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661" r:id="rId1"/>
    <p:sldMasterId id="2147483656" r:id="rId2"/>
    <p:sldMasterId id="2147483666" r:id="rId3"/>
  </p:sldMasterIdLst>
  <p:notesMasterIdLst>
    <p:notesMasterId r:id="rId36"/>
  </p:notesMasterIdLst>
  <p:sldIdLst>
    <p:sldId id="347" r:id="rId4"/>
    <p:sldId id="263" r:id="rId5"/>
    <p:sldId id="269" r:id="rId6"/>
    <p:sldId id="317" r:id="rId7"/>
    <p:sldId id="318" r:id="rId8"/>
    <p:sldId id="353" r:id="rId9"/>
    <p:sldId id="271" r:id="rId10"/>
    <p:sldId id="349" r:id="rId11"/>
    <p:sldId id="285" r:id="rId12"/>
    <p:sldId id="323" r:id="rId13"/>
    <p:sldId id="324" r:id="rId14"/>
    <p:sldId id="286" r:id="rId15"/>
    <p:sldId id="325" r:id="rId16"/>
    <p:sldId id="326" r:id="rId17"/>
    <p:sldId id="354" r:id="rId18"/>
    <p:sldId id="355" r:id="rId19"/>
    <p:sldId id="287" r:id="rId20"/>
    <p:sldId id="331" r:id="rId21"/>
    <p:sldId id="356" r:id="rId22"/>
    <p:sldId id="288" r:id="rId23"/>
    <p:sldId id="335" r:id="rId24"/>
    <p:sldId id="336" r:id="rId25"/>
    <p:sldId id="337" r:id="rId26"/>
    <p:sldId id="291" r:id="rId27"/>
    <p:sldId id="338" r:id="rId28"/>
    <p:sldId id="292" r:id="rId29"/>
    <p:sldId id="294" r:id="rId30"/>
    <p:sldId id="358" r:id="rId31"/>
    <p:sldId id="279" r:id="rId32"/>
    <p:sldId id="320" r:id="rId33"/>
    <p:sldId id="328" r:id="rId34"/>
    <p:sldId id="357" r:id="rId35"/>
  </p:sldIdLst>
  <p:sldSz cx="12192000" cy="6858000"/>
  <p:notesSz cx="6858000" cy="9144000"/>
  <p:embeddedFontLst>
    <p:embeddedFont>
      <p:font typeface="Fira Sans Extra Condensed SemiBold" panose="020B0604020202020204" charset="0"/>
      <p:regular r:id="rId37"/>
      <p:bold r:id="rId38"/>
      <p:italic r:id="rId39"/>
      <p:boldItalic r:id="rId40"/>
    </p:embeddedFont>
    <p:embeddedFont>
      <p:font typeface="Roboto" panose="02000000000000000000" pitchFamily="2" charset="0"/>
      <p:regular r:id="rId41"/>
      <p:bold r:id="rId42"/>
      <p:italic r:id="rId43"/>
      <p:boldItalic r:id="rId44"/>
    </p:embeddedFont>
    <p:embeddedFont>
      <p:font typeface="SamsungOne 450C" panose="020B0506030303020204" charset="0"/>
      <p:regular r:id="rId45"/>
    </p:embeddedFont>
    <p:embeddedFont>
      <p:font typeface="SamsungOne 800C" panose="020B0906030303020204" charset="0"/>
      <p:bold r:id="rId46"/>
    </p:embeddedFont>
  </p:embeddedFont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enjamin" initials="D" lastIdx="1" clrIdx="0">
    <p:extLst>
      <p:ext uri="{19B8F6BF-5375-455C-9EA6-DF929625EA0E}">
        <p15:presenceInfo xmlns:p15="http://schemas.microsoft.com/office/powerpoint/2012/main" userId="Benjam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546A"/>
    <a:srgbClr val="3E8E70"/>
    <a:srgbClr val="E4EFEB"/>
    <a:srgbClr val="2E9E7B"/>
    <a:srgbClr val="16B59C"/>
    <a:srgbClr val="40804B"/>
    <a:srgbClr val="2F4B34"/>
    <a:srgbClr val="568A60"/>
    <a:srgbClr val="23BD2E"/>
    <a:srgbClr val="94D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056" autoAdjust="0"/>
    <p:restoredTop sz="61993" autoAdjust="0"/>
  </p:normalViewPr>
  <p:slideViewPr>
    <p:cSldViewPr snapToGrid="0">
      <p:cViewPr varScale="1">
        <p:scale>
          <a:sx n="76" d="100"/>
          <a:sy n="76" d="100"/>
        </p:scale>
        <p:origin x="1296" y="7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font" Target="fonts/font3.fntdata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font" Target="fonts/font6.fntdata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font" Target="fonts/font1.fntdata"/><Relationship Id="rId40" Type="http://schemas.openxmlformats.org/officeDocument/2006/relationships/font" Target="fonts/font4.fntdata"/><Relationship Id="rId45" Type="http://schemas.openxmlformats.org/officeDocument/2006/relationships/font" Target="fonts/font9.fntdata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notesMaster" Target="notesMasters/notesMaster1.xml"/><Relationship Id="rId49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font" Target="fonts/font8.fntdata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font" Target="fonts/font7.fntdata"/><Relationship Id="rId48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font" Target="fonts/font2.fntdata"/><Relationship Id="rId46" Type="http://schemas.openxmlformats.org/officeDocument/2006/relationships/font" Target="fonts/font10.fntdata"/><Relationship Id="rId20" Type="http://schemas.openxmlformats.org/officeDocument/2006/relationships/slide" Target="slides/slide17.xml"/><Relationship Id="rId41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F54CC1-97CB-44AD-8DAB-B216F30CF3E3}" type="datetimeFigureOut">
              <a:rPr lang="ru-RU" smtClean="0"/>
              <a:t>20.07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C1BEDC-14E0-454C-9320-42DD4A99B1B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26825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66873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42799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61640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21267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42903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62105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34388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55889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50063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09771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67171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ня зовут Дмитрий и я представляю приложение </a:t>
            </a:r>
            <a:r>
              <a:rPr lang="en-US" dirty="0" err="1"/>
              <a:t>Dumalka</a:t>
            </a:r>
            <a:r>
              <a:rPr lang="en-US" dirty="0"/>
              <a:t>. </a:t>
            </a:r>
            <a:r>
              <a:rPr lang="en-US" dirty="0" err="1"/>
              <a:t>Dumalka</a:t>
            </a:r>
            <a:r>
              <a:rPr lang="ru-RU" dirty="0"/>
              <a:t> -</a:t>
            </a:r>
            <a:r>
              <a:rPr lang="ru-RU" sz="1200" dirty="0">
                <a:solidFill>
                  <a:schemeClr val="bg2">
                    <a:lumMod val="1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это универсальный помощник для викторин</a:t>
            </a:r>
            <a:r>
              <a:rPr lang="en-US" dirty="0"/>
              <a:t>. </a:t>
            </a:r>
            <a:r>
              <a:rPr lang="ru-RU" dirty="0"/>
              <a:t>Задача моего приложение находить вероятности правильного ответа на заданный вопрос Викторин</a:t>
            </a:r>
            <a:r>
              <a:rPr lang="en-US" dirty="0"/>
              <a:t>, </a:t>
            </a:r>
            <a:r>
              <a:rPr lang="ru-RU" dirty="0" err="1"/>
              <a:t>соответсвенно</a:t>
            </a:r>
            <a:r>
              <a:rPr lang="ru-RU" dirty="0"/>
              <a:t> </a:t>
            </a:r>
            <a:r>
              <a:rPr lang="en-US" dirty="0" err="1"/>
              <a:t>Dumalka</a:t>
            </a:r>
            <a:r>
              <a:rPr lang="en-US" dirty="0"/>
              <a:t> </a:t>
            </a:r>
            <a:r>
              <a:rPr lang="ru-RU" dirty="0"/>
              <a:t>Работает по модели </a:t>
            </a:r>
            <a:r>
              <a:rPr lang="en-US" dirty="0"/>
              <a:t>B2C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3118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55441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76424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33796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84899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97754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66004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93207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76125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30382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89127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51017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060B23B0-1F13-4112-BAB2-7DFE67F0697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3812" y="2213452"/>
            <a:ext cx="6919275" cy="243109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A3525C-0A75-4AFA-928A-2FF8C367642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>
            <a:off x="0" y="4380703"/>
            <a:ext cx="6483302" cy="2477297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70F3BD21-8E4F-450A-A941-4D6EBD0AB70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 rot="10800000">
            <a:off x="5708698" y="0"/>
            <a:ext cx="6483302" cy="2477297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2270480E-4071-44EF-8953-99F74C2118B2}"/>
              </a:ext>
            </a:extLst>
          </p:cNvPr>
          <p:cNvGrpSpPr/>
          <p:nvPr userDrawn="1"/>
        </p:nvGrpSpPr>
        <p:grpSpPr>
          <a:xfrm rot="5400000">
            <a:off x="442811" y="39917"/>
            <a:ext cx="130630" cy="563076"/>
            <a:chOff x="7081442" y="2246001"/>
            <a:chExt cx="130630" cy="563076"/>
          </a:xfrm>
        </p:grpSpPr>
        <p:sp>
          <p:nvSpPr>
            <p:cNvPr id="11" name="Овал 10">
              <a:extLst>
                <a:ext uri="{FF2B5EF4-FFF2-40B4-BE49-F238E27FC236}">
                  <a16:creationId xmlns:a16="http://schemas.microsoft.com/office/drawing/2014/main" id="{A35741BF-5137-47F4-BFA2-7B2D28079E18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Овал 11">
              <a:extLst>
                <a:ext uri="{FF2B5EF4-FFF2-40B4-BE49-F238E27FC236}">
                  <a16:creationId xmlns:a16="http://schemas.microsoft.com/office/drawing/2014/main" id="{A3E7BC5D-47EB-4F1D-9168-9852E8A6BF02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Овал 13">
              <a:extLst>
                <a:ext uri="{FF2B5EF4-FFF2-40B4-BE49-F238E27FC236}">
                  <a16:creationId xmlns:a16="http://schemas.microsoft.com/office/drawing/2014/main" id="{7D01966E-7F74-4963-A92C-60DF417CEAE6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3E649EAD-0B4A-4E59-A0EA-7F622E0696E2}"/>
              </a:ext>
            </a:extLst>
          </p:cNvPr>
          <p:cNvGrpSpPr/>
          <p:nvPr userDrawn="1"/>
        </p:nvGrpSpPr>
        <p:grpSpPr>
          <a:xfrm rot="5400000">
            <a:off x="1230428" y="39917"/>
            <a:ext cx="130630" cy="563076"/>
            <a:chOff x="7081442" y="2246001"/>
            <a:chExt cx="130630" cy="563076"/>
          </a:xfrm>
        </p:grpSpPr>
        <p:sp>
          <p:nvSpPr>
            <p:cNvPr id="16" name="Овал 15">
              <a:extLst>
                <a:ext uri="{FF2B5EF4-FFF2-40B4-BE49-F238E27FC236}">
                  <a16:creationId xmlns:a16="http://schemas.microsoft.com/office/drawing/2014/main" id="{6A54ED0E-2066-499E-B81C-CB8E0ECD80B4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Овал 18">
              <a:extLst>
                <a:ext uri="{FF2B5EF4-FFF2-40B4-BE49-F238E27FC236}">
                  <a16:creationId xmlns:a16="http://schemas.microsoft.com/office/drawing/2014/main" id="{59A5081C-4CAB-4171-8B31-0A82A7E49FC6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Овал 19">
              <a:extLst>
                <a:ext uri="{FF2B5EF4-FFF2-40B4-BE49-F238E27FC236}">
                  <a16:creationId xmlns:a16="http://schemas.microsoft.com/office/drawing/2014/main" id="{A547810A-BA0D-4182-9620-51064229B571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278870086"/>
      </p:ext>
    </p:extLst>
  </p:cSld>
  <p:clrMapOvr>
    <a:masterClrMapping/>
  </p:clrMapOvr>
  <p:transition spd="slow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231331F-A4ED-4B6B-A362-4C33116611C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603914"/>
      </p:ext>
    </p:extLst>
  </p:cSld>
  <p:clrMapOvr>
    <a:masterClrMapping/>
  </p:clrMapOvr>
  <p:transition spd="slow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060B23B0-1F13-4112-BAB2-7DFE67F0697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3813" y="2213452"/>
            <a:ext cx="6919273" cy="243109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A3525C-0A75-4AFA-928A-2FF8C367642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>
            <a:off x="0" y="4380703"/>
            <a:ext cx="6483302" cy="2477297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70F3BD21-8E4F-450A-A941-4D6EBD0AB70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 rot="10800000">
            <a:off x="5708698" y="0"/>
            <a:ext cx="6483302" cy="2477297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2270480E-4071-44EF-8953-99F74C2118B2}"/>
              </a:ext>
            </a:extLst>
          </p:cNvPr>
          <p:cNvGrpSpPr/>
          <p:nvPr userDrawn="1"/>
        </p:nvGrpSpPr>
        <p:grpSpPr>
          <a:xfrm rot="5400000">
            <a:off x="442811" y="39917"/>
            <a:ext cx="130630" cy="563076"/>
            <a:chOff x="7081442" y="2246001"/>
            <a:chExt cx="130630" cy="563076"/>
          </a:xfrm>
        </p:grpSpPr>
        <p:sp>
          <p:nvSpPr>
            <p:cNvPr id="11" name="Овал 10">
              <a:extLst>
                <a:ext uri="{FF2B5EF4-FFF2-40B4-BE49-F238E27FC236}">
                  <a16:creationId xmlns:a16="http://schemas.microsoft.com/office/drawing/2014/main" id="{A35741BF-5137-47F4-BFA2-7B2D28079E18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Овал 11">
              <a:extLst>
                <a:ext uri="{FF2B5EF4-FFF2-40B4-BE49-F238E27FC236}">
                  <a16:creationId xmlns:a16="http://schemas.microsoft.com/office/drawing/2014/main" id="{A3E7BC5D-47EB-4F1D-9168-9852E8A6BF02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Овал 13">
              <a:extLst>
                <a:ext uri="{FF2B5EF4-FFF2-40B4-BE49-F238E27FC236}">
                  <a16:creationId xmlns:a16="http://schemas.microsoft.com/office/drawing/2014/main" id="{7D01966E-7F74-4963-A92C-60DF417CEAE6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3E649EAD-0B4A-4E59-A0EA-7F622E0696E2}"/>
              </a:ext>
            </a:extLst>
          </p:cNvPr>
          <p:cNvGrpSpPr/>
          <p:nvPr userDrawn="1"/>
        </p:nvGrpSpPr>
        <p:grpSpPr>
          <a:xfrm rot="5400000">
            <a:off x="1230428" y="39917"/>
            <a:ext cx="130630" cy="563076"/>
            <a:chOff x="7081442" y="2246001"/>
            <a:chExt cx="130630" cy="563076"/>
          </a:xfrm>
        </p:grpSpPr>
        <p:sp>
          <p:nvSpPr>
            <p:cNvPr id="16" name="Овал 15">
              <a:extLst>
                <a:ext uri="{FF2B5EF4-FFF2-40B4-BE49-F238E27FC236}">
                  <a16:creationId xmlns:a16="http://schemas.microsoft.com/office/drawing/2014/main" id="{6A54ED0E-2066-499E-B81C-CB8E0ECD80B4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Овал 18">
              <a:extLst>
                <a:ext uri="{FF2B5EF4-FFF2-40B4-BE49-F238E27FC236}">
                  <a16:creationId xmlns:a16="http://schemas.microsoft.com/office/drawing/2014/main" id="{59A5081C-4CAB-4171-8B31-0A82A7E49FC6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Овал 19">
              <a:extLst>
                <a:ext uri="{FF2B5EF4-FFF2-40B4-BE49-F238E27FC236}">
                  <a16:creationId xmlns:a16="http://schemas.microsoft.com/office/drawing/2014/main" id="{A547810A-BA0D-4182-9620-51064229B571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740121415"/>
      </p:ext>
    </p:extLst>
  </p:cSld>
  <p:clrMapOvr>
    <a:masterClrMapping/>
  </p:clrMapOvr>
  <p:transition spd="slow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 Cle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A3525C-0A75-4AFA-928A-2FF8C367642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>
            <a:off x="0" y="4380703"/>
            <a:ext cx="6483302" cy="2477297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70F3BD21-8E4F-450A-A941-4D6EBD0AB70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 rot="10800000">
            <a:off x="5708698" y="0"/>
            <a:ext cx="6483302" cy="2477297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2270480E-4071-44EF-8953-99F74C2118B2}"/>
              </a:ext>
            </a:extLst>
          </p:cNvPr>
          <p:cNvGrpSpPr/>
          <p:nvPr userDrawn="1"/>
        </p:nvGrpSpPr>
        <p:grpSpPr>
          <a:xfrm rot="5400000">
            <a:off x="442811" y="39917"/>
            <a:ext cx="130630" cy="563076"/>
            <a:chOff x="7081442" y="2246001"/>
            <a:chExt cx="130630" cy="563076"/>
          </a:xfrm>
        </p:grpSpPr>
        <p:sp>
          <p:nvSpPr>
            <p:cNvPr id="11" name="Овал 10">
              <a:extLst>
                <a:ext uri="{FF2B5EF4-FFF2-40B4-BE49-F238E27FC236}">
                  <a16:creationId xmlns:a16="http://schemas.microsoft.com/office/drawing/2014/main" id="{A35741BF-5137-47F4-BFA2-7B2D28079E18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Овал 11">
              <a:extLst>
                <a:ext uri="{FF2B5EF4-FFF2-40B4-BE49-F238E27FC236}">
                  <a16:creationId xmlns:a16="http://schemas.microsoft.com/office/drawing/2014/main" id="{A3E7BC5D-47EB-4F1D-9168-9852E8A6BF02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Овал 13">
              <a:extLst>
                <a:ext uri="{FF2B5EF4-FFF2-40B4-BE49-F238E27FC236}">
                  <a16:creationId xmlns:a16="http://schemas.microsoft.com/office/drawing/2014/main" id="{7D01966E-7F74-4963-A92C-60DF417CEAE6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3E649EAD-0B4A-4E59-A0EA-7F622E0696E2}"/>
              </a:ext>
            </a:extLst>
          </p:cNvPr>
          <p:cNvGrpSpPr/>
          <p:nvPr userDrawn="1"/>
        </p:nvGrpSpPr>
        <p:grpSpPr>
          <a:xfrm rot="5400000">
            <a:off x="1230428" y="39917"/>
            <a:ext cx="130630" cy="563076"/>
            <a:chOff x="7081442" y="2246001"/>
            <a:chExt cx="130630" cy="563076"/>
          </a:xfrm>
        </p:grpSpPr>
        <p:sp>
          <p:nvSpPr>
            <p:cNvPr id="16" name="Овал 15">
              <a:extLst>
                <a:ext uri="{FF2B5EF4-FFF2-40B4-BE49-F238E27FC236}">
                  <a16:creationId xmlns:a16="http://schemas.microsoft.com/office/drawing/2014/main" id="{6A54ED0E-2066-499E-B81C-CB8E0ECD80B4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Овал 18">
              <a:extLst>
                <a:ext uri="{FF2B5EF4-FFF2-40B4-BE49-F238E27FC236}">
                  <a16:creationId xmlns:a16="http://schemas.microsoft.com/office/drawing/2014/main" id="{59A5081C-4CAB-4171-8B31-0A82A7E49FC6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Овал 19">
              <a:extLst>
                <a:ext uri="{FF2B5EF4-FFF2-40B4-BE49-F238E27FC236}">
                  <a16:creationId xmlns:a16="http://schemas.microsoft.com/office/drawing/2014/main" id="{A547810A-BA0D-4182-9620-51064229B571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485152269"/>
      </p:ext>
    </p:extLst>
  </p:cSld>
  <p:clrMapOvr>
    <a:masterClrMapping/>
  </p:clrMapOvr>
  <p:transition spd="slow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10B654-93F3-4721-A290-17E9A51841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129703"/>
            <a:ext cx="9144000" cy="1360652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CB0B30C-7A61-451E-B6EB-667FC2B0DB6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582430"/>
            <a:ext cx="9144000" cy="86626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CF9A802-5335-40EA-BD36-A4ED6BD715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5E34C-0C06-422D-8445-4290A33915A8}" type="datetime1">
              <a:rPr lang="ru-RU" smtClean="0"/>
              <a:t>20.07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CCDB0EB-4A6A-49DF-BB01-129F4E140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5CE9C39-4E1D-4183-B199-2D081277E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1FD7808-0438-4480-A8FF-E29DCEE768E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343" y="1300561"/>
            <a:ext cx="4748930" cy="1668543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B6A3ECA7-55A6-499F-A9D9-1D750471B033}"/>
              </a:ext>
            </a:extLst>
          </p:cNvPr>
          <p:cNvGrpSpPr/>
          <p:nvPr userDrawn="1"/>
        </p:nvGrpSpPr>
        <p:grpSpPr>
          <a:xfrm>
            <a:off x="-3" y="0"/>
            <a:ext cx="1670675" cy="6858003"/>
            <a:chOff x="-3" y="0"/>
            <a:chExt cx="1670675" cy="6858003"/>
          </a:xfrm>
        </p:grpSpPr>
        <p:pic>
          <p:nvPicPr>
            <p:cNvPr id="17" name="Рисунок 16">
              <a:extLst>
                <a:ext uri="{FF2B5EF4-FFF2-40B4-BE49-F238E27FC236}">
                  <a16:creationId xmlns:a16="http://schemas.microsoft.com/office/drawing/2014/main" id="{8AE212CE-0FC5-420D-9D84-5918DF6C608E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19" name="Рисунок 18">
              <a:extLst>
                <a:ext uri="{FF2B5EF4-FFF2-40B4-BE49-F238E27FC236}">
                  <a16:creationId xmlns:a16="http://schemas.microsoft.com/office/drawing/2014/main" id="{126B2EF5-528E-48A7-99D6-B59B8FCA7C3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  <p:grpSp>
        <p:nvGrpSpPr>
          <p:cNvPr id="20" name="Группа 19">
            <a:extLst>
              <a:ext uri="{FF2B5EF4-FFF2-40B4-BE49-F238E27FC236}">
                <a16:creationId xmlns:a16="http://schemas.microsoft.com/office/drawing/2014/main" id="{FC771FC9-35A3-436D-A854-D8B38E1D29DC}"/>
              </a:ext>
            </a:extLst>
          </p:cNvPr>
          <p:cNvGrpSpPr/>
          <p:nvPr userDrawn="1"/>
        </p:nvGrpSpPr>
        <p:grpSpPr>
          <a:xfrm rot="10800000">
            <a:off x="10518462" y="0"/>
            <a:ext cx="1670675" cy="6858003"/>
            <a:chOff x="-3" y="0"/>
            <a:chExt cx="1670675" cy="6858003"/>
          </a:xfrm>
        </p:grpSpPr>
        <p:pic>
          <p:nvPicPr>
            <p:cNvPr id="21" name="Рисунок 20">
              <a:extLst>
                <a:ext uri="{FF2B5EF4-FFF2-40B4-BE49-F238E27FC236}">
                  <a16:creationId xmlns:a16="http://schemas.microsoft.com/office/drawing/2014/main" id="{F2AA09D0-3EFB-4020-ABA8-1616727D98F6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22" name="Рисунок 21">
              <a:extLst>
                <a:ext uri="{FF2B5EF4-FFF2-40B4-BE49-F238E27FC236}">
                  <a16:creationId xmlns:a16="http://schemas.microsoft.com/office/drawing/2014/main" id="{23A28532-EEB2-4885-A3CE-54D0A28DC135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02360827"/>
      </p:ext>
    </p:extLst>
  </p:cSld>
  <p:clrMapOvr>
    <a:masterClrMapping/>
  </p:clrMapOvr>
  <p:transition spd="slow"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>
            <a:extLst>
              <a:ext uri="{FF2B5EF4-FFF2-40B4-BE49-F238E27FC236}">
                <a16:creationId xmlns:a16="http://schemas.microsoft.com/office/drawing/2014/main" id="{268D3F8B-16D9-4FA9-A055-B3C99F9C78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5349-B8FF-4EAF-9758-1B6C76217467}" type="datetime1">
              <a:rPr lang="ru-RU" smtClean="0"/>
              <a:t>20.07.2024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958765E-1D59-4EBD-8B0C-D90EDEBF19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4BC9D76-2C00-47FC-B1BC-53DDDD5D7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619D724-5309-42B0-9DD6-2097051A22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8854032-24A2-4F97-996D-2040FAF5D95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1585" y="284686"/>
            <a:ext cx="2256146" cy="792700"/>
          </a:xfrm>
          <a:prstGeom prst="rect">
            <a:avLst/>
          </a:prstGeom>
        </p:spPr>
      </p:pic>
      <p:grpSp>
        <p:nvGrpSpPr>
          <p:cNvPr id="22" name="Группа 21">
            <a:extLst>
              <a:ext uri="{FF2B5EF4-FFF2-40B4-BE49-F238E27FC236}">
                <a16:creationId xmlns:a16="http://schemas.microsoft.com/office/drawing/2014/main" id="{1DC89029-5F07-4A38-A938-FF64B8ECC68B}"/>
              </a:ext>
            </a:extLst>
          </p:cNvPr>
          <p:cNvGrpSpPr/>
          <p:nvPr userDrawn="1"/>
        </p:nvGrpSpPr>
        <p:grpSpPr>
          <a:xfrm>
            <a:off x="-3" y="0"/>
            <a:ext cx="1670675" cy="6858003"/>
            <a:chOff x="-3" y="0"/>
            <a:chExt cx="1670675" cy="6858003"/>
          </a:xfrm>
        </p:grpSpPr>
        <p:pic>
          <p:nvPicPr>
            <p:cNvPr id="23" name="Рисунок 22">
              <a:extLst>
                <a:ext uri="{FF2B5EF4-FFF2-40B4-BE49-F238E27FC236}">
                  <a16:creationId xmlns:a16="http://schemas.microsoft.com/office/drawing/2014/main" id="{75DB9053-9013-4FDD-92DF-75577C956971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24" name="Рисунок 23">
              <a:extLst>
                <a:ext uri="{FF2B5EF4-FFF2-40B4-BE49-F238E27FC236}">
                  <a16:creationId xmlns:a16="http://schemas.microsoft.com/office/drawing/2014/main" id="{CDC64F56-F9E7-4C31-B78E-F8868BE3D7A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2DA2F168-F001-4186-B20D-6180659ABAA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91" t="1" r="-1" b="54939"/>
          <a:stretch/>
        </p:blipFill>
        <p:spPr>
          <a:xfrm rot="16200000">
            <a:off x="9738235" y="4407102"/>
            <a:ext cx="3238008" cy="1663795"/>
          </a:xfrm>
          <a:prstGeom prst="rect">
            <a:avLst/>
          </a:prstGeom>
        </p:spPr>
      </p:pic>
      <p:grpSp>
        <p:nvGrpSpPr>
          <p:cNvPr id="25" name="Группа 24">
            <a:extLst>
              <a:ext uri="{FF2B5EF4-FFF2-40B4-BE49-F238E27FC236}">
                <a16:creationId xmlns:a16="http://schemas.microsoft.com/office/drawing/2014/main" id="{DE6FEDBC-E054-46D7-A4B5-BA17161830A3}"/>
              </a:ext>
            </a:extLst>
          </p:cNvPr>
          <p:cNvGrpSpPr/>
          <p:nvPr userDrawn="1"/>
        </p:nvGrpSpPr>
        <p:grpSpPr>
          <a:xfrm>
            <a:off x="11621299" y="2572948"/>
            <a:ext cx="570701" cy="1712103"/>
            <a:chOff x="11507954" y="2186129"/>
            <a:chExt cx="684046" cy="2052138"/>
          </a:xfrm>
        </p:grpSpPr>
        <p:sp>
          <p:nvSpPr>
            <p:cNvPr id="27" name="Ромб 26">
              <a:extLst>
                <a:ext uri="{FF2B5EF4-FFF2-40B4-BE49-F238E27FC236}">
                  <a16:creationId xmlns:a16="http://schemas.microsoft.com/office/drawing/2014/main" id="{C57BA726-7596-4684-987C-0418D082C45A}"/>
                </a:ext>
              </a:extLst>
            </p:cNvPr>
            <p:cNvSpPr/>
            <p:nvPr/>
          </p:nvSpPr>
          <p:spPr>
            <a:xfrm>
              <a:off x="11507954" y="2186129"/>
              <a:ext cx="684046" cy="684046"/>
            </a:xfrm>
            <a:prstGeom prst="diamond">
              <a:avLst/>
            </a:prstGeom>
            <a:gradFill>
              <a:gsLst>
                <a:gs pos="0">
                  <a:srgbClr val="0062D9"/>
                </a:gs>
                <a:gs pos="100000">
                  <a:srgbClr val="006BEA"/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8" name="Ромб 27">
              <a:extLst>
                <a:ext uri="{FF2B5EF4-FFF2-40B4-BE49-F238E27FC236}">
                  <a16:creationId xmlns:a16="http://schemas.microsoft.com/office/drawing/2014/main" id="{EAC0FEF1-F517-46FA-9D26-8F3BFCF6B2CB}"/>
                </a:ext>
              </a:extLst>
            </p:cNvPr>
            <p:cNvSpPr/>
            <p:nvPr/>
          </p:nvSpPr>
          <p:spPr>
            <a:xfrm>
              <a:off x="11507954" y="2870175"/>
              <a:ext cx="684046" cy="684046"/>
            </a:xfrm>
            <a:prstGeom prst="diamond">
              <a:avLst/>
            </a:prstGeom>
            <a:gradFill>
              <a:gsLst>
                <a:gs pos="0">
                  <a:srgbClr val="0062D9"/>
                </a:gs>
                <a:gs pos="100000">
                  <a:srgbClr val="006BEA"/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9" name="Ромб 28">
              <a:extLst>
                <a:ext uri="{FF2B5EF4-FFF2-40B4-BE49-F238E27FC236}">
                  <a16:creationId xmlns:a16="http://schemas.microsoft.com/office/drawing/2014/main" id="{4CB5A5B0-D5E2-4D8D-BA2A-CE01675CD744}"/>
                </a:ext>
              </a:extLst>
            </p:cNvPr>
            <p:cNvSpPr/>
            <p:nvPr/>
          </p:nvSpPr>
          <p:spPr>
            <a:xfrm>
              <a:off x="11507954" y="3554221"/>
              <a:ext cx="684046" cy="684046"/>
            </a:xfrm>
            <a:prstGeom prst="diamond">
              <a:avLst/>
            </a:prstGeom>
            <a:gradFill>
              <a:gsLst>
                <a:gs pos="0">
                  <a:srgbClr val="0062D9"/>
                </a:gs>
                <a:gs pos="100000">
                  <a:srgbClr val="006BEA"/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</p:grpSp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359F6DE8-3C45-4A77-B595-BE5DECF4CD20}"/>
              </a:ext>
            </a:extLst>
          </p:cNvPr>
          <p:cNvSpPr/>
          <p:nvPr userDrawn="1"/>
        </p:nvSpPr>
        <p:spPr>
          <a:xfrm>
            <a:off x="-3" y="0"/>
            <a:ext cx="12192003" cy="228596"/>
          </a:xfrm>
          <a:prstGeom prst="rect">
            <a:avLst/>
          </a:prstGeom>
          <a:solidFill>
            <a:srgbClr val="0068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5842707"/>
      </p:ext>
    </p:extLst>
  </p:cSld>
  <p:clrMapOvr>
    <a:masterClrMapping/>
  </p:clrMapOvr>
  <p:transition spd="slow"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545495A5-7BF2-415A-832E-632F6DF4CA5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910209"/>
      </p:ext>
    </p:extLst>
  </p:cSld>
  <p:clrMapOvr>
    <a:masterClrMapping/>
  </p:clrMapOvr>
  <p:transition spd="slow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 Cle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A3525C-0A75-4AFA-928A-2FF8C367642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>
            <a:off x="0" y="4380703"/>
            <a:ext cx="6483302" cy="2477297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70F3BD21-8E4F-450A-A941-4D6EBD0AB70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 rot="10800000">
            <a:off x="5708698" y="0"/>
            <a:ext cx="6483302" cy="2477297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2270480E-4071-44EF-8953-99F74C2118B2}"/>
              </a:ext>
            </a:extLst>
          </p:cNvPr>
          <p:cNvGrpSpPr/>
          <p:nvPr userDrawn="1"/>
        </p:nvGrpSpPr>
        <p:grpSpPr>
          <a:xfrm rot="5400000">
            <a:off x="442811" y="39917"/>
            <a:ext cx="130630" cy="563076"/>
            <a:chOff x="7081442" y="2246001"/>
            <a:chExt cx="130630" cy="563076"/>
          </a:xfrm>
        </p:grpSpPr>
        <p:sp>
          <p:nvSpPr>
            <p:cNvPr id="11" name="Овал 10">
              <a:extLst>
                <a:ext uri="{FF2B5EF4-FFF2-40B4-BE49-F238E27FC236}">
                  <a16:creationId xmlns:a16="http://schemas.microsoft.com/office/drawing/2014/main" id="{A35741BF-5137-47F4-BFA2-7B2D28079E18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Овал 11">
              <a:extLst>
                <a:ext uri="{FF2B5EF4-FFF2-40B4-BE49-F238E27FC236}">
                  <a16:creationId xmlns:a16="http://schemas.microsoft.com/office/drawing/2014/main" id="{A3E7BC5D-47EB-4F1D-9168-9852E8A6BF02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Овал 13">
              <a:extLst>
                <a:ext uri="{FF2B5EF4-FFF2-40B4-BE49-F238E27FC236}">
                  <a16:creationId xmlns:a16="http://schemas.microsoft.com/office/drawing/2014/main" id="{7D01966E-7F74-4963-A92C-60DF417CEAE6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3E649EAD-0B4A-4E59-A0EA-7F622E0696E2}"/>
              </a:ext>
            </a:extLst>
          </p:cNvPr>
          <p:cNvGrpSpPr/>
          <p:nvPr userDrawn="1"/>
        </p:nvGrpSpPr>
        <p:grpSpPr>
          <a:xfrm rot="5400000">
            <a:off x="1230428" y="39917"/>
            <a:ext cx="130630" cy="563076"/>
            <a:chOff x="7081442" y="2246001"/>
            <a:chExt cx="130630" cy="563076"/>
          </a:xfrm>
        </p:grpSpPr>
        <p:sp>
          <p:nvSpPr>
            <p:cNvPr id="16" name="Овал 15">
              <a:extLst>
                <a:ext uri="{FF2B5EF4-FFF2-40B4-BE49-F238E27FC236}">
                  <a16:creationId xmlns:a16="http://schemas.microsoft.com/office/drawing/2014/main" id="{6A54ED0E-2066-499E-B81C-CB8E0ECD80B4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Овал 18">
              <a:extLst>
                <a:ext uri="{FF2B5EF4-FFF2-40B4-BE49-F238E27FC236}">
                  <a16:creationId xmlns:a16="http://schemas.microsoft.com/office/drawing/2014/main" id="{59A5081C-4CAB-4171-8B31-0A82A7E49FC6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Овал 19">
              <a:extLst>
                <a:ext uri="{FF2B5EF4-FFF2-40B4-BE49-F238E27FC236}">
                  <a16:creationId xmlns:a16="http://schemas.microsoft.com/office/drawing/2014/main" id="{A547810A-BA0D-4182-9620-51064229B571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393711510"/>
      </p:ext>
    </p:extLst>
  </p:cSld>
  <p:clrMapOvr>
    <a:masterClrMapping/>
  </p:clrMapOvr>
  <p:transition spd="slow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10B654-93F3-4721-A290-17E9A51841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129703"/>
            <a:ext cx="9144000" cy="1360652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CB0B30C-7A61-451E-B6EB-667FC2B0DB6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582430"/>
            <a:ext cx="9144000" cy="86626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CF9A802-5335-40EA-BD36-A4ED6BD715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5E34C-0C06-422D-8445-4290A33915A8}" type="datetime1">
              <a:rPr lang="ru-RU" smtClean="0"/>
              <a:t>20.07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CCDB0EB-4A6A-49DF-BB01-129F4E140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5CE9C39-4E1D-4183-B199-2D081277E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1FD7808-0438-4480-A8FF-E29DCEE768E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343" y="1300561"/>
            <a:ext cx="4748931" cy="1668543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B6A3ECA7-55A6-499F-A9D9-1D750471B033}"/>
              </a:ext>
            </a:extLst>
          </p:cNvPr>
          <p:cNvGrpSpPr/>
          <p:nvPr userDrawn="1"/>
        </p:nvGrpSpPr>
        <p:grpSpPr>
          <a:xfrm>
            <a:off x="-3" y="0"/>
            <a:ext cx="1670675" cy="6858003"/>
            <a:chOff x="-3" y="0"/>
            <a:chExt cx="1670675" cy="6858003"/>
          </a:xfrm>
        </p:grpSpPr>
        <p:pic>
          <p:nvPicPr>
            <p:cNvPr id="17" name="Рисунок 16">
              <a:extLst>
                <a:ext uri="{FF2B5EF4-FFF2-40B4-BE49-F238E27FC236}">
                  <a16:creationId xmlns:a16="http://schemas.microsoft.com/office/drawing/2014/main" id="{8AE212CE-0FC5-420D-9D84-5918DF6C608E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19" name="Рисунок 18">
              <a:extLst>
                <a:ext uri="{FF2B5EF4-FFF2-40B4-BE49-F238E27FC236}">
                  <a16:creationId xmlns:a16="http://schemas.microsoft.com/office/drawing/2014/main" id="{126B2EF5-528E-48A7-99D6-B59B8FCA7C3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  <p:grpSp>
        <p:nvGrpSpPr>
          <p:cNvPr id="20" name="Группа 19">
            <a:extLst>
              <a:ext uri="{FF2B5EF4-FFF2-40B4-BE49-F238E27FC236}">
                <a16:creationId xmlns:a16="http://schemas.microsoft.com/office/drawing/2014/main" id="{FC771FC9-35A3-436D-A854-D8B38E1D29DC}"/>
              </a:ext>
            </a:extLst>
          </p:cNvPr>
          <p:cNvGrpSpPr/>
          <p:nvPr userDrawn="1"/>
        </p:nvGrpSpPr>
        <p:grpSpPr>
          <a:xfrm rot="10800000">
            <a:off x="10518462" y="0"/>
            <a:ext cx="1670675" cy="6858003"/>
            <a:chOff x="-3" y="0"/>
            <a:chExt cx="1670675" cy="6858003"/>
          </a:xfrm>
        </p:grpSpPr>
        <p:pic>
          <p:nvPicPr>
            <p:cNvPr id="21" name="Рисунок 20">
              <a:extLst>
                <a:ext uri="{FF2B5EF4-FFF2-40B4-BE49-F238E27FC236}">
                  <a16:creationId xmlns:a16="http://schemas.microsoft.com/office/drawing/2014/main" id="{F2AA09D0-3EFB-4020-ABA8-1616727D98F6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22" name="Рисунок 21">
              <a:extLst>
                <a:ext uri="{FF2B5EF4-FFF2-40B4-BE49-F238E27FC236}">
                  <a16:creationId xmlns:a16="http://schemas.microsoft.com/office/drawing/2014/main" id="{23A28532-EEB2-4885-A3CE-54D0A28DC135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50628948"/>
      </p:ext>
    </p:extLst>
  </p:cSld>
  <p:clrMapOvr>
    <a:masterClrMapping/>
  </p:clrMapOvr>
  <p:transition spd="slow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4BC9D76-2C00-47FC-B1BC-53DDDD5D7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619D724-5309-42B0-9DD6-2097051A22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grpSp>
        <p:nvGrpSpPr>
          <p:cNvPr id="22" name="Группа 21">
            <a:extLst>
              <a:ext uri="{FF2B5EF4-FFF2-40B4-BE49-F238E27FC236}">
                <a16:creationId xmlns:a16="http://schemas.microsoft.com/office/drawing/2014/main" id="{1DC89029-5F07-4A38-A938-FF64B8ECC68B}"/>
              </a:ext>
            </a:extLst>
          </p:cNvPr>
          <p:cNvGrpSpPr/>
          <p:nvPr userDrawn="1"/>
        </p:nvGrpSpPr>
        <p:grpSpPr>
          <a:xfrm>
            <a:off x="-3" y="0"/>
            <a:ext cx="1670675" cy="6858003"/>
            <a:chOff x="-3" y="0"/>
            <a:chExt cx="1670675" cy="6858003"/>
          </a:xfrm>
        </p:grpSpPr>
        <p:pic>
          <p:nvPicPr>
            <p:cNvPr id="23" name="Рисунок 22">
              <a:extLst>
                <a:ext uri="{FF2B5EF4-FFF2-40B4-BE49-F238E27FC236}">
                  <a16:creationId xmlns:a16="http://schemas.microsoft.com/office/drawing/2014/main" id="{75DB9053-9013-4FDD-92DF-75577C956971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24" name="Рисунок 23">
              <a:extLst>
                <a:ext uri="{FF2B5EF4-FFF2-40B4-BE49-F238E27FC236}">
                  <a16:creationId xmlns:a16="http://schemas.microsoft.com/office/drawing/2014/main" id="{CDC64F56-F9E7-4C31-B78E-F8868BE3D7A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2DA2F168-F001-4186-B20D-6180659ABAA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91" t="1" r="-1" b="54939"/>
          <a:stretch/>
        </p:blipFill>
        <p:spPr>
          <a:xfrm rot="16200000">
            <a:off x="9738235" y="4407102"/>
            <a:ext cx="3238008" cy="1663795"/>
          </a:xfrm>
          <a:prstGeom prst="rect">
            <a:avLst/>
          </a:prstGeom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9A77FBD5-CDC5-0045-C873-FB0CD5B3621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91" t="1" r="-1" b="54939"/>
          <a:stretch/>
        </p:blipFill>
        <p:spPr>
          <a:xfrm rot="16200000" flipH="1">
            <a:off x="9738236" y="787107"/>
            <a:ext cx="3238008" cy="1663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1492465"/>
      </p:ext>
    </p:extLst>
  </p:cSld>
  <p:clrMapOvr>
    <a:masterClrMapping/>
  </p:clrMapOvr>
  <p:transition spd="slow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5136E0A-2786-4EE7-B8D1-28A3A5239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390833"/>
      </p:ext>
    </p:extLst>
  </p:cSld>
  <p:clrMapOvr>
    <a:masterClrMapping/>
  </p:clrMapOvr>
  <p:transition spd="slow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9CEEEEA-B454-43EA-A738-2FE34DF3CBD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1169" y="2199702"/>
            <a:ext cx="7035117" cy="2471799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ACD29C6-D1D2-4398-B94F-391245B802A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8" t="-1" r="589" b="48523"/>
          <a:stretch/>
        </p:blipFill>
        <p:spPr>
          <a:xfrm>
            <a:off x="0" y="4385951"/>
            <a:ext cx="6421426" cy="247205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7FBE2EBA-4DDE-446F-984D-3F41D0875DB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8" t="-1" r="589" b="48523"/>
          <a:stretch/>
        </p:blipFill>
        <p:spPr>
          <a:xfrm rot="10800000">
            <a:off x="5770574" y="-1"/>
            <a:ext cx="6421426" cy="24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5523514"/>
      </p:ext>
    </p:extLst>
  </p:cSld>
  <p:clrMapOvr>
    <a:masterClrMapping/>
  </p:clrMapOvr>
  <p:transition spd="slow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 Cle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ACD29C6-D1D2-4398-B94F-391245B802A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8" t="-1" r="589" b="48523"/>
          <a:stretch/>
        </p:blipFill>
        <p:spPr>
          <a:xfrm>
            <a:off x="0" y="4385951"/>
            <a:ext cx="6421426" cy="247205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7FBE2EBA-4DDE-446F-984D-3F41D0875DB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8" t="-1" r="589" b="48523"/>
          <a:stretch/>
        </p:blipFill>
        <p:spPr>
          <a:xfrm rot="10800000">
            <a:off x="5770574" y="-1"/>
            <a:ext cx="6421426" cy="24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037543"/>
      </p:ext>
    </p:extLst>
  </p:cSld>
  <p:clrMapOvr>
    <a:masterClrMapping/>
  </p:clrMapOvr>
  <p:transition spd="slow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10B654-93F3-4721-A290-17E9A51841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129703"/>
            <a:ext cx="9144000" cy="1360652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CB0B30C-7A61-451E-B6EB-667FC2B0DB6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582430"/>
            <a:ext cx="9144000" cy="86626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CF9A802-5335-40EA-BD36-A4ED6BD715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5E34C-0C06-422D-8445-4290A33915A8}" type="datetime1">
              <a:rPr lang="ru-RU" smtClean="0"/>
              <a:t>20.07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CCDB0EB-4A6A-49DF-BB01-129F4E140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5CE9C39-4E1D-4183-B199-2D081277E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grpSp>
        <p:nvGrpSpPr>
          <p:cNvPr id="12" name="Группа 11">
            <a:extLst>
              <a:ext uri="{FF2B5EF4-FFF2-40B4-BE49-F238E27FC236}">
                <a16:creationId xmlns:a16="http://schemas.microsoft.com/office/drawing/2014/main" id="{82A927BB-4456-4AA2-AF00-6090662CA4DC}"/>
              </a:ext>
            </a:extLst>
          </p:cNvPr>
          <p:cNvGrpSpPr/>
          <p:nvPr userDrawn="1"/>
        </p:nvGrpSpPr>
        <p:grpSpPr>
          <a:xfrm>
            <a:off x="-1" y="9429"/>
            <a:ext cx="1608943" cy="6839144"/>
            <a:chOff x="-1" y="9429"/>
            <a:chExt cx="1608943" cy="6839144"/>
          </a:xfrm>
        </p:grpSpPr>
        <p:pic>
          <p:nvPicPr>
            <p:cNvPr id="8" name="Рисунок 7">
              <a:extLst>
                <a:ext uri="{FF2B5EF4-FFF2-40B4-BE49-F238E27FC236}">
                  <a16:creationId xmlns:a16="http://schemas.microsoft.com/office/drawing/2014/main" id="{C463AE3D-6F37-4235-8BFD-EBD8FEC3C1BF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13961" b="54734"/>
            <a:stretch/>
          </p:blipFill>
          <p:spPr>
            <a:xfrm rot="5400000">
              <a:off x="-1030206" y="1039634"/>
              <a:ext cx="3201056" cy="1140645"/>
            </a:xfrm>
            <a:prstGeom prst="rect">
              <a:avLst/>
            </a:prstGeom>
          </p:spPr>
        </p:pic>
        <p:pic>
          <p:nvPicPr>
            <p:cNvPr id="9" name="Рисунок 8">
              <a:extLst>
                <a:ext uri="{FF2B5EF4-FFF2-40B4-BE49-F238E27FC236}">
                  <a16:creationId xmlns:a16="http://schemas.microsoft.com/office/drawing/2014/main" id="{2B2F3198-1EA3-4864-9C8E-69839F491D92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55842"/>
            <a:stretch/>
          </p:blipFill>
          <p:spPr>
            <a:xfrm rot="16200000">
              <a:off x="-796056" y="4443574"/>
              <a:ext cx="3201056" cy="1608941"/>
            </a:xfrm>
            <a:prstGeom prst="rect">
              <a:avLst/>
            </a:prstGeom>
          </p:spPr>
        </p:pic>
      </p:grpSp>
      <p:grpSp>
        <p:nvGrpSpPr>
          <p:cNvPr id="13" name="Группа 12">
            <a:extLst>
              <a:ext uri="{FF2B5EF4-FFF2-40B4-BE49-F238E27FC236}">
                <a16:creationId xmlns:a16="http://schemas.microsoft.com/office/drawing/2014/main" id="{FD1F5E58-08B9-43B6-9CF8-68AF52E6DFA1}"/>
              </a:ext>
            </a:extLst>
          </p:cNvPr>
          <p:cNvGrpSpPr/>
          <p:nvPr userDrawn="1"/>
        </p:nvGrpSpPr>
        <p:grpSpPr>
          <a:xfrm rot="10800000">
            <a:off x="10549328" y="0"/>
            <a:ext cx="1608943" cy="6839144"/>
            <a:chOff x="-1" y="9429"/>
            <a:chExt cx="1608943" cy="6839144"/>
          </a:xfrm>
        </p:grpSpPr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44523D2-5A2A-4FE2-A104-DD929904318D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13961" b="54734"/>
            <a:stretch/>
          </p:blipFill>
          <p:spPr>
            <a:xfrm rot="5400000">
              <a:off x="-1030206" y="1039634"/>
              <a:ext cx="3201056" cy="1140645"/>
            </a:xfrm>
            <a:prstGeom prst="rect">
              <a:avLst/>
            </a:prstGeom>
          </p:spPr>
        </p:pic>
        <p:pic>
          <p:nvPicPr>
            <p:cNvPr id="15" name="Рисунок 14">
              <a:extLst>
                <a:ext uri="{FF2B5EF4-FFF2-40B4-BE49-F238E27FC236}">
                  <a16:creationId xmlns:a16="http://schemas.microsoft.com/office/drawing/2014/main" id="{60F1EB72-0D3C-4CF7-BA89-80474328040E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55842"/>
            <a:stretch/>
          </p:blipFill>
          <p:spPr>
            <a:xfrm rot="16200000">
              <a:off x="-796056" y="4443574"/>
              <a:ext cx="3201056" cy="1608941"/>
            </a:xfrm>
            <a:prstGeom prst="rect">
              <a:avLst/>
            </a:prstGeom>
          </p:spPr>
        </p:pic>
      </p:grp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05F5847C-DF9A-4E8F-8AC9-E8FD12326484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948" y="1294574"/>
            <a:ext cx="4802576" cy="1687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2180055"/>
      </p:ext>
    </p:extLst>
  </p:cSld>
  <p:clrMapOvr>
    <a:masterClrMapping/>
  </p:clrMapOvr>
  <p:transition spd="slow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>
            <a:extLst>
              <a:ext uri="{FF2B5EF4-FFF2-40B4-BE49-F238E27FC236}">
                <a16:creationId xmlns:a16="http://schemas.microsoft.com/office/drawing/2014/main" id="{268D3F8B-16D9-4FA9-A055-B3C99F9C78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5349-B8FF-4EAF-9758-1B6C76217467}" type="datetime1">
              <a:rPr lang="ru-RU" smtClean="0"/>
              <a:t>20.07.2024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958765E-1D59-4EBD-8B0C-D90EDEBF19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4BC9D76-2C00-47FC-B1BC-53DDDD5D7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619D724-5309-42B0-9DD6-2097051A22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EBF6EA5-4E5B-4CD5-90BE-6CA4D9B0937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13961" b="54734"/>
          <a:stretch/>
        </p:blipFill>
        <p:spPr>
          <a:xfrm rot="5400000">
            <a:off x="-1030206" y="1039634"/>
            <a:ext cx="3201056" cy="1140645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E50C46FF-DB49-4C1C-AE2F-D07AD97199B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5842"/>
          <a:stretch/>
        </p:blipFill>
        <p:spPr>
          <a:xfrm rot="16200000">
            <a:off x="-796056" y="4443574"/>
            <a:ext cx="3201056" cy="1608941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FBF37052-BE88-4EBF-AE14-CA53F211E9D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13961" b="54734"/>
          <a:stretch/>
        </p:blipFill>
        <p:spPr>
          <a:xfrm rot="16200000">
            <a:off x="9987420" y="4668294"/>
            <a:ext cx="3201056" cy="1140645"/>
          </a:xfrm>
          <a:prstGeom prst="rect">
            <a:avLst/>
          </a:prstGeom>
        </p:spPr>
      </p:pic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6E0BA85F-8686-49EF-92CE-C81DFD543457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1584" y="284686"/>
            <a:ext cx="2256148" cy="792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409985"/>
      </p:ext>
    </p:extLst>
  </p:cSld>
  <p:clrMapOvr>
    <a:masterClrMapping/>
  </p:clrMapOvr>
  <p:transition spd="slow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C148D2-75F5-4968-BF4A-E2A6812858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EB7E328-62D0-4942-BE8A-B7D45C2763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157826"/>
            <a:ext cx="10515600" cy="50191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FE75776-B435-4876-8805-6D9ABA14309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BA272BC7-7823-4DF6-81F1-7CEFB7B3C33C}" type="datetime1">
              <a:rPr lang="ru-RU" smtClean="0"/>
              <a:pPr/>
              <a:t>20.07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F0CE8DE-F8D7-4826-B98F-926078B07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013D883-9999-4B3C-991A-C0644E176E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2D0A6DE4-523C-4F70-BC59-CD9CEAB9BA4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33497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71" r:id="rId2"/>
    <p:sldLayoutId id="2147483663" r:id="rId3"/>
    <p:sldLayoutId id="2147483664" r:id="rId4"/>
    <p:sldLayoutId id="2147483665" r:id="rId5"/>
  </p:sldLayoutIdLst>
  <p:hf hdr="0" ftr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C148D2-75F5-4968-BF4A-E2A6812858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EB7E328-62D0-4942-BE8A-B7D45C2763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157826"/>
            <a:ext cx="10515600" cy="50191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FE75776-B435-4876-8805-6D9ABA14309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272BC7-7823-4DF6-81F1-7CEFB7B3C33C}" type="datetime1">
              <a:rPr lang="ru-RU" smtClean="0"/>
              <a:t>20.07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F0CE8DE-F8D7-4826-B98F-926078B07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013D883-9999-4B3C-991A-C0644E176E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2118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73" r:id="rId2"/>
    <p:sldLayoutId id="2147483658" r:id="rId3"/>
    <p:sldLayoutId id="2147483659" r:id="rId4"/>
    <p:sldLayoutId id="2147483660" r:id="rId5"/>
  </p:sldLayoutIdLst>
  <p:hf hdr="0" ftr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2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C148D2-75F5-4968-BF4A-E2A6812858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EB7E328-62D0-4942-BE8A-B7D45C2763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157826"/>
            <a:ext cx="10515600" cy="50191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FE75776-B435-4876-8805-6D9ABA14309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BA272BC7-7823-4DF6-81F1-7CEFB7B3C33C}" type="datetime1">
              <a:rPr lang="ru-RU" smtClean="0"/>
              <a:pPr/>
              <a:t>20.07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F0CE8DE-F8D7-4826-B98F-926078B07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013D883-9999-4B3C-991A-C0644E176E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2D0A6DE4-523C-4F70-BC59-CD9CEAB9BA4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9306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74" r:id="rId2"/>
    <p:sldLayoutId id="2147483668" r:id="rId3"/>
    <p:sldLayoutId id="2147483669" r:id="rId4"/>
    <p:sldLayoutId id="2147483670" r:id="rId5"/>
  </p:sldLayoutIdLst>
  <p:hf hdr="0" ftr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image" Target="../media/image54.jp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7.sv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59.png"/><Relationship Id="rId7" Type="http://schemas.openxmlformats.org/officeDocument/2006/relationships/image" Target="../media/image63.gi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svg"/><Relationship Id="rId9" Type="http://schemas.openxmlformats.org/officeDocument/2006/relationships/image" Target="../media/image65.gi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gif"/><Relationship Id="rId3" Type="http://schemas.openxmlformats.org/officeDocument/2006/relationships/image" Target="../media/image60.svg"/><Relationship Id="rId7" Type="http://schemas.openxmlformats.org/officeDocument/2006/relationships/image" Target="../media/image64.gif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3.gif"/><Relationship Id="rId5" Type="http://schemas.openxmlformats.org/officeDocument/2006/relationships/image" Target="../media/image62.png"/><Relationship Id="rId4" Type="http://schemas.openxmlformats.org/officeDocument/2006/relationships/image" Target="../media/image61.png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svg"/><Relationship Id="rId13" Type="http://schemas.openxmlformats.org/officeDocument/2006/relationships/image" Target="../media/image26.svg"/><Relationship Id="rId18" Type="http://schemas.openxmlformats.org/officeDocument/2006/relationships/image" Target="../media/image31.png"/><Relationship Id="rId3" Type="http://schemas.openxmlformats.org/officeDocument/2006/relationships/image" Target="../media/image16.png"/><Relationship Id="rId21" Type="http://schemas.openxmlformats.org/officeDocument/2006/relationships/image" Target="../media/image34.sv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17" Type="http://schemas.openxmlformats.org/officeDocument/2006/relationships/image" Target="../media/image30.svg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29.png"/><Relationship Id="rId20" Type="http://schemas.openxmlformats.org/officeDocument/2006/relationships/image" Target="../media/image3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9.svg"/><Relationship Id="rId11" Type="http://schemas.openxmlformats.org/officeDocument/2006/relationships/image" Target="../media/image24.svg"/><Relationship Id="rId5" Type="http://schemas.openxmlformats.org/officeDocument/2006/relationships/image" Target="../media/image18.png"/><Relationship Id="rId15" Type="http://schemas.openxmlformats.org/officeDocument/2006/relationships/image" Target="../media/image28.svg"/><Relationship Id="rId10" Type="http://schemas.openxmlformats.org/officeDocument/2006/relationships/image" Target="../media/image23.png"/><Relationship Id="rId19" Type="http://schemas.openxmlformats.org/officeDocument/2006/relationships/image" Target="../media/image32.svg"/><Relationship Id="rId4" Type="http://schemas.openxmlformats.org/officeDocument/2006/relationships/image" Target="../media/image17.sv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</a:t>
            </a:fld>
            <a:endParaRPr lang="ru-RU"/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12D6032-E4FE-42E4-8135-7B32028A8E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39291" y="3083661"/>
            <a:ext cx="5320444" cy="690677"/>
          </a:xfrm>
        </p:spPr>
        <p:txBody>
          <a:bodyPr>
            <a:noAutofit/>
          </a:bodyPr>
          <a:lstStyle/>
          <a:p>
            <a:pPr algn="ctr"/>
            <a:r>
              <a:rPr lang="en-US" sz="8000" b="1" dirty="0" err="1">
                <a:latin typeface="Calibri" panose="020F0502020204030204" pitchFamily="34" charset="0"/>
                <a:cs typeface="Calibri" panose="020F0502020204030204" pitchFamily="34" charset="0"/>
              </a:rPr>
              <a:t>umalka</a:t>
            </a:r>
            <a:endParaRPr lang="ru-RU" sz="8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B9AF07-965C-39CC-C75B-8063E56132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678" y="1562905"/>
            <a:ext cx="2778457" cy="373219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5C5E49DB-B3C5-90CE-7808-2BF7CFFBE7B4}"/>
              </a:ext>
            </a:extLst>
          </p:cNvPr>
          <p:cNvSpPr txBox="1"/>
          <p:nvPr/>
        </p:nvSpPr>
        <p:spPr>
          <a:xfrm>
            <a:off x="6851103" y="5552335"/>
            <a:ext cx="55212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Дмитрий</a:t>
            </a:r>
          </a:p>
        </p:txBody>
      </p:sp>
    </p:spTree>
    <p:extLst>
      <p:ext uri="{BB962C8B-B14F-4D97-AF65-F5344CB8AC3E}">
        <p14:creationId xmlns:p14="http://schemas.microsoft.com/office/powerpoint/2010/main" val="2762830482"/>
      </p:ext>
    </p:extLst>
  </p:cSld>
  <p:clrMapOvr>
    <a:masterClrMapping/>
  </p:clrMapOvr>
  <p:transition spd="slow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0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4556206-3685-2F50-5C4F-658CF6CCA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6321" y="3525391"/>
            <a:ext cx="1474173" cy="2874718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B5F46B2-4FC1-AB0F-15E3-105EB136F7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57668" y="497643"/>
            <a:ext cx="3136626" cy="5995232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CFC15783-50F5-76FF-7270-9AE320101E2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43583" y="3506570"/>
            <a:ext cx="1505047" cy="2874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760651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1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4556206-3685-2F50-5C4F-658CF6CCA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6135" y="476402"/>
            <a:ext cx="3077748" cy="6001779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CFC15783-50F5-76FF-7270-9AE320101E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99821" y="3724117"/>
            <a:ext cx="1376596" cy="2629368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B05A6699-DEFC-5217-EF08-0981FCFC253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87025" y="4514681"/>
            <a:ext cx="929513" cy="1838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92288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2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BA86BE-60C6-C047-5ECF-6884CE9BC1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538" y="436355"/>
            <a:ext cx="3074233" cy="587194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D72665E-567C-B48A-47E9-7D82A2E40B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17533" y="2630688"/>
            <a:ext cx="1859027" cy="3677609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C269645-C246-D5CB-8783-B7DEA00C00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28496" y="2617226"/>
            <a:ext cx="1900181" cy="3691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85448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3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BA86BE-60C6-C047-5ECF-6884CE9BC1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5438" y="3785016"/>
            <a:ext cx="1262193" cy="241085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D72665E-567C-B48A-47E9-7D82A2E40B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6240" y="308125"/>
            <a:ext cx="3126384" cy="618475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C269645-C246-D5CB-8783-B7DEA00C00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21234" y="2630774"/>
            <a:ext cx="1835328" cy="3565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47963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4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BA86BE-60C6-C047-5ECF-6884CE9BC1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538" y="3897443"/>
            <a:ext cx="1262193" cy="241085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D72665E-567C-B48A-47E9-7D82A2E40B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06338" y="3338111"/>
            <a:ext cx="1501426" cy="297018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C269645-C246-D5CB-8783-B7DEA00C00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6371" y="321378"/>
            <a:ext cx="3153713" cy="6126037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A9381520-D99E-A341-2D32-1220581EB1E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0571" t="75513" r="9394" b="8767"/>
          <a:stretch/>
        </p:blipFill>
        <p:spPr>
          <a:xfrm>
            <a:off x="6699505" y="4947620"/>
            <a:ext cx="2524505" cy="963219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1926F65-FA85-1407-DF59-1FA1929C2A5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656" t="12646" r="10704" b="80471"/>
          <a:stretch/>
        </p:blipFill>
        <p:spPr>
          <a:xfrm>
            <a:off x="6734187" y="1097009"/>
            <a:ext cx="2448560" cy="421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38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5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BA86BE-60C6-C047-5ECF-6884CE9BC1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538" y="3897443"/>
            <a:ext cx="1262193" cy="241085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D72665E-567C-B48A-47E9-7D82A2E40B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06338" y="3338111"/>
            <a:ext cx="1501426" cy="297018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C269645-C246-D5CB-8783-B7DEA00C00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6371" y="321378"/>
            <a:ext cx="3153713" cy="6126037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A9381520-D99E-A341-2D32-1220581EB1E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0571" t="75513" r="9394" b="8767"/>
          <a:stretch/>
        </p:blipFill>
        <p:spPr>
          <a:xfrm>
            <a:off x="6699505" y="4947620"/>
            <a:ext cx="2524505" cy="963219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1926F65-FA85-1407-DF59-1FA1929C2A5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656" t="12646" r="10704" b="80471"/>
          <a:stretch/>
        </p:blipFill>
        <p:spPr>
          <a:xfrm>
            <a:off x="5718610" y="780478"/>
            <a:ext cx="4677241" cy="805417"/>
          </a:xfrm>
          <a:prstGeom prst="rect">
            <a:avLst/>
          </a:prstGeom>
        </p:spPr>
      </p:pic>
      <p:sp>
        <p:nvSpPr>
          <p:cNvPr id="2" name="Овал 1">
            <a:extLst>
              <a:ext uri="{FF2B5EF4-FFF2-40B4-BE49-F238E27FC236}">
                <a16:creationId xmlns:a16="http://schemas.microsoft.com/office/drawing/2014/main" id="{B8899827-194B-899B-04F3-7B83D8E4C382}"/>
              </a:ext>
            </a:extLst>
          </p:cNvPr>
          <p:cNvSpPr/>
          <p:nvPr/>
        </p:nvSpPr>
        <p:spPr>
          <a:xfrm>
            <a:off x="5825630" y="780478"/>
            <a:ext cx="774193" cy="77419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Овал 13">
            <a:extLst>
              <a:ext uri="{FF2B5EF4-FFF2-40B4-BE49-F238E27FC236}">
                <a16:creationId xmlns:a16="http://schemas.microsoft.com/office/drawing/2014/main" id="{6B3F43C6-74AD-47C7-A33E-42F59CBB8AA9}"/>
              </a:ext>
            </a:extLst>
          </p:cNvPr>
          <p:cNvSpPr/>
          <p:nvPr/>
        </p:nvSpPr>
        <p:spPr>
          <a:xfrm>
            <a:off x="9542793" y="780477"/>
            <a:ext cx="774193" cy="77419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42410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6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BA86BE-60C6-C047-5ECF-6884CE9BC1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538" y="3897443"/>
            <a:ext cx="1262193" cy="241085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D72665E-567C-B48A-47E9-7D82A2E40B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06338" y="3338111"/>
            <a:ext cx="1501426" cy="297018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C269645-C246-D5CB-8783-B7DEA00C00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6371" y="321378"/>
            <a:ext cx="3153713" cy="6126037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1926F65-FA85-1407-DF59-1FA1929C2A5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656" t="12646" r="10704" b="80471"/>
          <a:stretch/>
        </p:blipFill>
        <p:spPr>
          <a:xfrm>
            <a:off x="6734187" y="1097009"/>
            <a:ext cx="2448560" cy="421640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EC5634A0-4755-C087-25B6-DB991451BC6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0571" t="75095" r="9394" b="8767"/>
          <a:stretch/>
        </p:blipFill>
        <p:spPr>
          <a:xfrm>
            <a:off x="5632589" y="4162778"/>
            <a:ext cx="4731527" cy="1853385"/>
          </a:xfrm>
          <a:prstGeom prst="rect">
            <a:avLst/>
          </a:prstGeom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D5031FAE-808F-75E4-D580-6BBA3534E828}"/>
              </a:ext>
            </a:extLst>
          </p:cNvPr>
          <p:cNvSpPr/>
          <p:nvPr/>
        </p:nvSpPr>
        <p:spPr>
          <a:xfrm>
            <a:off x="5632589" y="4162778"/>
            <a:ext cx="4731527" cy="185338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71816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7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9BDD25A-BE34-C3B9-CC2C-D55D63F7CF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5871" y="365125"/>
            <a:ext cx="3148558" cy="6130689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E736636-3298-8067-6B2B-4ABF10371D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06592" y="3201208"/>
            <a:ext cx="1628946" cy="318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52402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8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A80BA18-DE86-B50D-B7C5-E656021921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3920" y="622729"/>
            <a:ext cx="3038116" cy="5931106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EE12424-4D50-2AB4-40CB-10F4638AA0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0133" y="1910080"/>
            <a:ext cx="2350658" cy="4643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98931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9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A80BA18-DE86-B50D-B7C5-E656021921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5600" y="2070659"/>
            <a:ext cx="2296436" cy="4483175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EE12424-4D50-2AB4-40CB-10F4638AA0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4140" y="278320"/>
            <a:ext cx="3176651" cy="6275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62099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B9AF07-965C-39CC-C75B-8063E56132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389" y="1778052"/>
            <a:ext cx="3157014" cy="424069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F965233-0B12-ECF0-FEF2-A1018064C4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597" y="1671233"/>
            <a:ext cx="2408045" cy="4644087"/>
          </a:xfrm>
          <a:prstGeom prst="rect">
            <a:avLst/>
          </a:prstGeom>
        </p:spPr>
      </p:pic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2C19F014-1BDF-76C5-8270-15163A177E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0080" y="854722"/>
            <a:ext cx="7486849" cy="816511"/>
          </a:xfrm>
        </p:spPr>
        <p:txBody>
          <a:bodyPr>
            <a:normAutofit fontScale="90000"/>
          </a:bodyPr>
          <a:lstStyle/>
          <a:p>
            <a:r>
              <a:rPr lang="ru-RU" sz="32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 это универсальный помощник для викторин</a:t>
            </a:r>
            <a:endParaRPr lang="ru-RU" dirty="0">
              <a:solidFill>
                <a:srgbClr val="44546A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D6347D3-F509-0A20-74FE-92C43BB1491F}"/>
              </a:ext>
            </a:extLst>
          </p:cNvPr>
          <p:cNvSpPr txBox="1"/>
          <p:nvPr/>
        </p:nvSpPr>
        <p:spPr>
          <a:xfrm>
            <a:off x="630675" y="747903"/>
            <a:ext cx="391846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strike="sngStrike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</a:t>
            </a:r>
            <a:r>
              <a:rPr lang="ru-RU" sz="5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5400" b="1" dirty="0" err="1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umalka</a:t>
            </a:r>
            <a:endParaRPr lang="ru-RU" sz="2800" b="1" dirty="0">
              <a:solidFill>
                <a:srgbClr val="44546A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512523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0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904F8BC-6087-0185-BF42-C6290E2662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6119" y="3253717"/>
            <a:ext cx="1571719" cy="307177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FB3F1CE-8543-320E-BDE4-E62663AB2E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3238" y="476430"/>
            <a:ext cx="3037929" cy="5905139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D6688A6-607B-9564-ACC0-CEF4B9D430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47741" y="3253718"/>
            <a:ext cx="1587797" cy="3071775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B12D221-7A6B-F35D-BFB5-1CC6F12EACB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333184" y="3253719"/>
            <a:ext cx="1525845" cy="3127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90845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1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904F8BC-6087-0185-BF42-C6290E2662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9627" y="378815"/>
            <a:ext cx="3063239" cy="5986809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FB3F1CE-8543-320E-BDE4-E62663AB2E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9913" y="3222393"/>
            <a:ext cx="1608993" cy="3127568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D6688A6-607B-9564-ACC0-CEF4B9D430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14207" y="3309512"/>
            <a:ext cx="1587797" cy="3071775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B12D221-7A6B-F35D-BFB5-1CC6F12EACB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33184" y="3253719"/>
            <a:ext cx="1525845" cy="3127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95776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2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904F8BC-6087-0185-BF42-C6290E2662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2053" y="3238056"/>
            <a:ext cx="1608280" cy="3143231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FB3F1CE-8543-320E-BDE4-E62663AB2E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9913" y="3222393"/>
            <a:ext cx="1608993" cy="3127568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D6688A6-607B-9564-ACC0-CEF4B9D430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67979" y="475303"/>
            <a:ext cx="3110476" cy="6017572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B12D221-7A6B-F35D-BFB5-1CC6F12EACB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33184" y="3253719"/>
            <a:ext cx="1525845" cy="3127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35019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3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D6688A6-607B-9564-ACC0-CEF4B9D430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1857" y="3088813"/>
            <a:ext cx="1701876" cy="3292474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B12D221-7A6B-F35D-BFB5-1CC6F12EAC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5057" y="415019"/>
            <a:ext cx="2910760" cy="596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991928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4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30EF9C4-ACD7-6FE9-D394-B79B88EEF0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5128" y="2690734"/>
            <a:ext cx="2016392" cy="3873116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294D38B-E706-ECD1-3869-B461D9C64F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3797" y="1130627"/>
            <a:ext cx="2743200" cy="5336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950688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5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30EF9C4-ACD7-6FE9-D394-B79B88EEF0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3875" y="306517"/>
            <a:ext cx="3257645" cy="6257333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5433718-82E2-0CB9-CA21-881E1A5901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8080" y="3287892"/>
            <a:ext cx="1647397" cy="3204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72120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6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b="1" dirty="0" err="1">
                <a:latin typeface="Calibri" panose="020F0502020204030204" pitchFamily="34" charset="0"/>
                <a:cs typeface="Calibri" panose="020F0502020204030204" pitchFamily="34" charset="0"/>
              </a:rPr>
              <a:t>ТеМнАя</a:t>
            </a:r>
            <a:r>
              <a:rPr lang="ru-RU" sz="40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4000" b="1" dirty="0" err="1">
                <a:latin typeface="Calibri" panose="020F0502020204030204" pitchFamily="34" charset="0"/>
                <a:cs typeface="Calibri" panose="020F0502020204030204" pitchFamily="34" charset="0"/>
              </a:rPr>
              <a:t>ТеМа</a:t>
            </a:r>
            <a:endParaRPr lang="ru-RU" sz="4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726B67D-D603-182F-BCFE-11D607A71F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9338" y="1259819"/>
            <a:ext cx="2743200" cy="523305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E703544-617A-44A5-8008-F7B2C341CEE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69632" y="1242777"/>
            <a:ext cx="2719801" cy="5321073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CF7C6A04-593B-F534-6848-654C137011A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24688" y="1171800"/>
            <a:ext cx="2697680" cy="5321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02146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Дата 11">
            <a:extLst>
              <a:ext uri="{FF2B5EF4-FFF2-40B4-BE49-F238E27FC236}">
                <a16:creationId xmlns:a16="http://schemas.microsoft.com/office/drawing/2014/main" id="{91B06868-2016-40DC-8C86-033DFC3ADC0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5875349-B8FF-4EAF-9758-1B6C76217467}" type="datetime1">
              <a:rPr lang="ru-RU" smtClean="0"/>
              <a:pPr/>
              <a:t>20.07.2024</a:t>
            </a:fld>
            <a:endParaRPr lang="ru-RU"/>
          </a:p>
        </p:txBody>
      </p:sp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7</a:t>
            </a:fld>
            <a:endParaRPr lang="ru-RU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2690E2-A146-C141-7042-11290D655F89}"/>
              </a:ext>
            </a:extLst>
          </p:cNvPr>
          <p:cNvSpPr txBox="1"/>
          <p:nvPr/>
        </p:nvSpPr>
        <p:spPr>
          <a:xfrm>
            <a:off x="863138" y="579419"/>
            <a:ext cx="1043432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40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Использовались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CB277F5-D8A0-CFC5-6E47-CDB96E31A445}"/>
              </a:ext>
            </a:extLst>
          </p:cNvPr>
          <p:cNvSpPr txBox="1"/>
          <p:nvPr/>
        </p:nvSpPr>
        <p:spPr>
          <a:xfrm>
            <a:off x="863138" y="2386984"/>
            <a:ext cx="6096000" cy="22988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Android studio</a:t>
            </a: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Database SQLite</a:t>
            </a: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36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rebase</a:t>
            </a:r>
            <a:r>
              <a:rPr kumimoji="0" lang="ru-RU" sz="360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E586868-F2E2-020F-3609-10808D9397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9247" y="2679884"/>
            <a:ext cx="3115782" cy="2075890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20AC18F1-5006-CB63-3EB3-FF14E30D93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93173" y="4076379"/>
            <a:ext cx="2541341" cy="2541341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C9D1B99-B490-A2DB-E64E-8E3E56A1553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881679" y="7557"/>
            <a:ext cx="3753859" cy="3753859"/>
          </a:xfrm>
          <a:prstGeom prst="rect">
            <a:avLst/>
          </a:prstGeom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id="{1E63C0F4-0D19-D0C3-DDED-3CC6A56AE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82623" y="17230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DA76CA1C-A7C7-4897-C215-7757F10A87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007288"/>
              </p:ext>
            </p:extLst>
          </p:nvPr>
        </p:nvGraphicFramePr>
        <p:xfrm>
          <a:off x="12882623" y="1723066"/>
          <a:ext cx="6035675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0027746" imgH="6385451" progId="Visio.Drawing.11">
                  <p:embed/>
                </p:oleObj>
              </mc:Choice>
              <mc:Fallback>
                <p:oleObj name="Visio" r:id="rId7" imgW="10027746" imgH="638545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2623" y="1723066"/>
                        <a:ext cx="6035675" cy="407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31213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25B5AE4-A57C-E984-6E67-E3ADBF77B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28</a:t>
            </a:fld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636C7C3-242C-6C4C-1DCE-1BC0ED4C4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4925" y="12963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05FDF799-89B8-063A-1B46-8AF0E28729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897121"/>
              </p:ext>
            </p:extLst>
          </p:nvPr>
        </p:nvGraphicFramePr>
        <p:xfrm>
          <a:off x="1567928" y="360663"/>
          <a:ext cx="8876792" cy="599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27746" imgH="6385451" progId="Visio.Drawing.11">
                  <p:embed/>
                </p:oleObj>
              </mc:Choice>
              <mc:Fallback>
                <p:oleObj name="Visio" r:id="rId2" imgW="10027746" imgH="63854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928" y="360663"/>
                        <a:ext cx="8876792" cy="5995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587830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8589E4A-A5B4-A7CA-4A7E-780D4CBB673C}"/>
              </a:ext>
            </a:extLst>
          </p:cNvPr>
          <p:cNvSpPr txBox="1"/>
          <p:nvPr/>
        </p:nvSpPr>
        <p:spPr>
          <a:xfrm>
            <a:off x="571398" y="893753"/>
            <a:ext cx="763917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Преимущества приложения</a:t>
            </a:r>
          </a:p>
        </p:txBody>
      </p:sp>
      <p:grpSp>
        <p:nvGrpSpPr>
          <p:cNvPr id="339" name="Google Shape;40618;p62">
            <a:extLst>
              <a:ext uri="{FF2B5EF4-FFF2-40B4-BE49-F238E27FC236}">
                <a16:creationId xmlns:a16="http://schemas.microsoft.com/office/drawing/2014/main" id="{0BE0FD6E-29E4-987B-8DD1-2ABE4656E710}"/>
              </a:ext>
            </a:extLst>
          </p:cNvPr>
          <p:cNvGrpSpPr/>
          <p:nvPr/>
        </p:nvGrpSpPr>
        <p:grpSpPr>
          <a:xfrm>
            <a:off x="5166359" y="2038285"/>
            <a:ext cx="6522722" cy="3830080"/>
            <a:chOff x="4714880" y="3271919"/>
            <a:chExt cx="1202717" cy="709236"/>
          </a:xfrm>
        </p:grpSpPr>
        <p:grpSp>
          <p:nvGrpSpPr>
            <p:cNvPr id="340" name="Google Shape;40619;p62">
              <a:extLst>
                <a:ext uri="{FF2B5EF4-FFF2-40B4-BE49-F238E27FC236}">
                  <a16:creationId xmlns:a16="http://schemas.microsoft.com/office/drawing/2014/main" id="{C2450807-FC40-1426-B6D8-01B3D024A82B}"/>
                </a:ext>
              </a:extLst>
            </p:cNvPr>
            <p:cNvGrpSpPr/>
            <p:nvPr/>
          </p:nvGrpSpPr>
          <p:grpSpPr>
            <a:xfrm>
              <a:off x="4714880" y="3271919"/>
              <a:ext cx="1202717" cy="709236"/>
              <a:chOff x="2514225" y="4239175"/>
              <a:chExt cx="2084800" cy="1229400"/>
            </a:xfrm>
          </p:grpSpPr>
          <p:sp>
            <p:nvSpPr>
              <p:cNvPr id="379" name="Google Shape;40620;p62">
                <a:extLst>
                  <a:ext uri="{FF2B5EF4-FFF2-40B4-BE49-F238E27FC236}">
                    <a16:creationId xmlns:a16="http://schemas.microsoft.com/office/drawing/2014/main" id="{110E094B-651B-C6EA-A8B5-A867D9E1019C}"/>
                  </a:ext>
                </a:extLst>
              </p:cNvPr>
              <p:cNvSpPr/>
              <p:nvPr/>
            </p:nvSpPr>
            <p:spPr>
              <a:xfrm>
                <a:off x="4176650" y="5109975"/>
                <a:ext cx="242800" cy="213275"/>
              </a:xfrm>
              <a:custGeom>
                <a:avLst/>
                <a:gdLst/>
                <a:ahLst/>
                <a:cxnLst/>
                <a:rect l="l" t="t" r="r" b="b"/>
                <a:pathLst>
                  <a:path w="9712" h="8531" extrusionOk="0">
                    <a:moveTo>
                      <a:pt x="7051" y="0"/>
                    </a:moveTo>
                    <a:cubicBezTo>
                      <a:pt x="7036" y="0"/>
                      <a:pt x="7009" y="41"/>
                      <a:pt x="7001" y="75"/>
                    </a:cubicBezTo>
                    <a:cubicBezTo>
                      <a:pt x="7013" y="149"/>
                      <a:pt x="7001" y="235"/>
                      <a:pt x="6964" y="309"/>
                    </a:cubicBezTo>
                    <a:cubicBezTo>
                      <a:pt x="6902" y="396"/>
                      <a:pt x="6828" y="469"/>
                      <a:pt x="6853" y="482"/>
                    </a:cubicBezTo>
                    <a:cubicBezTo>
                      <a:pt x="6877" y="506"/>
                      <a:pt x="6951" y="506"/>
                      <a:pt x="6914" y="556"/>
                    </a:cubicBezTo>
                    <a:cubicBezTo>
                      <a:pt x="6877" y="617"/>
                      <a:pt x="6853" y="679"/>
                      <a:pt x="6865" y="753"/>
                    </a:cubicBezTo>
                    <a:cubicBezTo>
                      <a:pt x="6865" y="827"/>
                      <a:pt x="6803" y="876"/>
                      <a:pt x="6828" y="901"/>
                    </a:cubicBezTo>
                    <a:cubicBezTo>
                      <a:pt x="6840" y="962"/>
                      <a:pt x="6853" y="1012"/>
                      <a:pt x="6853" y="1073"/>
                    </a:cubicBezTo>
                    <a:cubicBezTo>
                      <a:pt x="6853" y="1110"/>
                      <a:pt x="6853" y="1246"/>
                      <a:pt x="6828" y="1431"/>
                    </a:cubicBezTo>
                    <a:cubicBezTo>
                      <a:pt x="6803" y="1615"/>
                      <a:pt x="6730" y="1886"/>
                      <a:pt x="6631" y="1973"/>
                    </a:cubicBezTo>
                    <a:cubicBezTo>
                      <a:pt x="6594" y="1999"/>
                      <a:pt x="6552" y="2012"/>
                      <a:pt x="6511" y="2012"/>
                    </a:cubicBezTo>
                    <a:cubicBezTo>
                      <a:pt x="6458" y="2012"/>
                      <a:pt x="6407" y="1990"/>
                      <a:pt x="6372" y="1948"/>
                    </a:cubicBezTo>
                    <a:cubicBezTo>
                      <a:pt x="6286" y="1874"/>
                      <a:pt x="6261" y="1776"/>
                      <a:pt x="6212" y="1739"/>
                    </a:cubicBezTo>
                    <a:cubicBezTo>
                      <a:pt x="6101" y="1714"/>
                      <a:pt x="5990" y="1665"/>
                      <a:pt x="5904" y="1591"/>
                    </a:cubicBezTo>
                    <a:cubicBezTo>
                      <a:pt x="5830" y="1504"/>
                      <a:pt x="5793" y="1455"/>
                      <a:pt x="5744" y="1455"/>
                    </a:cubicBezTo>
                    <a:cubicBezTo>
                      <a:pt x="5695" y="1455"/>
                      <a:pt x="5621" y="1369"/>
                      <a:pt x="5584" y="1320"/>
                    </a:cubicBezTo>
                    <a:cubicBezTo>
                      <a:pt x="5534" y="1283"/>
                      <a:pt x="5485" y="1246"/>
                      <a:pt x="5424" y="1209"/>
                    </a:cubicBezTo>
                    <a:cubicBezTo>
                      <a:pt x="5399" y="1184"/>
                      <a:pt x="5337" y="1172"/>
                      <a:pt x="5374" y="1122"/>
                    </a:cubicBezTo>
                    <a:cubicBezTo>
                      <a:pt x="5411" y="1049"/>
                      <a:pt x="5460" y="975"/>
                      <a:pt x="5510" y="901"/>
                    </a:cubicBezTo>
                    <a:cubicBezTo>
                      <a:pt x="5547" y="864"/>
                      <a:pt x="5596" y="851"/>
                      <a:pt x="5547" y="827"/>
                    </a:cubicBezTo>
                    <a:cubicBezTo>
                      <a:pt x="5497" y="802"/>
                      <a:pt x="5522" y="704"/>
                      <a:pt x="5596" y="704"/>
                    </a:cubicBezTo>
                    <a:cubicBezTo>
                      <a:pt x="5658" y="704"/>
                      <a:pt x="5596" y="654"/>
                      <a:pt x="5645" y="580"/>
                    </a:cubicBezTo>
                    <a:cubicBezTo>
                      <a:pt x="5695" y="519"/>
                      <a:pt x="5769" y="457"/>
                      <a:pt x="5732" y="432"/>
                    </a:cubicBezTo>
                    <a:cubicBezTo>
                      <a:pt x="5712" y="413"/>
                      <a:pt x="5685" y="356"/>
                      <a:pt x="5657" y="356"/>
                    </a:cubicBezTo>
                    <a:cubicBezTo>
                      <a:pt x="5649" y="356"/>
                      <a:pt x="5641" y="360"/>
                      <a:pt x="5633" y="371"/>
                    </a:cubicBezTo>
                    <a:cubicBezTo>
                      <a:pt x="5601" y="403"/>
                      <a:pt x="5597" y="474"/>
                      <a:pt x="5571" y="474"/>
                    </a:cubicBezTo>
                    <a:cubicBezTo>
                      <a:pt x="5567" y="474"/>
                      <a:pt x="5564" y="472"/>
                      <a:pt x="5559" y="469"/>
                    </a:cubicBezTo>
                    <a:cubicBezTo>
                      <a:pt x="5534" y="432"/>
                      <a:pt x="5485" y="432"/>
                      <a:pt x="5497" y="383"/>
                    </a:cubicBezTo>
                    <a:cubicBezTo>
                      <a:pt x="5505" y="359"/>
                      <a:pt x="5503" y="335"/>
                      <a:pt x="5486" y="335"/>
                    </a:cubicBezTo>
                    <a:cubicBezTo>
                      <a:pt x="5478" y="335"/>
                      <a:pt x="5465" y="342"/>
                      <a:pt x="5448" y="359"/>
                    </a:cubicBezTo>
                    <a:cubicBezTo>
                      <a:pt x="5412" y="404"/>
                      <a:pt x="5361" y="430"/>
                      <a:pt x="5313" y="430"/>
                    </a:cubicBezTo>
                    <a:cubicBezTo>
                      <a:pt x="5296" y="430"/>
                      <a:pt x="5279" y="427"/>
                      <a:pt x="5263" y="420"/>
                    </a:cubicBezTo>
                    <a:cubicBezTo>
                      <a:pt x="5177" y="408"/>
                      <a:pt x="4931" y="272"/>
                      <a:pt x="4832" y="272"/>
                    </a:cubicBezTo>
                    <a:cubicBezTo>
                      <a:pt x="4734" y="260"/>
                      <a:pt x="4734" y="223"/>
                      <a:pt x="4697" y="186"/>
                    </a:cubicBezTo>
                    <a:cubicBezTo>
                      <a:pt x="4658" y="157"/>
                      <a:pt x="4582" y="113"/>
                      <a:pt x="4550" y="113"/>
                    </a:cubicBezTo>
                    <a:cubicBezTo>
                      <a:pt x="4542" y="113"/>
                      <a:pt x="4536" y="116"/>
                      <a:pt x="4536" y="124"/>
                    </a:cubicBezTo>
                    <a:cubicBezTo>
                      <a:pt x="4536" y="161"/>
                      <a:pt x="4549" y="198"/>
                      <a:pt x="4610" y="211"/>
                    </a:cubicBezTo>
                    <a:cubicBezTo>
                      <a:pt x="4623" y="213"/>
                      <a:pt x="4633" y="214"/>
                      <a:pt x="4643" y="214"/>
                    </a:cubicBezTo>
                    <a:cubicBezTo>
                      <a:pt x="4649" y="214"/>
                      <a:pt x="4655" y="213"/>
                      <a:pt x="4660" y="213"/>
                    </a:cubicBezTo>
                    <a:cubicBezTo>
                      <a:pt x="4686" y="213"/>
                      <a:pt x="4697" y="219"/>
                      <a:pt x="4697" y="285"/>
                    </a:cubicBezTo>
                    <a:cubicBezTo>
                      <a:pt x="4697" y="383"/>
                      <a:pt x="4746" y="408"/>
                      <a:pt x="4684" y="432"/>
                    </a:cubicBezTo>
                    <a:cubicBezTo>
                      <a:pt x="4641" y="445"/>
                      <a:pt x="4601" y="451"/>
                      <a:pt x="4561" y="451"/>
                    </a:cubicBezTo>
                    <a:cubicBezTo>
                      <a:pt x="4521" y="451"/>
                      <a:pt x="4481" y="445"/>
                      <a:pt x="4438" y="432"/>
                    </a:cubicBezTo>
                    <a:cubicBezTo>
                      <a:pt x="4424" y="423"/>
                      <a:pt x="4413" y="419"/>
                      <a:pt x="4403" y="419"/>
                    </a:cubicBezTo>
                    <a:cubicBezTo>
                      <a:pt x="4388" y="419"/>
                      <a:pt x="4374" y="430"/>
                      <a:pt x="4352" y="445"/>
                    </a:cubicBezTo>
                    <a:cubicBezTo>
                      <a:pt x="4315" y="482"/>
                      <a:pt x="4265" y="469"/>
                      <a:pt x="4241" y="494"/>
                    </a:cubicBezTo>
                    <a:cubicBezTo>
                      <a:pt x="4216" y="506"/>
                      <a:pt x="4191" y="580"/>
                      <a:pt x="4167" y="630"/>
                    </a:cubicBezTo>
                    <a:cubicBezTo>
                      <a:pt x="4130" y="679"/>
                      <a:pt x="4117" y="753"/>
                      <a:pt x="4093" y="765"/>
                    </a:cubicBezTo>
                    <a:cubicBezTo>
                      <a:pt x="4068" y="814"/>
                      <a:pt x="4031" y="864"/>
                      <a:pt x="4007" y="925"/>
                    </a:cubicBezTo>
                    <a:cubicBezTo>
                      <a:pt x="3982" y="987"/>
                      <a:pt x="3945" y="987"/>
                      <a:pt x="3957" y="1024"/>
                    </a:cubicBezTo>
                    <a:cubicBezTo>
                      <a:pt x="3970" y="1073"/>
                      <a:pt x="4031" y="1147"/>
                      <a:pt x="4019" y="1184"/>
                    </a:cubicBezTo>
                    <a:cubicBezTo>
                      <a:pt x="4011" y="1214"/>
                      <a:pt x="4004" y="1230"/>
                      <a:pt x="3986" y="1230"/>
                    </a:cubicBezTo>
                    <a:cubicBezTo>
                      <a:pt x="3974" y="1230"/>
                      <a:pt x="3957" y="1223"/>
                      <a:pt x="3933" y="1209"/>
                    </a:cubicBezTo>
                    <a:cubicBezTo>
                      <a:pt x="3892" y="1176"/>
                      <a:pt x="3845" y="1159"/>
                      <a:pt x="3800" y="1159"/>
                    </a:cubicBezTo>
                    <a:cubicBezTo>
                      <a:pt x="3778" y="1159"/>
                      <a:pt x="3756" y="1164"/>
                      <a:pt x="3735" y="1172"/>
                    </a:cubicBezTo>
                    <a:cubicBezTo>
                      <a:pt x="3704" y="1204"/>
                      <a:pt x="3645" y="1344"/>
                      <a:pt x="3629" y="1344"/>
                    </a:cubicBezTo>
                    <a:cubicBezTo>
                      <a:pt x="3626" y="1344"/>
                      <a:pt x="3625" y="1341"/>
                      <a:pt x="3625" y="1332"/>
                    </a:cubicBezTo>
                    <a:cubicBezTo>
                      <a:pt x="3612" y="1209"/>
                      <a:pt x="3575" y="1098"/>
                      <a:pt x="3526" y="999"/>
                    </a:cubicBezTo>
                    <a:cubicBezTo>
                      <a:pt x="3464" y="925"/>
                      <a:pt x="3427" y="962"/>
                      <a:pt x="3403" y="913"/>
                    </a:cubicBezTo>
                    <a:cubicBezTo>
                      <a:pt x="3375" y="885"/>
                      <a:pt x="3375" y="835"/>
                      <a:pt x="3366" y="835"/>
                    </a:cubicBezTo>
                    <a:cubicBezTo>
                      <a:pt x="3363" y="835"/>
                      <a:pt x="3359" y="840"/>
                      <a:pt x="3354" y="851"/>
                    </a:cubicBezTo>
                    <a:cubicBezTo>
                      <a:pt x="3317" y="901"/>
                      <a:pt x="3341" y="962"/>
                      <a:pt x="3292" y="962"/>
                    </a:cubicBezTo>
                    <a:cubicBezTo>
                      <a:pt x="3259" y="962"/>
                      <a:pt x="3226" y="929"/>
                      <a:pt x="3201" y="929"/>
                    </a:cubicBezTo>
                    <a:cubicBezTo>
                      <a:pt x="3188" y="929"/>
                      <a:pt x="3177" y="938"/>
                      <a:pt x="3169" y="962"/>
                    </a:cubicBezTo>
                    <a:cubicBezTo>
                      <a:pt x="3146" y="1020"/>
                      <a:pt x="3155" y="1099"/>
                      <a:pt x="3116" y="1099"/>
                    </a:cubicBezTo>
                    <a:cubicBezTo>
                      <a:pt x="3113" y="1099"/>
                      <a:pt x="3110" y="1099"/>
                      <a:pt x="3107" y="1098"/>
                    </a:cubicBezTo>
                    <a:cubicBezTo>
                      <a:pt x="3070" y="1073"/>
                      <a:pt x="3070" y="1061"/>
                      <a:pt x="3058" y="1036"/>
                    </a:cubicBezTo>
                    <a:cubicBezTo>
                      <a:pt x="3056" y="1033"/>
                      <a:pt x="3054" y="1031"/>
                      <a:pt x="3052" y="1031"/>
                    </a:cubicBezTo>
                    <a:cubicBezTo>
                      <a:pt x="3038" y="1031"/>
                      <a:pt x="3017" y="1086"/>
                      <a:pt x="2996" y="1086"/>
                    </a:cubicBezTo>
                    <a:cubicBezTo>
                      <a:pt x="2994" y="1087"/>
                      <a:pt x="2992" y="1088"/>
                      <a:pt x="2990" y="1088"/>
                    </a:cubicBezTo>
                    <a:cubicBezTo>
                      <a:pt x="2981" y="1088"/>
                      <a:pt x="2968" y="1077"/>
                      <a:pt x="2954" y="1077"/>
                    </a:cubicBezTo>
                    <a:cubicBezTo>
                      <a:pt x="2947" y="1077"/>
                      <a:pt x="2941" y="1079"/>
                      <a:pt x="2935" y="1086"/>
                    </a:cubicBezTo>
                    <a:cubicBezTo>
                      <a:pt x="2910" y="1122"/>
                      <a:pt x="2898" y="1196"/>
                      <a:pt x="2935" y="1196"/>
                    </a:cubicBezTo>
                    <a:cubicBezTo>
                      <a:pt x="2959" y="1196"/>
                      <a:pt x="2984" y="1233"/>
                      <a:pt x="2935" y="1233"/>
                    </a:cubicBezTo>
                    <a:cubicBezTo>
                      <a:pt x="2885" y="1233"/>
                      <a:pt x="2848" y="1270"/>
                      <a:pt x="2873" y="1283"/>
                    </a:cubicBezTo>
                    <a:cubicBezTo>
                      <a:pt x="2898" y="1295"/>
                      <a:pt x="2935" y="1332"/>
                      <a:pt x="2873" y="1332"/>
                    </a:cubicBezTo>
                    <a:cubicBezTo>
                      <a:pt x="2866" y="1331"/>
                      <a:pt x="2860" y="1330"/>
                      <a:pt x="2855" y="1330"/>
                    </a:cubicBezTo>
                    <a:cubicBezTo>
                      <a:pt x="2809" y="1330"/>
                      <a:pt x="2799" y="1373"/>
                      <a:pt x="2799" y="1406"/>
                    </a:cubicBezTo>
                    <a:cubicBezTo>
                      <a:pt x="2799" y="1455"/>
                      <a:pt x="2787" y="1554"/>
                      <a:pt x="2836" y="1566"/>
                    </a:cubicBezTo>
                    <a:cubicBezTo>
                      <a:pt x="2873" y="1578"/>
                      <a:pt x="2898" y="1615"/>
                      <a:pt x="2824" y="1615"/>
                    </a:cubicBezTo>
                    <a:cubicBezTo>
                      <a:pt x="2737" y="1615"/>
                      <a:pt x="2664" y="1603"/>
                      <a:pt x="2590" y="1566"/>
                    </a:cubicBezTo>
                    <a:cubicBezTo>
                      <a:pt x="2586" y="1563"/>
                      <a:pt x="2581" y="1562"/>
                      <a:pt x="2577" y="1562"/>
                    </a:cubicBezTo>
                    <a:cubicBezTo>
                      <a:pt x="2543" y="1562"/>
                      <a:pt x="2507" y="1644"/>
                      <a:pt x="2540" y="1677"/>
                    </a:cubicBezTo>
                    <a:cubicBezTo>
                      <a:pt x="2565" y="1714"/>
                      <a:pt x="2627" y="1739"/>
                      <a:pt x="2627" y="1788"/>
                    </a:cubicBezTo>
                    <a:cubicBezTo>
                      <a:pt x="2627" y="1824"/>
                      <a:pt x="2613" y="1847"/>
                      <a:pt x="2601" y="1847"/>
                    </a:cubicBezTo>
                    <a:cubicBezTo>
                      <a:pt x="2597" y="1847"/>
                      <a:pt x="2593" y="1844"/>
                      <a:pt x="2590" y="1837"/>
                    </a:cubicBezTo>
                    <a:cubicBezTo>
                      <a:pt x="2583" y="1828"/>
                      <a:pt x="2578" y="1824"/>
                      <a:pt x="2573" y="1824"/>
                    </a:cubicBezTo>
                    <a:cubicBezTo>
                      <a:pt x="2560" y="1824"/>
                      <a:pt x="2553" y="1859"/>
                      <a:pt x="2553" y="1886"/>
                    </a:cubicBezTo>
                    <a:cubicBezTo>
                      <a:pt x="2553" y="1897"/>
                      <a:pt x="2548" y="1901"/>
                      <a:pt x="2540" y="1901"/>
                    </a:cubicBezTo>
                    <a:cubicBezTo>
                      <a:pt x="2522" y="1901"/>
                      <a:pt x="2488" y="1872"/>
                      <a:pt x="2479" y="1837"/>
                    </a:cubicBezTo>
                    <a:cubicBezTo>
                      <a:pt x="2454" y="1788"/>
                      <a:pt x="2429" y="1665"/>
                      <a:pt x="2405" y="1665"/>
                    </a:cubicBezTo>
                    <a:cubicBezTo>
                      <a:pt x="2368" y="1665"/>
                      <a:pt x="2282" y="1751"/>
                      <a:pt x="2245" y="1837"/>
                    </a:cubicBezTo>
                    <a:cubicBezTo>
                      <a:pt x="2220" y="1923"/>
                      <a:pt x="2195" y="1997"/>
                      <a:pt x="2208" y="2047"/>
                    </a:cubicBezTo>
                    <a:cubicBezTo>
                      <a:pt x="2220" y="2084"/>
                      <a:pt x="2245" y="2121"/>
                      <a:pt x="2220" y="2145"/>
                    </a:cubicBezTo>
                    <a:cubicBezTo>
                      <a:pt x="2195" y="2157"/>
                      <a:pt x="2097" y="2305"/>
                      <a:pt x="2035" y="2392"/>
                    </a:cubicBezTo>
                    <a:cubicBezTo>
                      <a:pt x="1949" y="2490"/>
                      <a:pt x="1850" y="2564"/>
                      <a:pt x="1727" y="2601"/>
                    </a:cubicBezTo>
                    <a:cubicBezTo>
                      <a:pt x="1629" y="2626"/>
                      <a:pt x="1505" y="2626"/>
                      <a:pt x="1456" y="2650"/>
                    </a:cubicBezTo>
                    <a:cubicBezTo>
                      <a:pt x="1407" y="2663"/>
                      <a:pt x="1431" y="2687"/>
                      <a:pt x="1357" y="2724"/>
                    </a:cubicBezTo>
                    <a:cubicBezTo>
                      <a:pt x="1296" y="2761"/>
                      <a:pt x="1173" y="2786"/>
                      <a:pt x="1123" y="2811"/>
                    </a:cubicBezTo>
                    <a:cubicBezTo>
                      <a:pt x="1086" y="2835"/>
                      <a:pt x="1086" y="2835"/>
                      <a:pt x="1025" y="2835"/>
                    </a:cubicBezTo>
                    <a:cubicBezTo>
                      <a:pt x="914" y="2860"/>
                      <a:pt x="803" y="2909"/>
                      <a:pt x="717" y="2983"/>
                    </a:cubicBezTo>
                    <a:cubicBezTo>
                      <a:pt x="643" y="3057"/>
                      <a:pt x="581" y="3119"/>
                      <a:pt x="532" y="3119"/>
                    </a:cubicBezTo>
                    <a:cubicBezTo>
                      <a:pt x="458" y="3131"/>
                      <a:pt x="384" y="3192"/>
                      <a:pt x="359" y="3266"/>
                    </a:cubicBezTo>
                    <a:cubicBezTo>
                      <a:pt x="350" y="3312"/>
                      <a:pt x="348" y="3379"/>
                      <a:pt x="337" y="3379"/>
                    </a:cubicBezTo>
                    <a:cubicBezTo>
                      <a:pt x="333" y="3379"/>
                      <a:pt x="329" y="3371"/>
                      <a:pt x="322" y="3353"/>
                    </a:cubicBezTo>
                    <a:cubicBezTo>
                      <a:pt x="302" y="3290"/>
                      <a:pt x="325" y="3166"/>
                      <a:pt x="303" y="3166"/>
                    </a:cubicBezTo>
                    <a:cubicBezTo>
                      <a:pt x="299" y="3166"/>
                      <a:pt x="293" y="3171"/>
                      <a:pt x="285" y="3180"/>
                    </a:cubicBezTo>
                    <a:cubicBezTo>
                      <a:pt x="236" y="3254"/>
                      <a:pt x="199" y="3353"/>
                      <a:pt x="199" y="3451"/>
                    </a:cubicBezTo>
                    <a:cubicBezTo>
                      <a:pt x="199" y="3501"/>
                      <a:pt x="236" y="3488"/>
                      <a:pt x="199" y="3562"/>
                    </a:cubicBezTo>
                    <a:cubicBezTo>
                      <a:pt x="162" y="3661"/>
                      <a:pt x="138" y="3759"/>
                      <a:pt x="138" y="3870"/>
                    </a:cubicBezTo>
                    <a:cubicBezTo>
                      <a:pt x="162" y="3993"/>
                      <a:pt x="212" y="4117"/>
                      <a:pt x="261" y="4240"/>
                    </a:cubicBezTo>
                    <a:cubicBezTo>
                      <a:pt x="283" y="4340"/>
                      <a:pt x="315" y="4530"/>
                      <a:pt x="285" y="4530"/>
                    </a:cubicBezTo>
                    <a:cubicBezTo>
                      <a:pt x="282" y="4530"/>
                      <a:pt x="278" y="4528"/>
                      <a:pt x="273" y="4523"/>
                    </a:cubicBezTo>
                    <a:cubicBezTo>
                      <a:pt x="239" y="4466"/>
                      <a:pt x="150" y="4311"/>
                      <a:pt x="139" y="4311"/>
                    </a:cubicBezTo>
                    <a:cubicBezTo>
                      <a:pt x="138" y="4311"/>
                      <a:pt x="138" y="4312"/>
                      <a:pt x="138" y="4314"/>
                    </a:cubicBezTo>
                    <a:cubicBezTo>
                      <a:pt x="138" y="4351"/>
                      <a:pt x="224" y="4499"/>
                      <a:pt x="224" y="4523"/>
                    </a:cubicBezTo>
                    <a:cubicBezTo>
                      <a:pt x="224" y="4532"/>
                      <a:pt x="203" y="4577"/>
                      <a:pt x="177" y="4577"/>
                    </a:cubicBezTo>
                    <a:cubicBezTo>
                      <a:pt x="168" y="4577"/>
                      <a:pt x="159" y="4572"/>
                      <a:pt x="150" y="4560"/>
                    </a:cubicBezTo>
                    <a:cubicBezTo>
                      <a:pt x="116" y="4516"/>
                      <a:pt x="12" y="4319"/>
                      <a:pt x="2" y="4319"/>
                    </a:cubicBezTo>
                    <a:lnTo>
                      <a:pt x="2" y="4319"/>
                    </a:lnTo>
                    <a:cubicBezTo>
                      <a:pt x="1" y="4319"/>
                      <a:pt x="1" y="4321"/>
                      <a:pt x="2" y="4326"/>
                    </a:cubicBezTo>
                    <a:cubicBezTo>
                      <a:pt x="39" y="4437"/>
                      <a:pt x="101" y="4548"/>
                      <a:pt x="175" y="4634"/>
                    </a:cubicBezTo>
                    <a:cubicBezTo>
                      <a:pt x="249" y="4720"/>
                      <a:pt x="285" y="4819"/>
                      <a:pt x="298" y="4930"/>
                    </a:cubicBezTo>
                    <a:cubicBezTo>
                      <a:pt x="298" y="5016"/>
                      <a:pt x="310" y="5102"/>
                      <a:pt x="347" y="5176"/>
                    </a:cubicBezTo>
                    <a:cubicBezTo>
                      <a:pt x="384" y="5238"/>
                      <a:pt x="507" y="5361"/>
                      <a:pt x="507" y="5484"/>
                    </a:cubicBezTo>
                    <a:cubicBezTo>
                      <a:pt x="483" y="5595"/>
                      <a:pt x="495" y="5694"/>
                      <a:pt x="520" y="5805"/>
                    </a:cubicBezTo>
                    <a:cubicBezTo>
                      <a:pt x="594" y="5915"/>
                      <a:pt x="643" y="6051"/>
                      <a:pt x="667" y="6174"/>
                    </a:cubicBezTo>
                    <a:cubicBezTo>
                      <a:pt x="667" y="6285"/>
                      <a:pt x="630" y="6408"/>
                      <a:pt x="630" y="6482"/>
                    </a:cubicBezTo>
                    <a:cubicBezTo>
                      <a:pt x="630" y="6569"/>
                      <a:pt x="667" y="6655"/>
                      <a:pt x="643" y="6679"/>
                    </a:cubicBezTo>
                    <a:cubicBezTo>
                      <a:pt x="630" y="6692"/>
                      <a:pt x="581" y="6679"/>
                      <a:pt x="532" y="6741"/>
                    </a:cubicBezTo>
                    <a:cubicBezTo>
                      <a:pt x="470" y="6815"/>
                      <a:pt x="458" y="6926"/>
                      <a:pt x="495" y="6938"/>
                    </a:cubicBezTo>
                    <a:cubicBezTo>
                      <a:pt x="569" y="6975"/>
                      <a:pt x="643" y="7024"/>
                      <a:pt x="704" y="7074"/>
                    </a:cubicBezTo>
                    <a:cubicBezTo>
                      <a:pt x="791" y="7148"/>
                      <a:pt x="902" y="7197"/>
                      <a:pt x="1012" y="7197"/>
                    </a:cubicBezTo>
                    <a:cubicBezTo>
                      <a:pt x="1148" y="7172"/>
                      <a:pt x="1271" y="7123"/>
                      <a:pt x="1382" y="7049"/>
                    </a:cubicBezTo>
                    <a:cubicBezTo>
                      <a:pt x="1493" y="6987"/>
                      <a:pt x="1530" y="7024"/>
                      <a:pt x="1542" y="6987"/>
                    </a:cubicBezTo>
                    <a:cubicBezTo>
                      <a:pt x="1555" y="6950"/>
                      <a:pt x="1592" y="6864"/>
                      <a:pt x="1665" y="6864"/>
                    </a:cubicBezTo>
                    <a:cubicBezTo>
                      <a:pt x="1727" y="6864"/>
                      <a:pt x="1826" y="6815"/>
                      <a:pt x="1949" y="6815"/>
                    </a:cubicBezTo>
                    <a:cubicBezTo>
                      <a:pt x="2040" y="6815"/>
                      <a:pt x="2282" y="6873"/>
                      <a:pt x="2413" y="6873"/>
                    </a:cubicBezTo>
                    <a:cubicBezTo>
                      <a:pt x="2441" y="6873"/>
                      <a:pt x="2463" y="6871"/>
                      <a:pt x="2479" y="6864"/>
                    </a:cubicBezTo>
                    <a:cubicBezTo>
                      <a:pt x="2553" y="6827"/>
                      <a:pt x="2577" y="6753"/>
                      <a:pt x="2627" y="6667"/>
                    </a:cubicBezTo>
                    <a:cubicBezTo>
                      <a:pt x="2688" y="6581"/>
                      <a:pt x="2787" y="6544"/>
                      <a:pt x="2898" y="6482"/>
                    </a:cubicBezTo>
                    <a:cubicBezTo>
                      <a:pt x="3009" y="6408"/>
                      <a:pt x="3082" y="6359"/>
                      <a:pt x="3144" y="6359"/>
                    </a:cubicBezTo>
                    <a:cubicBezTo>
                      <a:pt x="3165" y="6361"/>
                      <a:pt x="3186" y="6362"/>
                      <a:pt x="3206" y="6362"/>
                    </a:cubicBezTo>
                    <a:cubicBezTo>
                      <a:pt x="3305" y="6362"/>
                      <a:pt x="3397" y="6338"/>
                      <a:pt x="3489" y="6297"/>
                    </a:cubicBezTo>
                    <a:cubicBezTo>
                      <a:pt x="3637" y="6211"/>
                      <a:pt x="3797" y="6150"/>
                      <a:pt x="3982" y="6137"/>
                    </a:cubicBezTo>
                    <a:cubicBezTo>
                      <a:pt x="4150" y="6137"/>
                      <a:pt x="4277" y="6086"/>
                      <a:pt x="4336" y="6086"/>
                    </a:cubicBezTo>
                    <a:cubicBezTo>
                      <a:pt x="4342" y="6086"/>
                      <a:pt x="4347" y="6087"/>
                      <a:pt x="4352" y="6088"/>
                    </a:cubicBezTo>
                    <a:cubicBezTo>
                      <a:pt x="4413" y="6113"/>
                      <a:pt x="4573" y="6248"/>
                      <a:pt x="4660" y="6260"/>
                    </a:cubicBezTo>
                    <a:cubicBezTo>
                      <a:pt x="4758" y="6273"/>
                      <a:pt x="4844" y="6285"/>
                      <a:pt x="4931" y="6322"/>
                    </a:cubicBezTo>
                    <a:cubicBezTo>
                      <a:pt x="5005" y="6359"/>
                      <a:pt x="5115" y="6334"/>
                      <a:pt x="5079" y="6421"/>
                    </a:cubicBezTo>
                    <a:cubicBezTo>
                      <a:pt x="5055" y="6502"/>
                      <a:pt x="5043" y="6594"/>
                      <a:pt x="5073" y="6594"/>
                    </a:cubicBezTo>
                    <a:cubicBezTo>
                      <a:pt x="5074" y="6594"/>
                      <a:pt x="5076" y="6594"/>
                      <a:pt x="5079" y="6593"/>
                    </a:cubicBezTo>
                    <a:cubicBezTo>
                      <a:pt x="5097" y="6581"/>
                      <a:pt x="5100" y="6572"/>
                      <a:pt x="5105" y="6572"/>
                    </a:cubicBezTo>
                    <a:cubicBezTo>
                      <a:pt x="5109" y="6572"/>
                      <a:pt x="5115" y="6581"/>
                      <a:pt x="5140" y="6605"/>
                    </a:cubicBezTo>
                    <a:cubicBezTo>
                      <a:pt x="5189" y="6655"/>
                      <a:pt x="5226" y="6667"/>
                      <a:pt x="5251" y="6729"/>
                    </a:cubicBezTo>
                    <a:cubicBezTo>
                      <a:pt x="5276" y="6790"/>
                      <a:pt x="5325" y="6790"/>
                      <a:pt x="5325" y="6840"/>
                    </a:cubicBezTo>
                    <a:cubicBezTo>
                      <a:pt x="5337" y="6889"/>
                      <a:pt x="5337" y="6938"/>
                      <a:pt x="5337" y="6987"/>
                    </a:cubicBezTo>
                    <a:cubicBezTo>
                      <a:pt x="5374" y="7061"/>
                      <a:pt x="5411" y="7135"/>
                      <a:pt x="5473" y="7185"/>
                    </a:cubicBezTo>
                    <a:cubicBezTo>
                      <a:pt x="5477" y="7188"/>
                      <a:pt x="5480" y="7189"/>
                      <a:pt x="5481" y="7189"/>
                    </a:cubicBezTo>
                    <a:cubicBezTo>
                      <a:pt x="5491" y="7189"/>
                      <a:pt x="5431" y="7116"/>
                      <a:pt x="5485" y="7061"/>
                    </a:cubicBezTo>
                    <a:cubicBezTo>
                      <a:pt x="5571" y="6963"/>
                      <a:pt x="5658" y="6877"/>
                      <a:pt x="5756" y="6790"/>
                    </a:cubicBezTo>
                    <a:cubicBezTo>
                      <a:pt x="5793" y="6766"/>
                      <a:pt x="5781" y="6716"/>
                      <a:pt x="5842" y="6655"/>
                    </a:cubicBezTo>
                    <a:cubicBezTo>
                      <a:pt x="5892" y="6605"/>
                      <a:pt x="5929" y="6544"/>
                      <a:pt x="5953" y="6470"/>
                    </a:cubicBezTo>
                    <a:cubicBezTo>
                      <a:pt x="5953" y="6464"/>
                      <a:pt x="5953" y="6461"/>
                      <a:pt x="5953" y="6461"/>
                    </a:cubicBezTo>
                    <a:cubicBezTo>
                      <a:pt x="5954" y="6461"/>
                      <a:pt x="5956" y="6491"/>
                      <a:pt x="5966" y="6556"/>
                    </a:cubicBezTo>
                    <a:cubicBezTo>
                      <a:pt x="5978" y="6630"/>
                      <a:pt x="5953" y="6630"/>
                      <a:pt x="5966" y="6704"/>
                    </a:cubicBezTo>
                    <a:cubicBezTo>
                      <a:pt x="5966" y="6790"/>
                      <a:pt x="6003" y="6741"/>
                      <a:pt x="5941" y="6815"/>
                    </a:cubicBezTo>
                    <a:cubicBezTo>
                      <a:pt x="5904" y="6889"/>
                      <a:pt x="5879" y="6963"/>
                      <a:pt x="5867" y="7049"/>
                    </a:cubicBezTo>
                    <a:cubicBezTo>
                      <a:pt x="5879" y="7098"/>
                      <a:pt x="5842" y="7160"/>
                      <a:pt x="5781" y="7185"/>
                    </a:cubicBezTo>
                    <a:cubicBezTo>
                      <a:pt x="5732" y="7209"/>
                      <a:pt x="5744" y="7246"/>
                      <a:pt x="5781" y="7246"/>
                    </a:cubicBezTo>
                    <a:cubicBezTo>
                      <a:pt x="5796" y="7246"/>
                      <a:pt x="5815" y="7249"/>
                      <a:pt x="5834" y="7249"/>
                    </a:cubicBezTo>
                    <a:cubicBezTo>
                      <a:pt x="5877" y="7249"/>
                      <a:pt x="5924" y="7237"/>
                      <a:pt x="5941" y="7160"/>
                    </a:cubicBezTo>
                    <a:cubicBezTo>
                      <a:pt x="5963" y="7051"/>
                      <a:pt x="5956" y="6932"/>
                      <a:pt x="5971" y="6932"/>
                    </a:cubicBezTo>
                    <a:cubicBezTo>
                      <a:pt x="5973" y="6932"/>
                      <a:pt x="5975" y="6934"/>
                      <a:pt x="5978" y="6938"/>
                    </a:cubicBezTo>
                    <a:cubicBezTo>
                      <a:pt x="6003" y="6975"/>
                      <a:pt x="6138" y="7111"/>
                      <a:pt x="6113" y="7197"/>
                    </a:cubicBezTo>
                    <a:cubicBezTo>
                      <a:pt x="6089" y="7283"/>
                      <a:pt x="5978" y="7382"/>
                      <a:pt x="6064" y="7394"/>
                    </a:cubicBezTo>
                    <a:cubicBezTo>
                      <a:pt x="6113" y="7394"/>
                      <a:pt x="6135" y="7372"/>
                      <a:pt x="6170" y="7372"/>
                    </a:cubicBezTo>
                    <a:cubicBezTo>
                      <a:pt x="6187" y="7372"/>
                      <a:pt x="6208" y="7378"/>
                      <a:pt x="6237" y="7394"/>
                    </a:cubicBezTo>
                    <a:cubicBezTo>
                      <a:pt x="6311" y="7443"/>
                      <a:pt x="6434" y="7640"/>
                      <a:pt x="6397" y="7727"/>
                    </a:cubicBezTo>
                    <a:cubicBezTo>
                      <a:pt x="6348" y="7801"/>
                      <a:pt x="6360" y="7899"/>
                      <a:pt x="6422" y="7961"/>
                    </a:cubicBezTo>
                    <a:cubicBezTo>
                      <a:pt x="6458" y="8022"/>
                      <a:pt x="6520" y="8084"/>
                      <a:pt x="6582" y="8121"/>
                    </a:cubicBezTo>
                    <a:cubicBezTo>
                      <a:pt x="6705" y="8195"/>
                      <a:pt x="6779" y="8183"/>
                      <a:pt x="6828" y="8232"/>
                    </a:cubicBezTo>
                    <a:cubicBezTo>
                      <a:pt x="6846" y="8246"/>
                      <a:pt x="6855" y="8250"/>
                      <a:pt x="6863" y="8250"/>
                    </a:cubicBezTo>
                    <a:cubicBezTo>
                      <a:pt x="6873" y="8250"/>
                      <a:pt x="6879" y="8243"/>
                      <a:pt x="6897" y="8243"/>
                    </a:cubicBezTo>
                    <a:cubicBezTo>
                      <a:pt x="6912" y="8243"/>
                      <a:pt x="6935" y="8248"/>
                      <a:pt x="6976" y="8269"/>
                    </a:cubicBezTo>
                    <a:cubicBezTo>
                      <a:pt x="7087" y="8313"/>
                      <a:pt x="7207" y="8447"/>
                      <a:pt x="7284" y="8447"/>
                    </a:cubicBezTo>
                    <a:cubicBezTo>
                      <a:pt x="7293" y="8447"/>
                      <a:pt x="7301" y="8445"/>
                      <a:pt x="7309" y="8441"/>
                    </a:cubicBezTo>
                    <a:cubicBezTo>
                      <a:pt x="7407" y="8392"/>
                      <a:pt x="7481" y="8318"/>
                      <a:pt x="7530" y="8232"/>
                    </a:cubicBezTo>
                    <a:cubicBezTo>
                      <a:pt x="7569" y="8165"/>
                      <a:pt x="7615" y="8105"/>
                      <a:pt x="7639" y="8105"/>
                    </a:cubicBezTo>
                    <a:cubicBezTo>
                      <a:pt x="7646" y="8105"/>
                      <a:pt x="7651" y="8110"/>
                      <a:pt x="7654" y="8121"/>
                    </a:cubicBezTo>
                    <a:cubicBezTo>
                      <a:pt x="7678" y="8183"/>
                      <a:pt x="7617" y="8220"/>
                      <a:pt x="7629" y="8257"/>
                    </a:cubicBezTo>
                    <a:cubicBezTo>
                      <a:pt x="7629" y="8283"/>
                      <a:pt x="7654" y="8309"/>
                      <a:pt x="7668" y="8309"/>
                    </a:cubicBezTo>
                    <a:cubicBezTo>
                      <a:pt x="7674" y="8309"/>
                      <a:pt x="7678" y="8304"/>
                      <a:pt x="7678" y="8294"/>
                    </a:cubicBezTo>
                    <a:cubicBezTo>
                      <a:pt x="7688" y="8265"/>
                      <a:pt x="7697" y="8200"/>
                      <a:pt x="7712" y="8200"/>
                    </a:cubicBezTo>
                    <a:cubicBezTo>
                      <a:pt x="7717" y="8200"/>
                      <a:pt x="7722" y="8206"/>
                      <a:pt x="7728" y="8220"/>
                    </a:cubicBezTo>
                    <a:cubicBezTo>
                      <a:pt x="7752" y="8281"/>
                      <a:pt x="7875" y="8343"/>
                      <a:pt x="7937" y="8441"/>
                    </a:cubicBezTo>
                    <a:cubicBezTo>
                      <a:pt x="7968" y="8496"/>
                      <a:pt x="7984" y="8530"/>
                      <a:pt x="7992" y="8530"/>
                    </a:cubicBezTo>
                    <a:cubicBezTo>
                      <a:pt x="7997" y="8530"/>
                      <a:pt x="7999" y="8518"/>
                      <a:pt x="7999" y="8491"/>
                    </a:cubicBezTo>
                    <a:cubicBezTo>
                      <a:pt x="8011" y="8417"/>
                      <a:pt x="8097" y="8417"/>
                      <a:pt x="8171" y="8318"/>
                    </a:cubicBezTo>
                    <a:cubicBezTo>
                      <a:pt x="8245" y="8232"/>
                      <a:pt x="8270" y="8121"/>
                      <a:pt x="8418" y="8109"/>
                    </a:cubicBezTo>
                    <a:cubicBezTo>
                      <a:pt x="8578" y="8109"/>
                      <a:pt x="8812" y="8072"/>
                      <a:pt x="8837" y="7998"/>
                    </a:cubicBezTo>
                    <a:cubicBezTo>
                      <a:pt x="8849" y="7912"/>
                      <a:pt x="8849" y="7776"/>
                      <a:pt x="8861" y="7702"/>
                    </a:cubicBezTo>
                    <a:cubicBezTo>
                      <a:pt x="8873" y="7616"/>
                      <a:pt x="8984" y="7295"/>
                      <a:pt x="9034" y="7172"/>
                    </a:cubicBezTo>
                    <a:cubicBezTo>
                      <a:pt x="9071" y="6987"/>
                      <a:pt x="9145" y="6803"/>
                      <a:pt x="9243" y="6655"/>
                    </a:cubicBezTo>
                    <a:cubicBezTo>
                      <a:pt x="9379" y="6495"/>
                      <a:pt x="9440" y="6421"/>
                      <a:pt x="9440" y="6347"/>
                    </a:cubicBezTo>
                    <a:cubicBezTo>
                      <a:pt x="9453" y="6260"/>
                      <a:pt x="9490" y="6174"/>
                      <a:pt x="9539" y="6100"/>
                    </a:cubicBezTo>
                    <a:cubicBezTo>
                      <a:pt x="9576" y="6039"/>
                      <a:pt x="9551" y="5866"/>
                      <a:pt x="9576" y="5755"/>
                    </a:cubicBezTo>
                    <a:cubicBezTo>
                      <a:pt x="9600" y="5657"/>
                      <a:pt x="9674" y="5558"/>
                      <a:pt x="9662" y="5497"/>
                    </a:cubicBezTo>
                    <a:cubicBezTo>
                      <a:pt x="9637" y="5435"/>
                      <a:pt x="9625" y="5398"/>
                      <a:pt x="9662" y="5373"/>
                    </a:cubicBezTo>
                    <a:cubicBezTo>
                      <a:pt x="9699" y="5287"/>
                      <a:pt x="9711" y="5189"/>
                      <a:pt x="9699" y="5090"/>
                    </a:cubicBezTo>
                    <a:cubicBezTo>
                      <a:pt x="9650" y="5004"/>
                      <a:pt x="9625" y="4905"/>
                      <a:pt x="9613" y="4807"/>
                    </a:cubicBezTo>
                    <a:cubicBezTo>
                      <a:pt x="9600" y="4720"/>
                      <a:pt x="9588" y="4646"/>
                      <a:pt x="9563" y="4572"/>
                    </a:cubicBezTo>
                    <a:cubicBezTo>
                      <a:pt x="9539" y="4474"/>
                      <a:pt x="9613" y="4388"/>
                      <a:pt x="9600" y="4363"/>
                    </a:cubicBezTo>
                    <a:cubicBezTo>
                      <a:pt x="9588" y="4338"/>
                      <a:pt x="9613" y="4301"/>
                      <a:pt x="9613" y="4264"/>
                    </a:cubicBezTo>
                    <a:cubicBezTo>
                      <a:pt x="9637" y="4215"/>
                      <a:pt x="9637" y="4154"/>
                      <a:pt x="9637" y="4104"/>
                    </a:cubicBezTo>
                    <a:lnTo>
                      <a:pt x="9637" y="4104"/>
                    </a:lnTo>
                    <a:cubicBezTo>
                      <a:pt x="9628" y="4122"/>
                      <a:pt x="9593" y="4227"/>
                      <a:pt x="9540" y="4227"/>
                    </a:cubicBezTo>
                    <a:cubicBezTo>
                      <a:pt x="9521" y="4227"/>
                      <a:pt x="9500" y="4214"/>
                      <a:pt x="9477" y="4178"/>
                    </a:cubicBezTo>
                    <a:cubicBezTo>
                      <a:pt x="9379" y="4030"/>
                      <a:pt x="9342" y="3870"/>
                      <a:pt x="9292" y="3845"/>
                    </a:cubicBezTo>
                    <a:cubicBezTo>
                      <a:pt x="9206" y="3809"/>
                      <a:pt x="9120" y="3735"/>
                      <a:pt x="9071" y="3661"/>
                    </a:cubicBezTo>
                    <a:cubicBezTo>
                      <a:pt x="9021" y="3562"/>
                      <a:pt x="9071" y="3414"/>
                      <a:pt x="9009" y="3390"/>
                    </a:cubicBezTo>
                    <a:cubicBezTo>
                      <a:pt x="8966" y="3368"/>
                      <a:pt x="8885" y="3299"/>
                      <a:pt x="8865" y="3299"/>
                    </a:cubicBezTo>
                    <a:cubicBezTo>
                      <a:pt x="8863" y="3299"/>
                      <a:pt x="8861" y="3300"/>
                      <a:pt x="8861" y="3303"/>
                    </a:cubicBezTo>
                    <a:cubicBezTo>
                      <a:pt x="8861" y="3322"/>
                      <a:pt x="8848" y="3354"/>
                      <a:pt x="8825" y="3354"/>
                    </a:cubicBezTo>
                    <a:cubicBezTo>
                      <a:pt x="8818" y="3354"/>
                      <a:pt x="8809" y="3350"/>
                      <a:pt x="8800" y="3340"/>
                    </a:cubicBezTo>
                    <a:cubicBezTo>
                      <a:pt x="8763" y="3316"/>
                      <a:pt x="8787" y="3180"/>
                      <a:pt x="8726" y="3082"/>
                    </a:cubicBezTo>
                    <a:cubicBezTo>
                      <a:pt x="8652" y="2983"/>
                      <a:pt x="8565" y="2884"/>
                      <a:pt x="8565" y="2847"/>
                    </a:cubicBezTo>
                    <a:cubicBezTo>
                      <a:pt x="8565" y="2811"/>
                      <a:pt x="8578" y="2786"/>
                      <a:pt x="8602" y="2786"/>
                    </a:cubicBezTo>
                    <a:cubicBezTo>
                      <a:pt x="8627" y="2786"/>
                      <a:pt x="8541" y="2749"/>
                      <a:pt x="8467" y="2663"/>
                    </a:cubicBezTo>
                    <a:cubicBezTo>
                      <a:pt x="8381" y="2576"/>
                      <a:pt x="8368" y="2613"/>
                      <a:pt x="8319" y="2564"/>
                    </a:cubicBezTo>
                    <a:cubicBezTo>
                      <a:pt x="8257" y="2515"/>
                      <a:pt x="8257" y="2515"/>
                      <a:pt x="8196" y="2515"/>
                    </a:cubicBezTo>
                    <a:cubicBezTo>
                      <a:pt x="8147" y="2502"/>
                      <a:pt x="7986" y="2429"/>
                      <a:pt x="7974" y="2355"/>
                    </a:cubicBezTo>
                    <a:cubicBezTo>
                      <a:pt x="7962" y="2281"/>
                      <a:pt x="7986" y="2244"/>
                      <a:pt x="7949" y="2157"/>
                    </a:cubicBezTo>
                    <a:cubicBezTo>
                      <a:pt x="7900" y="2084"/>
                      <a:pt x="7949" y="2096"/>
                      <a:pt x="7925" y="1997"/>
                    </a:cubicBezTo>
                    <a:cubicBezTo>
                      <a:pt x="7912" y="1899"/>
                      <a:pt x="7925" y="1800"/>
                      <a:pt x="7863" y="1739"/>
                    </a:cubicBezTo>
                    <a:cubicBezTo>
                      <a:pt x="7789" y="1665"/>
                      <a:pt x="7777" y="1702"/>
                      <a:pt x="7765" y="1591"/>
                    </a:cubicBezTo>
                    <a:cubicBezTo>
                      <a:pt x="7765" y="1467"/>
                      <a:pt x="7752" y="1344"/>
                      <a:pt x="7715" y="1233"/>
                    </a:cubicBezTo>
                    <a:cubicBezTo>
                      <a:pt x="7678" y="1159"/>
                      <a:pt x="7580" y="1061"/>
                      <a:pt x="7543" y="1012"/>
                    </a:cubicBezTo>
                    <a:cubicBezTo>
                      <a:pt x="7536" y="995"/>
                      <a:pt x="7531" y="989"/>
                      <a:pt x="7525" y="989"/>
                    </a:cubicBezTo>
                    <a:cubicBezTo>
                      <a:pt x="7510" y="989"/>
                      <a:pt x="7496" y="1036"/>
                      <a:pt x="7469" y="1036"/>
                    </a:cubicBezTo>
                    <a:cubicBezTo>
                      <a:pt x="7383" y="975"/>
                      <a:pt x="7321" y="864"/>
                      <a:pt x="7321" y="741"/>
                    </a:cubicBezTo>
                    <a:cubicBezTo>
                      <a:pt x="7309" y="605"/>
                      <a:pt x="7272" y="482"/>
                      <a:pt x="7198" y="371"/>
                    </a:cubicBezTo>
                    <a:cubicBezTo>
                      <a:pt x="7148" y="260"/>
                      <a:pt x="7099" y="149"/>
                      <a:pt x="7062" y="26"/>
                    </a:cubicBezTo>
                    <a:cubicBezTo>
                      <a:pt x="7062" y="7"/>
                      <a:pt x="7058" y="0"/>
                      <a:pt x="705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0" name="Google Shape;40621;p62">
                <a:extLst>
                  <a:ext uri="{FF2B5EF4-FFF2-40B4-BE49-F238E27FC236}">
                    <a16:creationId xmlns:a16="http://schemas.microsoft.com/office/drawing/2014/main" id="{553494C5-0B4B-C7CA-779E-05C300BF7342}"/>
                  </a:ext>
                </a:extLst>
              </p:cNvPr>
              <p:cNvSpPr/>
              <p:nvPr/>
            </p:nvSpPr>
            <p:spPr>
              <a:xfrm>
                <a:off x="3480600" y="4568475"/>
                <a:ext cx="46475" cy="82950"/>
              </a:xfrm>
              <a:custGeom>
                <a:avLst/>
                <a:gdLst/>
                <a:ahLst/>
                <a:cxnLst/>
                <a:rect l="l" t="t" r="r" b="b"/>
                <a:pathLst>
                  <a:path w="1859" h="3318" extrusionOk="0">
                    <a:moveTo>
                      <a:pt x="528" y="0"/>
                    </a:moveTo>
                    <a:cubicBezTo>
                      <a:pt x="492" y="18"/>
                      <a:pt x="455" y="30"/>
                      <a:pt x="419" y="30"/>
                    </a:cubicBezTo>
                    <a:cubicBezTo>
                      <a:pt x="406" y="30"/>
                      <a:pt x="393" y="28"/>
                      <a:pt x="380" y="25"/>
                    </a:cubicBezTo>
                    <a:cubicBezTo>
                      <a:pt x="330" y="25"/>
                      <a:pt x="287" y="3"/>
                      <a:pt x="263" y="3"/>
                    </a:cubicBezTo>
                    <a:cubicBezTo>
                      <a:pt x="251" y="3"/>
                      <a:pt x="244" y="8"/>
                      <a:pt x="244" y="25"/>
                    </a:cubicBezTo>
                    <a:cubicBezTo>
                      <a:pt x="232" y="74"/>
                      <a:pt x="269" y="136"/>
                      <a:pt x="195" y="136"/>
                    </a:cubicBezTo>
                    <a:cubicBezTo>
                      <a:pt x="133" y="136"/>
                      <a:pt x="195" y="148"/>
                      <a:pt x="195" y="173"/>
                    </a:cubicBezTo>
                    <a:cubicBezTo>
                      <a:pt x="195" y="185"/>
                      <a:pt x="195" y="271"/>
                      <a:pt x="158" y="284"/>
                    </a:cubicBezTo>
                    <a:cubicBezTo>
                      <a:pt x="96" y="284"/>
                      <a:pt x="59" y="333"/>
                      <a:pt x="72" y="382"/>
                    </a:cubicBezTo>
                    <a:cubicBezTo>
                      <a:pt x="84" y="444"/>
                      <a:pt x="121" y="444"/>
                      <a:pt x="121" y="505"/>
                    </a:cubicBezTo>
                    <a:cubicBezTo>
                      <a:pt x="121" y="567"/>
                      <a:pt x="109" y="641"/>
                      <a:pt x="84" y="703"/>
                    </a:cubicBezTo>
                    <a:cubicBezTo>
                      <a:pt x="72" y="727"/>
                      <a:pt x="84" y="789"/>
                      <a:pt x="121" y="789"/>
                    </a:cubicBezTo>
                    <a:cubicBezTo>
                      <a:pt x="128" y="791"/>
                      <a:pt x="134" y="792"/>
                      <a:pt x="140" y="792"/>
                    </a:cubicBezTo>
                    <a:cubicBezTo>
                      <a:pt x="167" y="792"/>
                      <a:pt x="187" y="772"/>
                      <a:pt x="207" y="752"/>
                    </a:cubicBezTo>
                    <a:cubicBezTo>
                      <a:pt x="212" y="749"/>
                      <a:pt x="214" y="748"/>
                      <a:pt x="215" y="748"/>
                    </a:cubicBezTo>
                    <a:cubicBezTo>
                      <a:pt x="219" y="748"/>
                      <a:pt x="195" y="766"/>
                      <a:pt x="195" y="776"/>
                    </a:cubicBezTo>
                    <a:cubicBezTo>
                      <a:pt x="183" y="776"/>
                      <a:pt x="170" y="838"/>
                      <a:pt x="195" y="850"/>
                    </a:cubicBezTo>
                    <a:cubicBezTo>
                      <a:pt x="220" y="850"/>
                      <a:pt x="220" y="875"/>
                      <a:pt x="183" y="875"/>
                    </a:cubicBezTo>
                    <a:cubicBezTo>
                      <a:pt x="146" y="887"/>
                      <a:pt x="146" y="961"/>
                      <a:pt x="121" y="986"/>
                    </a:cubicBezTo>
                    <a:cubicBezTo>
                      <a:pt x="84" y="998"/>
                      <a:pt x="35" y="998"/>
                      <a:pt x="22" y="1035"/>
                    </a:cubicBezTo>
                    <a:cubicBezTo>
                      <a:pt x="11" y="1058"/>
                      <a:pt x="0" y="1111"/>
                      <a:pt x="17" y="1111"/>
                    </a:cubicBezTo>
                    <a:cubicBezTo>
                      <a:pt x="18" y="1111"/>
                      <a:pt x="20" y="1110"/>
                      <a:pt x="22" y="1109"/>
                    </a:cubicBezTo>
                    <a:cubicBezTo>
                      <a:pt x="41" y="1090"/>
                      <a:pt x="81" y="1043"/>
                      <a:pt x="99" y="1043"/>
                    </a:cubicBezTo>
                    <a:cubicBezTo>
                      <a:pt x="105" y="1043"/>
                      <a:pt x="109" y="1048"/>
                      <a:pt x="109" y="1060"/>
                    </a:cubicBezTo>
                    <a:cubicBezTo>
                      <a:pt x="109" y="1097"/>
                      <a:pt x="146" y="1171"/>
                      <a:pt x="109" y="1183"/>
                    </a:cubicBezTo>
                    <a:cubicBezTo>
                      <a:pt x="74" y="1195"/>
                      <a:pt x="50" y="1295"/>
                      <a:pt x="68" y="1295"/>
                    </a:cubicBezTo>
                    <a:cubicBezTo>
                      <a:pt x="69" y="1295"/>
                      <a:pt x="70" y="1295"/>
                      <a:pt x="72" y="1294"/>
                    </a:cubicBezTo>
                    <a:cubicBezTo>
                      <a:pt x="106" y="1282"/>
                      <a:pt x="151" y="1207"/>
                      <a:pt x="167" y="1207"/>
                    </a:cubicBezTo>
                    <a:cubicBezTo>
                      <a:pt x="169" y="1207"/>
                      <a:pt x="169" y="1207"/>
                      <a:pt x="170" y="1208"/>
                    </a:cubicBezTo>
                    <a:cubicBezTo>
                      <a:pt x="189" y="1226"/>
                      <a:pt x="215" y="1274"/>
                      <a:pt x="226" y="1274"/>
                    </a:cubicBezTo>
                    <a:cubicBezTo>
                      <a:pt x="230" y="1274"/>
                      <a:pt x="232" y="1269"/>
                      <a:pt x="232" y="1257"/>
                    </a:cubicBezTo>
                    <a:cubicBezTo>
                      <a:pt x="244" y="1208"/>
                      <a:pt x="232" y="1220"/>
                      <a:pt x="220" y="1158"/>
                    </a:cubicBezTo>
                    <a:cubicBezTo>
                      <a:pt x="220" y="1097"/>
                      <a:pt x="183" y="1084"/>
                      <a:pt x="170" y="1048"/>
                    </a:cubicBezTo>
                    <a:cubicBezTo>
                      <a:pt x="167" y="1042"/>
                      <a:pt x="168" y="1039"/>
                      <a:pt x="171" y="1039"/>
                    </a:cubicBezTo>
                    <a:cubicBezTo>
                      <a:pt x="180" y="1039"/>
                      <a:pt x="213" y="1063"/>
                      <a:pt x="232" y="1072"/>
                    </a:cubicBezTo>
                    <a:cubicBezTo>
                      <a:pt x="257" y="1072"/>
                      <a:pt x="269" y="1072"/>
                      <a:pt x="306" y="1048"/>
                    </a:cubicBezTo>
                    <a:lnTo>
                      <a:pt x="318" y="1048"/>
                    </a:lnTo>
                    <a:cubicBezTo>
                      <a:pt x="306" y="1060"/>
                      <a:pt x="294" y="1072"/>
                      <a:pt x="294" y="1084"/>
                    </a:cubicBezTo>
                    <a:cubicBezTo>
                      <a:pt x="281" y="1121"/>
                      <a:pt x="281" y="1158"/>
                      <a:pt x="294" y="1183"/>
                    </a:cubicBezTo>
                    <a:cubicBezTo>
                      <a:pt x="318" y="1245"/>
                      <a:pt x="343" y="1306"/>
                      <a:pt x="294" y="1343"/>
                    </a:cubicBezTo>
                    <a:cubicBezTo>
                      <a:pt x="257" y="1380"/>
                      <a:pt x="244" y="1442"/>
                      <a:pt x="269" y="1491"/>
                    </a:cubicBezTo>
                    <a:cubicBezTo>
                      <a:pt x="275" y="1503"/>
                      <a:pt x="287" y="1510"/>
                      <a:pt x="303" y="1510"/>
                    </a:cubicBezTo>
                    <a:cubicBezTo>
                      <a:pt x="318" y="1510"/>
                      <a:pt x="337" y="1503"/>
                      <a:pt x="355" y="1491"/>
                    </a:cubicBezTo>
                    <a:cubicBezTo>
                      <a:pt x="372" y="1487"/>
                      <a:pt x="381" y="1486"/>
                      <a:pt x="389" y="1486"/>
                    </a:cubicBezTo>
                    <a:cubicBezTo>
                      <a:pt x="404" y="1486"/>
                      <a:pt x="413" y="1491"/>
                      <a:pt x="454" y="1491"/>
                    </a:cubicBezTo>
                    <a:cubicBezTo>
                      <a:pt x="511" y="1491"/>
                      <a:pt x="515" y="1428"/>
                      <a:pt x="593" y="1428"/>
                    </a:cubicBezTo>
                    <a:cubicBezTo>
                      <a:pt x="599" y="1428"/>
                      <a:pt x="606" y="1429"/>
                      <a:pt x="614" y="1429"/>
                    </a:cubicBezTo>
                    <a:cubicBezTo>
                      <a:pt x="700" y="1429"/>
                      <a:pt x="737" y="1429"/>
                      <a:pt x="688" y="1466"/>
                    </a:cubicBezTo>
                    <a:cubicBezTo>
                      <a:pt x="639" y="1503"/>
                      <a:pt x="614" y="1577"/>
                      <a:pt x="639" y="1639"/>
                    </a:cubicBezTo>
                    <a:cubicBezTo>
                      <a:pt x="650" y="1694"/>
                      <a:pt x="670" y="1778"/>
                      <a:pt x="683" y="1778"/>
                    </a:cubicBezTo>
                    <a:cubicBezTo>
                      <a:pt x="685" y="1778"/>
                      <a:pt x="686" y="1777"/>
                      <a:pt x="688" y="1774"/>
                    </a:cubicBezTo>
                    <a:cubicBezTo>
                      <a:pt x="696" y="1766"/>
                      <a:pt x="708" y="1764"/>
                      <a:pt x="721" y="1764"/>
                    </a:cubicBezTo>
                    <a:cubicBezTo>
                      <a:pt x="747" y="1764"/>
                      <a:pt x="774" y="1774"/>
                      <a:pt x="774" y="1774"/>
                    </a:cubicBezTo>
                    <a:cubicBezTo>
                      <a:pt x="749" y="1836"/>
                      <a:pt x="737" y="1898"/>
                      <a:pt x="737" y="1972"/>
                    </a:cubicBezTo>
                    <a:cubicBezTo>
                      <a:pt x="737" y="2033"/>
                      <a:pt x="799" y="2058"/>
                      <a:pt x="749" y="2070"/>
                    </a:cubicBezTo>
                    <a:cubicBezTo>
                      <a:pt x="675" y="2095"/>
                      <a:pt x="614" y="2119"/>
                      <a:pt x="540" y="2119"/>
                    </a:cubicBezTo>
                    <a:cubicBezTo>
                      <a:pt x="499" y="2119"/>
                      <a:pt x="469" y="2103"/>
                      <a:pt x="450" y="2103"/>
                    </a:cubicBezTo>
                    <a:cubicBezTo>
                      <a:pt x="440" y="2103"/>
                      <a:pt x="433" y="2107"/>
                      <a:pt x="429" y="2119"/>
                    </a:cubicBezTo>
                    <a:cubicBezTo>
                      <a:pt x="417" y="2169"/>
                      <a:pt x="367" y="2181"/>
                      <a:pt x="380" y="2206"/>
                    </a:cubicBezTo>
                    <a:cubicBezTo>
                      <a:pt x="392" y="2243"/>
                      <a:pt x="454" y="2218"/>
                      <a:pt x="491" y="2255"/>
                    </a:cubicBezTo>
                    <a:cubicBezTo>
                      <a:pt x="528" y="2304"/>
                      <a:pt x="441" y="2304"/>
                      <a:pt x="417" y="2329"/>
                    </a:cubicBezTo>
                    <a:cubicBezTo>
                      <a:pt x="380" y="2354"/>
                      <a:pt x="417" y="2329"/>
                      <a:pt x="441" y="2366"/>
                    </a:cubicBezTo>
                    <a:cubicBezTo>
                      <a:pt x="466" y="2403"/>
                      <a:pt x="429" y="2452"/>
                      <a:pt x="380" y="2501"/>
                    </a:cubicBezTo>
                    <a:cubicBezTo>
                      <a:pt x="330" y="2551"/>
                      <a:pt x="281" y="2588"/>
                      <a:pt x="220" y="2625"/>
                    </a:cubicBezTo>
                    <a:cubicBezTo>
                      <a:pt x="185" y="2659"/>
                      <a:pt x="237" y="2737"/>
                      <a:pt x="284" y="2737"/>
                    </a:cubicBezTo>
                    <a:cubicBezTo>
                      <a:pt x="287" y="2737"/>
                      <a:pt x="290" y="2736"/>
                      <a:pt x="294" y="2736"/>
                    </a:cubicBezTo>
                    <a:cubicBezTo>
                      <a:pt x="343" y="2723"/>
                      <a:pt x="380" y="2662"/>
                      <a:pt x="404" y="2649"/>
                    </a:cubicBezTo>
                    <a:cubicBezTo>
                      <a:pt x="409" y="2648"/>
                      <a:pt x="413" y="2647"/>
                      <a:pt x="415" y="2647"/>
                    </a:cubicBezTo>
                    <a:cubicBezTo>
                      <a:pt x="430" y="2647"/>
                      <a:pt x="397" y="2677"/>
                      <a:pt x="429" y="2699"/>
                    </a:cubicBezTo>
                    <a:cubicBezTo>
                      <a:pt x="466" y="2723"/>
                      <a:pt x="454" y="2711"/>
                      <a:pt x="552" y="2748"/>
                    </a:cubicBezTo>
                    <a:cubicBezTo>
                      <a:pt x="615" y="2766"/>
                      <a:pt x="639" y="2777"/>
                      <a:pt x="666" y="2777"/>
                    </a:cubicBezTo>
                    <a:cubicBezTo>
                      <a:pt x="676" y="2777"/>
                      <a:pt x="687" y="2776"/>
                      <a:pt x="700" y="2773"/>
                    </a:cubicBezTo>
                    <a:cubicBezTo>
                      <a:pt x="739" y="2753"/>
                      <a:pt x="816" y="2664"/>
                      <a:pt x="835" y="2664"/>
                    </a:cubicBezTo>
                    <a:cubicBezTo>
                      <a:pt x="840" y="2664"/>
                      <a:pt x="841" y="2671"/>
                      <a:pt x="836" y="2686"/>
                    </a:cubicBezTo>
                    <a:cubicBezTo>
                      <a:pt x="823" y="2736"/>
                      <a:pt x="799" y="2773"/>
                      <a:pt x="774" y="2822"/>
                    </a:cubicBezTo>
                    <a:cubicBezTo>
                      <a:pt x="737" y="2859"/>
                      <a:pt x="725" y="2883"/>
                      <a:pt x="663" y="2883"/>
                    </a:cubicBezTo>
                    <a:cubicBezTo>
                      <a:pt x="621" y="2883"/>
                      <a:pt x="615" y="2856"/>
                      <a:pt x="583" y="2856"/>
                    </a:cubicBezTo>
                    <a:cubicBezTo>
                      <a:pt x="578" y="2856"/>
                      <a:pt x="572" y="2857"/>
                      <a:pt x="565" y="2859"/>
                    </a:cubicBezTo>
                    <a:cubicBezTo>
                      <a:pt x="522" y="2876"/>
                      <a:pt x="485" y="2899"/>
                      <a:pt x="450" y="2899"/>
                    </a:cubicBezTo>
                    <a:cubicBezTo>
                      <a:pt x="434" y="2899"/>
                      <a:pt x="419" y="2895"/>
                      <a:pt x="404" y="2883"/>
                    </a:cubicBezTo>
                    <a:cubicBezTo>
                      <a:pt x="366" y="2864"/>
                      <a:pt x="380" y="2823"/>
                      <a:pt x="376" y="2823"/>
                    </a:cubicBezTo>
                    <a:lnTo>
                      <a:pt x="376" y="2823"/>
                    </a:lnTo>
                    <a:cubicBezTo>
                      <a:pt x="375" y="2823"/>
                      <a:pt x="373" y="2826"/>
                      <a:pt x="367" y="2834"/>
                    </a:cubicBezTo>
                    <a:cubicBezTo>
                      <a:pt x="343" y="2871"/>
                      <a:pt x="392" y="2970"/>
                      <a:pt x="330" y="3031"/>
                    </a:cubicBezTo>
                    <a:cubicBezTo>
                      <a:pt x="269" y="3093"/>
                      <a:pt x="220" y="3204"/>
                      <a:pt x="170" y="3216"/>
                    </a:cubicBezTo>
                    <a:cubicBezTo>
                      <a:pt x="121" y="3241"/>
                      <a:pt x="72" y="3278"/>
                      <a:pt x="121" y="3278"/>
                    </a:cubicBezTo>
                    <a:cubicBezTo>
                      <a:pt x="170" y="3278"/>
                      <a:pt x="232" y="3290"/>
                      <a:pt x="207" y="3290"/>
                    </a:cubicBezTo>
                    <a:cubicBezTo>
                      <a:pt x="183" y="3290"/>
                      <a:pt x="185" y="3317"/>
                      <a:pt x="201" y="3317"/>
                    </a:cubicBezTo>
                    <a:cubicBezTo>
                      <a:pt x="209" y="3317"/>
                      <a:pt x="220" y="3311"/>
                      <a:pt x="232" y="3290"/>
                    </a:cubicBezTo>
                    <a:cubicBezTo>
                      <a:pt x="269" y="3228"/>
                      <a:pt x="330" y="3191"/>
                      <a:pt x="392" y="3179"/>
                    </a:cubicBezTo>
                    <a:cubicBezTo>
                      <a:pt x="411" y="3167"/>
                      <a:pt x="429" y="3161"/>
                      <a:pt x="446" y="3161"/>
                    </a:cubicBezTo>
                    <a:cubicBezTo>
                      <a:pt x="463" y="3161"/>
                      <a:pt x="478" y="3167"/>
                      <a:pt x="491" y="3179"/>
                    </a:cubicBezTo>
                    <a:cubicBezTo>
                      <a:pt x="500" y="3182"/>
                      <a:pt x="510" y="3184"/>
                      <a:pt x="520" y="3184"/>
                    </a:cubicBezTo>
                    <a:cubicBezTo>
                      <a:pt x="551" y="3184"/>
                      <a:pt x="583" y="3170"/>
                      <a:pt x="602" y="3142"/>
                    </a:cubicBezTo>
                    <a:cubicBezTo>
                      <a:pt x="626" y="3093"/>
                      <a:pt x="626" y="3019"/>
                      <a:pt x="725" y="3019"/>
                    </a:cubicBezTo>
                    <a:cubicBezTo>
                      <a:pt x="806" y="3019"/>
                      <a:pt x="854" y="3077"/>
                      <a:pt x="889" y="3077"/>
                    </a:cubicBezTo>
                    <a:cubicBezTo>
                      <a:pt x="896" y="3077"/>
                      <a:pt x="903" y="3075"/>
                      <a:pt x="910" y="3068"/>
                    </a:cubicBezTo>
                    <a:cubicBezTo>
                      <a:pt x="940" y="3048"/>
                      <a:pt x="970" y="3028"/>
                      <a:pt x="1014" y="3028"/>
                    </a:cubicBezTo>
                    <a:cubicBezTo>
                      <a:pt x="1023" y="3028"/>
                      <a:pt x="1034" y="3029"/>
                      <a:pt x="1045" y="3031"/>
                    </a:cubicBezTo>
                    <a:cubicBezTo>
                      <a:pt x="1083" y="3041"/>
                      <a:pt x="1084" y="3064"/>
                      <a:pt x="1110" y="3064"/>
                    </a:cubicBezTo>
                    <a:cubicBezTo>
                      <a:pt x="1118" y="3064"/>
                      <a:pt x="1129" y="3062"/>
                      <a:pt x="1144" y="3056"/>
                    </a:cubicBezTo>
                    <a:cubicBezTo>
                      <a:pt x="1242" y="3031"/>
                      <a:pt x="1353" y="3007"/>
                      <a:pt x="1452" y="2994"/>
                    </a:cubicBezTo>
                    <a:cubicBezTo>
                      <a:pt x="1464" y="2996"/>
                      <a:pt x="1477" y="2997"/>
                      <a:pt x="1489" y="2997"/>
                    </a:cubicBezTo>
                    <a:cubicBezTo>
                      <a:pt x="1572" y="2997"/>
                      <a:pt x="1646" y="2962"/>
                      <a:pt x="1710" y="2908"/>
                    </a:cubicBezTo>
                    <a:cubicBezTo>
                      <a:pt x="1760" y="2846"/>
                      <a:pt x="1797" y="2834"/>
                      <a:pt x="1735" y="2809"/>
                    </a:cubicBezTo>
                    <a:cubicBezTo>
                      <a:pt x="1674" y="2797"/>
                      <a:pt x="1513" y="2809"/>
                      <a:pt x="1563" y="2773"/>
                    </a:cubicBezTo>
                    <a:cubicBezTo>
                      <a:pt x="1600" y="2736"/>
                      <a:pt x="1674" y="2649"/>
                      <a:pt x="1723" y="2588"/>
                    </a:cubicBezTo>
                    <a:cubicBezTo>
                      <a:pt x="1784" y="2526"/>
                      <a:pt x="1858" y="2415"/>
                      <a:pt x="1834" y="2354"/>
                    </a:cubicBezTo>
                    <a:cubicBezTo>
                      <a:pt x="1822" y="2286"/>
                      <a:pt x="1749" y="2229"/>
                      <a:pt x="1699" y="2229"/>
                    </a:cubicBezTo>
                    <a:cubicBezTo>
                      <a:pt x="1695" y="2229"/>
                      <a:pt x="1690" y="2229"/>
                      <a:pt x="1686" y="2230"/>
                    </a:cubicBezTo>
                    <a:cubicBezTo>
                      <a:pt x="1631" y="2230"/>
                      <a:pt x="1576" y="2269"/>
                      <a:pt x="1522" y="2269"/>
                    </a:cubicBezTo>
                    <a:cubicBezTo>
                      <a:pt x="1515" y="2269"/>
                      <a:pt x="1508" y="2269"/>
                      <a:pt x="1501" y="2267"/>
                    </a:cubicBezTo>
                    <a:cubicBezTo>
                      <a:pt x="1439" y="2255"/>
                      <a:pt x="1452" y="2230"/>
                      <a:pt x="1476" y="2193"/>
                    </a:cubicBezTo>
                    <a:cubicBezTo>
                      <a:pt x="1501" y="2132"/>
                      <a:pt x="1489" y="2058"/>
                      <a:pt x="1439" y="2009"/>
                    </a:cubicBezTo>
                    <a:cubicBezTo>
                      <a:pt x="1378" y="1959"/>
                      <a:pt x="1329" y="1959"/>
                      <a:pt x="1292" y="1935"/>
                    </a:cubicBezTo>
                    <a:cubicBezTo>
                      <a:pt x="1269" y="1912"/>
                      <a:pt x="1296" y="1908"/>
                      <a:pt x="1329" y="1908"/>
                    </a:cubicBezTo>
                    <a:cubicBezTo>
                      <a:pt x="1351" y="1908"/>
                      <a:pt x="1375" y="1910"/>
                      <a:pt x="1390" y="1910"/>
                    </a:cubicBezTo>
                    <a:cubicBezTo>
                      <a:pt x="1427" y="1898"/>
                      <a:pt x="1439" y="1811"/>
                      <a:pt x="1365" y="1750"/>
                    </a:cubicBezTo>
                    <a:cubicBezTo>
                      <a:pt x="1292" y="1688"/>
                      <a:pt x="1205" y="1664"/>
                      <a:pt x="1144" y="1590"/>
                    </a:cubicBezTo>
                    <a:cubicBezTo>
                      <a:pt x="1094" y="1442"/>
                      <a:pt x="1033" y="1306"/>
                      <a:pt x="959" y="1183"/>
                    </a:cubicBezTo>
                    <a:cubicBezTo>
                      <a:pt x="890" y="1103"/>
                      <a:pt x="854" y="1034"/>
                      <a:pt x="809" y="1034"/>
                    </a:cubicBezTo>
                    <a:cubicBezTo>
                      <a:pt x="806" y="1034"/>
                      <a:pt x="802" y="1034"/>
                      <a:pt x="799" y="1035"/>
                    </a:cubicBezTo>
                    <a:cubicBezTo>
                      <a:pt x="765" y="1052"/>
                      <a:pt x="737" y="1081"/>
                      <a:pt x="690" y="1081"/>
                    </a:cubicBezTo>
                    <a:cubicBezTo>
                      <a:pt x="669" y="1081"/>
                      <a:pt x="644" y="1075"/>
                      <a:pt x="614" y="1060"/>
                    </a:cubicBezTo>
                    <a:cubicBezTo>
                      <a:pt x="515" y="1011"/>
                      <a:pt x="565" y="1011"/>
                      <a:pt x="626" y="1011"/>
                    </a:cubicBezTo>
                    <a:cubicBezTo>
                      <a:pt x="675" y="1011"/>
                      <a:pt x="836" y="912"/>
                      <a:pt x="774" y="912"/>
                    </a:cubicBezTo>
                    <a:cubicBezTo>
                      <a:pt x="754" y="912"/>
                      <a:pt x="725" y="913"/>
                      <a:pt x="700" y="913"/>
                    </a:cubicBezTo>
                    <a:cubicBezTo>
                      <a:pt x="649" y="913"/>
                      <a:pt x="614" y="908"/>
                      <a:pt x="688" y="875"/>
                    </a:cubicBezTo>
                    <a:cubicBezTo>
                      <a:pt x="786" y="813"/>
                      <a:pt x="811" y="912"/>
                      <a:pt x="885" y="727"/>
                    </a:cubicBezTo>
                    <a:cubicBezTo>
                      <a:pt x="947" y="542"/>
                      <a:pt x="1033" y="493"/>
                      <a:pt x="996" y="431"/>
                    </a:cubicBezTo>
                    <a:cubicBezTo>
                      <a:pt x="971" y="382"/>
                      <a:pt x="922" y="358"/>
                      <a:pt x="873" y="358"/>
                    </a:cubicBezTo>
                    <a:cubicBezTo>
                      <a:pt x="774" y="358"/>
                      <a:pt x="675" y="358"/>
                      <a:pt x="589" y="370"/>
                    </a:cubicBezTo>
                    <a:cubicBezTo>
                      <a:pt x="552" y="370"/>
                      <a:pt x="478" y="431"/>
                      <a:pt x="441" y="431"/>
                    </a:cubicBezTo>
                    <a:cubicBezTo>
                      <a:pt x="417" y="431"/>
                      <a:pt x="392" y="431"/>
                      <a:pt x="441" y="394"/>
                    </a:cubicBezTo>
                    <a:cubicBezTo>
                      <a:pt x="503" y="370"/>
                      <a:pt x="565" y="382"/>
                      <a:pt x="503" y="333"/>
                    </a:cubicBezTo>
                    <a:cubicBezTo>
                      <a:pt x="466" y="314"/>
                      <a:pt x="432" y="314"/>
                      <a:pt x="415" y="314"/>
                    </a:cubicBezTo>
                    <a:cubicBezTo>
                      <a:pt x="398" y="314"/>
                      <a:pt x="398" y="314"/>
                      <a:pt x="429" y="296"/>
                    </a:cubicBezTo>
                    <a:cubicBezTo>
                      <a:pt x="491" y="259"/>
                      <a:pt x="577" y="185"/>
                      <a:pt x="626" y="148"/>
                    </a:cubicBezTo>
                    <a:cubicBezTo>
                      <a:pt x="675" y="111"/>
                      <a:pt x="786" y="25"/>
                      <a:pt x="675" y="13"/>
                    </a:cubicBezTo>
                    <a:cubicBezTo>
                      <a:pt x="626" y="0"/>
                      <a:pt x="577" y="0"/>
                      <a:pt x="52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1" name="Google Shape;40622;p62">
                <a:extLst>
                  <a:ext uri="{FF2B5EF4-FFF2-40B4-BE49-F238E27FC236}">
                    <a16:creationId xmlns:a16="http://schemas.microsoft.com/office/drawing/2014/main" id="{1AD247D4-9448-A858-7220-5607AFB13BB7}"/>
                  </a:ext>
                </a:extLst>
              </p:cNvPr>
              <p:cNvSpPr/>
              <p:nvPr/>
            </p:nvSpPr>
            <p:spPr>
              <a:xfrm>
                <a:off x="3371275" y="4481975"/>
                <a:ext cx="64300" cy="35375"/>
              </a:xfrm>
              <a:custGeom>
                <a:avLst/>
                <a:gdLst/>
                <a:ahLst/>
                <a:cxnLst/>
                <a:rect l="l" t="t" r="r" b="b"/>
                <a:pathLst>
                  <a:path w="2572" h="1415" extrusionOk="0">
                    <a:moveTo>
                      <a:pt x="1888" y="1"/>
                    </a:moveTo>
                    <a:cubicBezTo>
                      <a:pt x="1866" y="1"/>
                      <a:pt x="1857" y="10"/>
                      <a:pt x="1870" y="35"/>
                    </a:cubicBezTo>
                    <a:cubicBezTo>
                      <a:pt x="1882" y="96"/>
                      <a:pt x="1894" y="146"/>
                      <a:pt x="1882" y="170"/>
                    </a:cubicBezTo>
                    <a:cubicBezTo>
                      <a:pt x="1864" y="188"/>
                      <a:pt x="1847" y="205"/>
                      <a:pt x="1830" y="205"/>
                    </a:cubicBezTo>
                    <a:cubicBezTo>
                      <a:pt x="1822" y="205"/>
                      <a:pt x="1815" y="202"/>
                      <a:pt x="1808" y="195"/>
                    </a:cubicBezTo>
                    <a:cubicBezTo>
                      <a:pt x="1794" y="182"/>
                      <a:pt x="1781" y="172"/>
                      <a:pt x="1767" y="172"/>
                    </a:cubicBezTo>
                    <a:cubicBezTo>
                      <a:pt x="1756" y="172"/>
                      <a:pt x="1745" y="178"/>
                      <a:pt x="1734" y="195"/>
                    </a:cubicBezTo>
                    <a:cubicBezTo>
                      <a:pt x="1714" y="215"/>
                      <a:pt x="1678" y="251"/>
                      <a:pt x="1652" y="251"/>
                    </a:cubicBezTo>
                    <a:cubicBezTo>
                      <a:pt x="1646" y="251"/>
                      <a:pt x="1640" y="249"/>
                      <a:pt x="1635" y="244"/>
                    </a:cubicBezTo>
                    <a:cubicBezTo>
                      <a:pt x="1613" y="222"/>
                      <a:pt x="1562" y="181"/>
                      <a:pt x="1525" y="181"/>
                    </a:cubicBezTo>
                    <a:cubicBezTo>
                      <a:pt x="1521" y="181"/>
                      <a:pt x="1516" y="181"/>
                      <a:pt x="1512" y="183"/>
                    </a:cubicBezTo>
                    <a:cubicBezTo>
                      <a:pt x="1475" y="207"/>
                      <a:pt x="1537" y="368"/>
                      <a:pt x="1549" y="405"/>
                    </a:cubicBezTo>
                    <a:cubicBezTo>
                      <a:pt x="1527" y="360"/>
                      <a:pt x="1373" y="164"/>
                      <a:pt x="1289" y="164"/>
                    </a:cubicBezTo>
                    <a:cubicBezTo>
                      <a:pt x="1281" y="164"/>
                      <a:pt x="1273" y="166"/>
                      <a:pt x="1266" y="170"/>
                    </a:cubicBezTo>
                    <a:cubicBezTo>
                      <a:pt x="1204" y="220"/>
                      <a:pt x="1253" y="232"/>
                      <a:pt x="1229" y="257"/>
                    </a:cubicBezTo>
                    <a:cubicBezTo>
                      <a:pt x="1204" y="294"/>
                      <a:pt x="1241" y="380"/>
                      <a:pt x="1192" y="380"/>
                    </a:cubicBezTo>
                    <a:cubicBezTo>
                      <a:pt x="1143" y="380"/>
                      <a:pt x="1118" y="306"/>
                      <a:pt x="1093" y="269"/>
                    </a:cubicBezTo>
                    <a:cubicBezTo>
                      <a:pt x="1056" y="232"/>
                      <a:pt x="1032" y="207"/>
                      <a:pt x="1007" y="207"/>
                    </a:cubicBezTo>
                    <a:cubicBezTo>
                      <a:pt x="982" y="207"/>
                      <a:pt x="1007" y="269"/>
                      <a:pt x="1019" y="306"/>
                    </a:cubicBezTo>
                    <a:cubicBezTo>
                      <a:pt x="1032" y="331"/>
                      <a:pt x="1069" y="417"/>
                      <a:pt x="1019" y="429"/>
                    </a:cubicBezTo>
                    <a:cubicBezTo>
                      <a:pt x="1007" y="441"/>
                      <a:pt x="992" y="448"/>
                      <a:pt x="976" y="448"/>
                    </a:cubicBezTo>
                    <a:cubicBezTo>
                      <a:pt x="961" y="448"/>
                      <a:pt x="945" y="441"/>
                      <a:pt x="933" y="429"/>
                    </a:cubicBezTo>
                    <a:cubicBezTo>
                      <a:pt x="928" y="426"/>
                      <a:pt x="923" y="424"/>
                      <a:pt x="918" y="424"/>
                    </a:cubicBezTo>
                    <a:cubicBezTo>
                      <a:pt x="883" y="424"/>
                      <a:pt x="842" y="488"/>
                      <a:pt x="810" y="552"/>
                    </a:cubicBezTo>
                    <a:cubicBezTo>
                      <a:pt x="802" y="576"/>
                      <a:pt x="799" y="586"/>
                      <a:pt x="797" y="586"/>
                    </a:cubicBezTo>
                    <a:cubicBezTo>
                      <a:pt x="792" y="586"/>
                      <a:pt x="790" y="541"/>
                      <a:pt x="748" y="491"/>
                    </a:cubicBezTo>
                    <a:cubicBezTo>
                      <a:pt x="687" y="417"/>
                      <a:pt x="625" y="380"/>
                      <a:pt x="662" y="380"/>
                    </a:cubicBezTo>
                    <a:cubicBezTo>
                      <a:pt x="711" y="380"/>
                      <a:pt x="798" y="380"/>
                      <a:pt x="748" y="318"/>
                    </a:cubicBezTo>
                    <a:cubicBezTo>
                      <a:pt x="711" y="257"/>
                      <a:pt x="527" y="35"/>
                      <a:pt x="453" y="35"/>
                    </a:cubicBezTo>
                    <a:cubicBezTo>
                      <a:pt x="417" y="28"/>
                      <a:pt x="386" y="13"/>
                      <a:pt x="370" y="13"/>
                    </a:cubicBezTo>
                    <a:cubicBezTo>
                      <a:pt x="359" y="13"/>
                      <a:pt x="356" y="21"/>
                      <a:pt x="366" y="47"/>
                    </a:cubicBezTo>
                    <a:cubicBezTo>
                      <a:pt x="391" y="121"/>
                      <a:pt x="403" y="96"/>
                      <a:pt x="428" y="121"/>
                    </a:cubicBezTo>
                    <a:cubicBezTo>
                      <a:pt x="465" y="146"/>
                      <a:pt x="453" y="158"/>
                      <a:pt x="416" y="158"/>
                    </a:cubicBezTo>
                    <a:cubicBezTo>
                      <a:pt x="379" y="158"/>
                      <a:pt x="403" y="183"/>
                      <a:pt x="428" y="183"/>
                    </a:cubicBezTo>
                    <a:cubicBezTo>
                      <a:pt x="465" y="183"/>
                      <a:pt x="490" y="207"/>
                      <a:pt x="477" y="257"/>
                    </a:cubicBezTo>
                    <a:cubicBezTo>
                      <a:pt x="468" y="295"/>
                      <a:pt x="480" y="363"/>
                      <a:pt x="469" y="363"/>
                    </a:cubicBezTo>
                    <a:cubicBezTo>
                      <a:pt x="466" y="363"/>
                      <a:pt x="461" y="357"/>
                      <a:pt x="453" y="343"/>
                    </a:cubicBezTo>
                    <a:cubicBezTo>
                      <a:pt x="428" y="306"/>
                      <a:pt x="391" y="269"/>
                      <a:pt x="354" y="244"/>
                    </a:cubicBezTo>
                    <a:cubicBezTo>
                      <a:pt x="317" y="220"/>
                      <a:pt x="305" y="170"/>
                      <a:pt x="268" y="170"/>
                    </a:cubicBezTo>
                    <a:cubicBezTo>
                      <a:pt x="231" y="170"/>
                      <a:pt x="169" y="170"/>
                      <a:pt x="194" y="207"/>
                    </a:cubicBezTo>
                    <a:cubicBezTo>
                      <a:pt x="219" y="244"/>
                      <a:pt x="255" y="244"/>
                      <a:pt x="219" y="257"/>
                    </a:cubicBezTo>
                    <a:cubicBezTo>
                      <a:pt x="182" y="257"/>
                      <a:pt x="108" y="257"/>
                      <a:pt x="157" y="281"/>
                    </a:cubicBezTo>
                    <a:cubicBezTo>
                      <a:pt x="206" y="318"/>
                      <a:pt x="292" y="331"/>
                      <a:pt x="243" y="331"/>
                    </a:cubicBezTo>
                    <a:cubicBezTo>
                      <a:pt x="201" y="331"/>
                      <a:pt x="249" y="385"/>
                      <a:pt x="233" y="385"/>
                    </a:cubicBezTo>
                    <a:cubicBezTo>
                      <a:pt x="230" y="385"/>
                      <a:pt x="226" y="383"/>
                      <a:pt x="219" y="380"/>
                    </a:cubicBezTo>
                    <a:cubicBezTo>
                      <a:pt x="169" y="355"/>
                      <a:pt x="157" y="355"/>
                      <a:pt x="120" y="355"/>
                    </a:cubicBezTo>
                    <a:cubicBezTo>
                      <a:pt x="71" y="355"/>
                      <a:pt x="108" y="441"/>
                      <a:pt x="46" y="441"/>
                    </a:cubicBezTo>
                    <a:cubicBezTo>
                      <a:pt x="39" y="440"/>
                      <a:pt x="34" y="440"/>
                      <a:pt x="30" y="440"/>
                    </a:cubicBezTo>
                    <a:cubicBezTo>
                      <a:pt x="0" y="440"/>
                      <a:pt x="65" y="480"/>
                      <a:pt x="120" y="491"/>
                    </a:cubicBezTo>
                    <a:cubicBezTo>
                      <a:pt x="145" y="497"/>
                      <a:pt x="172" y="500"/>
                      <a:pt x="202" y="500"/>
                    </a:cubicBezTo>
                    <a:cubicBezTo>
                      <a:pt x="231" y="500"/>
                      <a:pt x="262" y="497"/>
                      <a:pt x="292" y="491"/>
                    </a:cubicBezTo>
                    <a:lnTo>
                      <a:pt x="453" y="491"/>
                    </a:lnTo>
                    <a:cubicBezTo>
                      <a:pt x="477" y="491"/>
                      <a:pt x="539" y="491"/>
                      <a:pt x="563" y="515"/>
                    </a:cubicBezTo>
                    <a:cubicBezTo>
                      <a:pt x="576" y="540"/>
                      <a:pt x="674" y="528"/>
                      <a:pt x="588" y="552"/>
                    </a:cubicBezTo>
                    <a:cubicBezTo>
                      <a:pt x="502" y="577"/>
                      <a:pt x="502" y="626"/>
                      <a:pt x="539" y="663"/>
                    </a:cubicBezTo>
                    <a:cubicBezTo>
                      <a:pt x="588" y="700"/>
                      <a:pt x="588" y="688"/>
                      <a:pt x="502" y="700"/>
                    </a:cubicBezTo>
                    <a:cubicBezTo>
                      <a:pt x="440" y="725"/>
                      <a:pt x="366" y="737"/>
                      <a:pt x="292" y="737"/>
                    </a:cubicBezTo>
                    <a:cubicBezTo>
                      <a:pt x="182" y="737"/>
                      <a:pt x="58" y="799"/>
                      <a:pt x="182" y="799"/>
                    </a:cubicBezTo>
                    <a:cubicBezTo>
                      <a:pt x="292" y="811"/>
                      <a:pt x="527" y="836"/>
                      <a:pt x="514" y="885"/>
                    </a:cubicBezTo>
                    <a:cubicBezTo>
                      <a:pt x="514" y="926"/>
                      <a:pt x="523" y="950"/>
                      <a:pt x="547" y="950"/>
                    </a:cubicBezTo>
                    <a:cubicBezTo>
                      <a:pt x="552" y="950"/>
                      <a:pt x="557" y="949"/>
                      <a:pt x="563" y="947"/>
                    </a:cubicBezTo>
                    <a:cubicBezTo>
                      <a:pt x="594" y="936"/>
                      <a:pt x="694" y="892"/>
                      <a:pt x="697" y="892"/>
                    </a:cubicBezTo>
                    <a:lnTo>
                      <a:pt x="697" y="892"/>
                    </a:lnTo>
                    <a:cubicBezTo>
                      <a:pt x="698" y="892"/>
                      <a:pt x="695" y="893"/>
                      <a:pt x="687" y="897"/>
                    </a:cubicBezTo>
                    <a:cubicBezTo>
                      <a:pt x="650" y="934"/>
                      <a:pt x="563" y="984"/>
                      <a:pt x="625" y="984"/>
                    </a:cubicBezTo>
                    <a:cubicBezTo>
                      <a:pt x="655" y="984"/>
                      <a:pt x="702" y="970"/>
                      <a:pt x="722" y="970"/>
                    </a:cubicBezTo>
                    <a:cubicBezTo>
                      <a:pt x="735" y="970"/>
                      <a:pt x="736" y="976"/>
                      <a:pt x="711" y="996"/>
                    </a:cubicBezTo>
                    <a:cubicBezTo>
                      <a:pt x="674" y="1045"/>
                      <a:pt x="625" y="1082"/>
                      <a:pt x="563" y="1119"/>
                    </a:cubicBezTo>
                    <a:cubicBezTo>
                      <a:pt x="514" y="1144"/>
                      <a:pt x="453" y="1168"/>
                      <a:pt x="453" y="1205"/>
                    </a:cubicBezTo>
                    <a:cubicBezTo>
                      <a:pt x="453" y="1242"/>
                      <a:pt x="440" y="1255"/>
                      <a:pt x="551" y="1255"/>
                    </a:cubicBezTo>
                    <a:cubicBezTo>
                      <a:pt x="636" y="1255"/>
                      <a:pt x="707" y="1218"/>
                      <a:pt x="763" y="1218"/>
                    </a:cubicBezTo>
                    <a:cubicBezTo>
                      <a:pt x="780" y="1218"/>
                      <a:pt x="796" y="1222"/>
                      <a:pt x="810" y="1230"/>
                    </a:cubicBezTo>
                    <a:cubicBezTo>
                      <a:pt x="884" y="1255"/>
                      <a:pt x="1007" y="1255"/>
                      <a:pt x="982" y="1267"/>
                    </a:cubicBezTo>
                    <a:cubicBezTo>
                      <a:pt x="958" y="1279"/>
                      <a:pt x="945" y="1316"/>
                      <a:pt x="995" y="1329"/>
                    </a:cubicBezTo>
                    <a:cubicBezTo>
                      <a:pt x="1118" y="1390"/>
                      <a:pt x="1253" y="1415"/>
                      <a:pt x="1389" y="1415"/>
                    </a:cubicBezTo>
                    <a:cubicBezTo>
                      <a:pt x="1451" y="1415"/>
                      <a:pt x="1512" y="1378"/>
                      <a:pt x="1549" y="1329"/>
                    </a:cubicBezTo>
                    <a:cubicBezTo>
                      <a:pt x="1562" y="1304"/>
                      <a:pt x="1771" y="1329"/>
                      <a:pt x="1870" y="1242"/>
                    </a:cubicBezTo>
                    <a:cubicBezTo>
                      <a:pt x="1980" y="1156"/>
                      <a:pt x="2030" y="1033"/>
                      <a:pt x="2128" y="1021"/>
                    </a:cubicBezTo>
                    <a:cubicBezTo>
                      <a:pt x="2215" y="1008"/>
                      <a:pt x="2288" y="971"/>
                      <a:pt x="2338" y="897"/>
                    </a:cubicBezTo>
                    <a:cubicBezTo>
                      <a:pt x="2362" y="848"/>
                      <a:pt x="2412" y="823"/>
                      <a:pt x="2461" y="811"/>
                    </a:cubicBezTo>
                    <a:cubicBezTo>
                      <a:pt x="2498" y="799"/>
                      <a:pt x="2510" y="762"/>
                      <a:pt x="2473" y="725"/>
                    </a:cubicBezTo>
                    <a:cubicBezTo>
                      <a:pt x="2436" y="676"/>
                      <a:pt x="2486" y="676"/>
                      <a:pt x="2523" y="676"/>
                    </a:cubicBezTo>
                    <a:cubicBezTo>
                      <a:pt x="2560" y="676"/>
                      <a:pt x="2572" y="639"/>
                      <a:pt x="2523" y="614"/>
                    </a:cubicBezTo>
                    <a:cubicBezTo>
                      <a:pt x="2486" y="589"/>
                      <a:pt x="2473" y="565"/>
                      <a:pt x="2486" y="552"/>
                    </a:cubicBezTo>
                    <a:cubicBezTo>
                      <a:pt x="2498" y="528"/>
                      <a:pt x="2560" y="491"/>
                      <a:pt x="2523" y="478"/>
                    </a:cubicBezTo>
                    <a:cubicBezTo>
                      <a:pt x="2469" y="452"/>
                      <a:pt x="2422" y="432"/>
                      <a:pt x="2396" y="432"/>
                    </a:cubicBezTo>
                    <a:cubicBezTo>
                      <a:pt x="2385" y="432"/>
                      <a:pt x="2378" y="435"/>
                      <a:pt x="2375" y="441"/>
                    </a:cubicBezTo>
                    <a:cubicBezTo>
                      <a:pt x="2372" y="445"/>
                      <a:pt x="2369" y="446"/>
                      <a:pt x="2366" y="446"/>
                    </a:cubicBezTo>
                    <a:cubicBezTo>
                      <a:pt x="2357" y="446"/>
                      <a:pt x="2350" y="432"/>
                      <a:pt x="2350" y="405"/>
                    </a:cubicBezTo>
                    <a:cubicBezTo>
                      <a:pt x="2362" y="380"/>
                      <a:pt x="2387" y="380"/>
                      <a:pt x="2325" y="380"/>
                    </a:cubicBezTo>
                    <a:cubicBezTo>
                      <a:pt x="2264" y="380"/>
                      <a:pt x="2264" y="355"/>
                      <a:pt x="2288" y="318"/>
                    </a:cubicBezTo>
                    <a:cubicBezTo>
                      <a:pt x="2325" y="281"/>
                      <a:pt x="2338" y="257"/>
                      <a:pt x="2288" y="232"/>
                    </a:cubicBezTo>
                    <a:cubicBezTo>
                      <a:pt x="2252" y="195"/>
                      <a:pt x="2153" y="220"/>
                      <a:pt x="2215" y="170"/>
                    </a:cubicBezTo>
                    <a:cubicBezTo>
                      <a:pt x="2257" y="139"/>
                      <a:pt x="2300" y="79"/>
                      <a:pt x="2287" y="79"/>
                    </a:cubicBezTo>
                    <a:cubicBezTo>
                      <a:pt x="2285" y="79"/>
                      <a:pt x="2281" y="81"/>
                      <a:pt x="2276" y="84"/>
                    </a:cubicBezTo>
                    <a:cubicBezTo>
                      <a:pt x="2256" y="104"/>
                      <a:pt x="2156" y="156"/>
                      <a:pt x="2105" y="156"/>
                    </a:cubicBezTo>
                    <a:cubicBezTo>
                      <a:pt x="2093" y="156"/>
                      <a:pt x="2084" y="153"/>
                      <a:pt x="2079" y="146"/>
                    </a:cubicBezTo>
                    <a:cubicBezTo>
                      <a:pt x="2054" y="109"/>
                      <a:pt x="2054" y="47"/>
                      <a:pt x="1980" y="23"/>
                    </a:cubicBezTo>
                    <a:cubicBezTo>
                      <a:pt x="1943" y="10"/>
                      <a:pt x="1910" y="1"/>
                      <a:pt x="188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2" name="Google Shape;40623;p62">
                <a:extLst>
                  <a:ext uri="{FF2B5EF4-FFF2-40B4-BE49-F238E27FC236}">
                    <a16:creationId xmlns:a16="http://schemas.microsoft.com/office/drawing/2014/main" id="{C235CEF8-512D-A082-FC0E-96A4E92ACA32}"/>
                  </a:ext>
                </a:extLst>
              </p:cNvPr>
              <p:cNvSpPr/>
              <p:nvPr/>
            </p:nvSpPr>
            <p:spPr>
              <a:xfrm>
                <a:off x="3579900" y="4298275"/>
                <a:ext cx="63600" cy="52600"/>
              </a:xfrm>
              <a:custGeom>
                <a:avLst/>
                <a:gdLst/>
                <a:ahLst/>
                <a:cxnLst/>
                <a:rect l="l" t="t" r="r" b="b"/>
                <a:pathLst>
                  <a:path w="2544" h="2104" extrusionOk="0">
                    <a:moveTo>
                      <a:pt x="1292" y="0"/>
                    </a:moveTo>
                    <a:cubicBezTo>
                      <a:pt x="1289" y="0"/>
                      <a:pt x="1287" y="4"/>
                      <a:pt x="1287" y="15"/>
                    </a:cubicBezTo>
                    <a:cubicBezTo>
                      <a:pt x="1287" y="76"/>
                      <a:pt x="1336" y="126"/>
                      <a:pt x="1287" y="126"/>
                    </a:cubicBezTo>
                    <a:cubicBezTo>
                      <a:pt x="1271" y="126"/>
                      <a:pt x="1260" y="124"/>
                      <a:pt x="1252" y="124"/>
                    </a:cubicBezTo>
                    <a:cubicBezTo>
                      <a:pt x="1238" y="124"/>
                      <a:pt x="1238" y="130"/>
                      <a:pt x="1238" y="163"/>
                    </a:cubicBezTo>
                    <a:lnTo>
                      <a:pt x="1238" y="323"/>
                    </a:lnTo>
                    <a:cubicBezTo>
                      <a:pt x="1238" y="382"/>
                      <a:pt x="1351" y="645"/>
                      <a:pt x="1328" y="645"/>
                    </a:cubicBezTo>
                    <a:cubicBezTo>
                      <a:pt x="1327" y="645"/>
                      <a:pt x="1326" y="644"/>
                      <a:pt x="1324" y="643"/>
                    </a:cubicBezTo>
                    <a:cubicBezTo>
                      <a:pt x="1287" y="631"/>
                      <a:pt x="1262" y="643"/>
                      <a:pt x="1225" y="606"/>
                    </a:cubicBezTo>
                    <a:cubicBezTo>
                      <a:pt x="1176" y="520"/>
                      <a:pt x="1115" y="434"/>
                      <a:pt x="1078" y="335"/>
                    </a:cubicBezTo>
                    <a:cubicBezTo>
                      <a:pt x="1045" y="281"/>
                      <a:pt x="984" y="207"/>
                      <a:pt x="944" y="207"/>
                    </a:cubicBezTo>
                    <a:cubicBezTo>
                      <a:pt x="939" y="207"/>
                      <a:pt x="934" y="209"/>
                      <a:pt x="930" y="212"/>
                    </a:cubicBezTo>
                    <a:cubicBezTo>
                      <a:pt x="905" y="236"/>
                      <a:pt x="880" y="310"/>
                      <a:pt x="831" y="323"/>
                    </a:cubicBezTo>
                    <a:cubicBezTo>
                      <a:pt x="782" y="335"/>
                      <a:pt x="831" y="384"/>
                      <a:pt x="856" y="421"/>
                    </a:cubicBezTo>
                    <a:cubicBezTo>
                      <a:pt x="872" y="446"/>
                      <a:pt x="867" y="486"/>
                      <a:pt x="833" y="486"/>
                    </a:cubicBezTo>
                    <a:cubicBezTo>
                      <a:pt x="816" y="486"/>
                      <a:pt x="791" y="475"/>
                      <a:pt x="757" y="446"/>
                    </a:cubicBezTo>
                    <a:cubicBezTo>
                      <a:pt x="659" y="360"/>
                      <a:pt x="683" y="323"/>
                      <a:pt x="585" y="286"/>
                    </a:cubicBezTo>
                    <a:cubicBezTo>
                      <a:pt x="542" y="273"/>
                      <a:pt x="523" y="273"/>
                      <a:pt x="528" y="273"/>
                    </a:cubicBezTo>
                    <a:cubicBezTo>
                      <a:pt x="532" y="273"/>
                      <a:pt x="560" y="273"/>
                      <a:pt x="609" y="261"/>
                    </a:cubicBezTo>
                    <a:cubicBezTo>
                      <a:pt x="708" y="236"/>
                      <a:pt x="843" y="150"/>
                      <a:pt x="757" y="150"/>
                    </a:cubicBezTo>
                    <a:cubicBezTo>
                      <a:pt x="683" y="150"/>
                      <a:pt x="671" y="187"/>
                      <a:pt x="572" y="187"/>
                    </a:cubicBezTo>
                    <a:cubicBezTo>
                      <a:pt x="507" y="187"/>
                      <a:pt x="452" y="165"/>
                      <a:pt x="423" y="165"/>
                    </a:cubicBezTo>
                    <a:cubicBezTo>
                      <a:pt x="408" y="165"/>
                      <a:pt x="400" y="171"/>
                      <a:pt x="400" y="187"/>
                    </a:cubicBezTo>
                    <a:cubicBezTo>
                      <a:pt x="400" y="232"/>
                      <a:pt x="432" y="290"/>
                      <a:pt x="422" y="290"/>
                    </a:cubicBezTo>
                    <a:cubicBezTo>
                      <a:pt x="418" y="290"/>
                      <a:pt x="408" y="281"/>
                      <a:pt x="388" y="261"/>
                    </a:cubicBezTo>
                    <a:cubicBezTo>
                      <a:pt x="329" y="213"/>
                      <a:pt x="302" y="179"/>
                      <a:pt x="263" y="179"/>
                    </a:cubicBezTo>
                    <a:cubicBezTo>
                      <a:pt x="252" y="179"/>
                      <a:pt x="241" y="182"/>
                      <a:pt x="227" y="187"/>
                    </a:cubicBezTo>
                    <a:cubicBezTo>
                      <a:pt x="186" y="208"/>
                      <a:pt x="170" y="282"/>
                      <a:pt x="144" y="282"/>
                    </a:cubicBezTo>
                    <a:cubicBezTo>
                      <a:pt x="140" y="282"/>
                      <a:pt x="135" y="279"/>
                      <a:pt x="129" y="273"/>
                    </a:cubicBezTo>
                    <a:cubicBezTo>
                      <a:pt x="103" y="248"/>
                      <a:pt x="77" y="216"/>
                      <a:pt x="68" y="216"/>
                    </a:cubicBezTo>
                    <a:cubicBezTo>
                      <a:pt x="64" y="216"/>
                      <a:pt x="64" y="222"/>
                      <a:pt x="67" y="236"/>
                    </a:cubicBezTo>
                    <a:cubicBezTo>
                      <a:pt x="80" y="286"/>
                      <a:pt x="116" y="323"/>
                      <a:pt x="67" y="347"/>
                    </a:cubicBezTo>
                    <a:cubicBezTo>
                      <a:pt x="59" y="351"/>
                      <a:pt x="51" y="352"/>
                      <a:pt x="43" y="352"/>
                    </a:cubicBezTo>
                    <a:cubicBezTo>
                      <a:pt x="20" y="352"/>
                      <a:pt x="3" y="338"/>
                      <a:pt x="2" y="338"/>
                    </a:cubicBezTo>
                    <a:lnTo>
                      <a:pt x="2" y="338"/>
                    </a:lnTo>
                    <a:cubicBezTo>
                      <a:pt x="0" y="338"/>
                      <a:pt x="12" y="350"/>
                      <a:pt x="43" y="397"/>
                    </a:cubicBezTo>
                    <a:cubicBezTo>
                      <a:pt x="117" y="493"/>
                      <a:pt x="127" y="589"/>
                      <a:pt x="161" y="589"/>
                    </a:cubicBezTo>
                    <a:cubicBezTo>
                      <a:pt x="166" y="589"/>
                      <a:pt x="172" y="586"/>
                      <a:pt x="178" y="581"/>
                    </a:cubicBezTo>
                    <a:cubicBezTo>
                      <a:pt x="209" y="551"/>
                      <a:pt x="248" y="486"/>
                      <a:pt x="296" y="486"/>
                    </a:cubicBezTo>
                    <a:cubicBezTo>
                      <a:pt x="305" y="486"/>
                      <a:pt x="315" y="489"/>
                      <a:pt x="326" y="495"/>
                    </a:cubicBezTo>
                    <a:cubicBezTo>
                      <a:pt x="388" y="532"/>
                      <a:pt x="351" y="532"/>
                      <a:pt x="326" y="569"/>
                    </a:cubicBezTo>
                    <a:cubicBezTo>
                      <a:pt x="301" y="606"/>
                      <a:pt x="338" y="655"/>
                      <a:pt x="375" y="692"/>
                    </a:cubicBezTo>
                    <a:cubicBezTo>
                      <a:pt x="405" y="715"/>
                      <a:pt x="412" y="719"/>
                      <a:pt x="387" y="719"/>
                    </a:cubicBezTo>
                    <a:cubicBezTo>
                      <a:pt x="370" y="719"/>
                      <a:pt x="338" y="717"/>
                      <a:pt x="289" y="717"/>
                    </a:cubicBezTo>
                    <a:cubicBezTo>
                      <a:pt x="222" y="709"/>
                      <a:pt x="141" y="697"/>
                      <a:pt x="107" y="697"/>
                    </a:cubicBezTo>
                    <a:cubicBezTo>
                      <a:pt x="85" y="697"/>
                      <a:pt x="83" y="702"/>
                      <a:pt x="116" y="717"/>
                    </a:cubicBezTo>
                    <a:cubicBezTo>
                      <a:pt x="203" y="742"/>
                      <a:pt x="178" y="791"/>
                      <a:pt x="227" y="840"/>
                    </a:cubicBezTo>
                    <a:cubicBezTo>
                      <a:pt x="264" y="889"/>
                      <a:pt x="289" y="889"/>
                      <a:pt x="363" y="902"/>
                    </a:cubicBezTo>
                    <a:cubicBezTo>
                      <a:pt x="437" y="902"/>
                      <a:pt x="572" y="988"/>
                      <a:pt x="498" y="988"/>
                    </a:cubicBezTo>
                    <a:cubicBezTo>
                      <a:pt x="425" y="1000"/>
                      <a:pt x="326" y="1025"/>
                      <a:pt x="412" y="1087"/>
                    </a:cubicBezTo>
                    <a:cubicBezTo>
                      <a:pt x="476" y="1129"/>
                      <a:pt x="559" y="1163"/>
                      <a:pt x="636" y="1163"/>
                    </a:cubicBezTo>
                    <a:cubicBezTo>
                      <a:pt x="648" y="1163"/>
                      <a:pt x="660" y="1162"/>
                      <a:pt x="671" y="1161"/>
                    </a:cubicBezTo>
                    <a:cubicBezTo>
                      <a:pt x="745" y="1136"/>
                      <a:pt x="905" y="1062"/>
                      <a:pt x="880" y="1000"/>
                    </a:cubicBezTo>
                    <a:cubicBezTo>
                      <a:pt x="856" y="926"/>
                      <a:pt x="831" y="877"/>
                      <a:pt x="868" y="853"/>
                    </a:cubicBezTo>
                    <a:cubicBezTo>
                      <a:pt x="871" y="851"/>
                      <a:pt x="874" y="851"/>
                      <a:pt x="878" y="851"/>
                    </a:cubicBezTo>
                    <a:cubicBezTo>
                      <a:pt x="902" y="851"/>
                      <a:pt x="943" y="872"/>
                      <a:pt x="971" y="872"/>
                    </a:cubicBezTo>
                    <a:cubicBezTo>
                      <a:pt x="979" y="872"/>
                      <a:pt x="986" y="870"/>
                      <a:pt x="991" y="865"/>
                    </a:cubicBezTo>
                    <a:cubicBezTo>
                      <a:pt x="1016" y="840"/>
                      <a:pt x="1028" y="779"/>
                      <a:pt x="1053" y="766"/>
                    </a:cubicBezTo>
                    <a:cubicBezTo>
                      <a:pt x="1055" y="765"/>
                      <a:pt x="1057" y="765"/>
                      <a:pt x="1060" y="765"/>
                    </a:cubicBezTo>
                    <a:cubicBezTo>
                      <a:pt x="1084" y="765"/>
                      <a:pt x="1112" y="819"/>
                      <a:pt x="1090" y="853"/>
                    </a:cubicBezTo>
                    <a:cubicBezTo>
                      <a:pt x="1065" y="889"/>
                      <a:pt x="991" y="976"/>
                      <a:pt x="1053" y="976"/>
                    </a:cubicBezTo>
                    <a:cubicBezTo>
                      <a:pt x="1061" y="977"/>
                      <a:pt x="1070" y="978"/>
                      <a:pt x="1079" y="978"/>
                    </a:cubicBezTo>
                    <a:cubicBezTo>
                      <a:pt x="1157" y="978"/>
                      <a:pt x="1277" y="935"/>
                      <a:pt x="1299" y="902"/>
                    </a:cubicBezTo>
                    <a:cubicBezTo>
                      <a:pt x="1315" y="871"/>
                      <a:pt x="1349" y="850"/>
                      <a:pt x="1372" y="850"/>
                    </a:cubicBezTo>
                    <a:cubicBezTo>
                      <a:pt x="1387" y="850"/>
                      <a:pt x="1398" y="858"/>
                      <a:pt x="1398" y="877"/>
                    </a:cubicBezTo>
                    <a:cubicBezTo>
                      <a:pt x="1386" y="939"/>
                      <a:pt x="1299" y="1037"/>
                      <a:pt x="1373" y="1037"/>
                    </a:cubicBezTo>
                    <a:cubicBezTo>
                      <a:pt x="1435" y="1037"/>
                      <a:pt x="1570" y="1037"/>
                      <a:pt x="1472" y="1050"/>
                    </a:cubicBezTo>
                    <a:cubicBezTo>
                      <a:pt x="1386" y="1050"/>
                      <a:pt x="1287" y="1050"/>
                      <a:pt x="1201" y="1074"/>
                    </a:cubicBezTo>
                    <a:cubicBezTo>
                      <a:pt x="1127" y="1136"/>
                      <a:pt x="1053" y="1185"/>
                      <a:pt x="979" y="1210"/>
                    </a:cubicBezTo>
                    <a:cubicBezTo>
                      <a:pt x="964" y="1212"/>
                      <a:pt x="945" y="1213"/>
                      <a:pt x="923" y="1213"/>
                    </a:cubicBezTo>
                    <a:cubicBezTo>
                      <a:pt x="909" y="1213"/>
                      <a:pt x="894" y="1213"/>
                      <a:pt x="878" y="1213"/>
                    </a:cubicBezTo>
                    <a:cubicBezTo>
                      <a:pt x="800" y="1213"/>
                      <a:pt x="712" y="1218"/>
                      <a:pt x="696" y="1284"/>
                    </a:cubicBezTo>
                    <a:cubicBezTo>
                      <a:pt x="673" y="1363"/>
                      <a:pt x="630" y="1421"/>
                      <a:pt x="689" y="1421"/>
                    </a:cubicBezTo>
                    <a:cubicBezTo>
                      <a:pt x="694" y="1421"/>
                      <a:pt x="701" y="1420"/>
                      <a:pt x="708" y="1419"/>
                    </a:cubicBezTo>
                    <a:cubicBezTo>
                      <a:pt x="794" y="1407"/>
                      <a:pt x="930" y="1382"/>
                      <a:pt x="1078" y="1358"/>
                    </a:cubicBezTo>
                    <a:cubicBezTo>
                      <a:pt x="1188" y="1345"/>
                      <a:pt x="1299" y="1345"/>
                      <a:pt x="1398" y="1345"/>
                    </a:cubicBezTo>
                    <a:cubicBezTo>
                      <a:pt x="1435" y="1345"/>
                      <a:pt x="1423" y="1370"/>
                      <a:pt x="1361" y="1382"/>
                    </a:cubicBezTo>
                    <a:cubicBezTo>
                      <a:pt x="1275" y="1407"/>
                      <a:pt x="1201" y="1432"/>
                      <a:pt x="1115" y="1432"/>
                    </a:cubicBezTo>
                    <a:cubicBezTo>
                      <a:pt x="1028" y="1444"/>
                      <a:pt x="942" y="1456"/>
                      <a:pt x="991" y="1493"/>
                    </a:cubicBezTo>
                    <a:cubicBezTo>
                      <a:pt x="1028" y="1530"/>
                      <a:pt x="1201" y="1530"/>
                      <a:pt x="1238" y="1555"/>
                    </a:cubicBezTo>
                    <a:cubicBezTo>
                      <a:pt x="1274" y="1573"/>
                      <a:pt x="1257" y="1584"/>
                      <a:pt x="1192" y="1584"/>
                    </a:cubicBezTo>
                    <a:cubicBezTo>
                      <a:pt x="1169" y="1584"/>
                      <a:pt x="1139" y="1583"/>
                      <a:pt x="1102" y="1579"/>
                    </a:cubicBezTo>
                    <a:cubicBezTo>
                      <a:pt x="982" y="1569"/>
                      <a:pt x="871" y="1528"/>
                      <a:pt x="822" y="1528"/>
                    </a:cubicBezTo>
                    <a:cubicBezTo>
                      <a:pt x="816" y="1528"/>
                      <a:pt x="811" y="1529"/>
                      <a:pt x="806" y="1530"/>
                    </a:cubicBezTo>
                    <a:cubicBezTo>
                      <a:pt x="757" y="1530"/>
                      <a:pt x="720" y="1579"/>
                      <a:pt x="782" y="1629"/>
                    </a:cubicBezTo>
                    <a:cubicBezTo>
                      <a:pt x="856" y="1690"/>
                      <a:pt x="868" y="1826"/>
                      <a:pt x="979" y="1826"/>
                    </a:cubicBezTo>
                    <a:cubicBezTo>
                      <a:pt x="998" y="1828"/>
                      <a:pt x="1017" y="1829"/>
                      <a:pt x="1036" y="1829"/>
                    </a:cubicBezTo>
                    <a:cubicBezTo>
                      <a:pt x="1110" y="1829"/>
                      <a:pt x="1185" y="1817"/>
                      <a:pt x="1228" y="1817"/>
                    </a:cubicBezTo>
                    <a:cubicBezTo>
                      <a:pt x="1247" y="1817"/>
                      <a:pt x="1259" y="1819"/>
                      <a:pt x="1262" y="1826"/>
                    </a:cubicBezTo>
                    <a:cubicBezTo>
                      <a:pt x="1275" y="1863"/>
                      <a:pt x="1188" y="1888"/>
                      <a:pt x="1164" y="1900"/>
                    </a:cubicBezTo>
                    <a:cubicBezTo>
                      <a:pt x="1127" y="1900"/>
                      <a:pt x="1188" y="1937"/>
                      <a:pt x="1238" y="1974"/>
                    </a:cubicBezTo>
                    <a:cubicBezTo>
                      <a:pt x="1278" y="1994"/>
                      <a:pt x="1326" y="2104"/>
                      <a:pt x="1369" y="2104"/>
                    </a:cubicBezTo>
                    <a:cubicBezTo>
                      <a:pt x="1379" y="2104"/>
                      <a:pt x="1389" y="2098"/>
                      <a:pt x="1398" y="2085"/>
                    </a:cubicBezTo>
                    <a:cubicBezTo>
                      <a:pt x="1460" y="1998"/>
                      <a:pt x="1423" y="1961"/>
                      <a:pt x="1484" y="1875"/>
                    </a:cubicBezTo>
                    <a:cubicBezTo>
                      <a:pt x="1546" y="1777"/>
                      <a:pt x="1595" y="1604"/>
                      <a:pt x="1657" y="1567"/>
                    </a:cubicBezTo>
                    <a:cubicBezTo>
                      <a:pt x="1731" y="1506"/>
                      <a:pt x="1780" y="1419"/>
                      <a:pt x="1792" y="1321"/>
                    </a:cubicBezTo>
                    <a:cubicBezTo>
                      <a:pt x="1792" y="1210"/>
                      <a:pt x="1854" y="1259"/>
                      <a:pt x="1878" y="1234"/>
                    </a:cubicBezTo>
                    <a:cubicBezTo>
                      <a:pt x="1915" y="1210"/>
                      <a:pt x="1854" y="1124"/>
                      <a:pt x="1915" y="1050"/>
                    </a:cubicBezTo>
                    <a:cubicBezTo>
                      <a:pt x="1965" y="988"/>
                      <a:pt x="2039" y="939"/>
                      <a:pt x="2113" y="902"/>
                    </a:cubicBezTo>
                    <a:cubicBezTo>
                      <a:pt x="2186" y="877"/>
                      <a:pt x="2273" y="853"/>
                      <a:pt x="2371" y="853"/>
                    </a:cubicBezTo>
                    <a:cubicBezTo>
                      <a:pt x="2458" y="853"/>
                      <a:pt x="2544" y="816"/>
                      <a:pt x="2482" y="766"/>
                    </a:cubicBezTo>
                    <a:cubicBezTo>
                      <a:pt x="2433" y="717"/>
                      <a:pt x="2310" y="742"/>
                      <a:pt x="2285" y="692"/>
                    </a:cubicBezTo>
                    <a:cubicBezTo>
                      <a:pt x="2273" y="643"/>
                      <a:pt x="2334" y="606"/>
                      <a:pt x="2310" y="606"/>
                    </a:cubicBezTo>
                    <a:cubicBezTo>
                      <a:pt x="2291" y="606"/>
                      <a:pt x="2257" y="643"/>
                      <a:pt x="2215" y="643"/>
                    </a:cubicBezTo>
                    <a:cubicBezTo>
                      <a:pt x="2202" y="643"/>
                      <a:pt x="2188" y="639"/>
                      <a:pt x="2174" y="631"/>
                    </a:cubicBezTo>
                    <a:cubicBezTo>
                      <a:pt x="2100" y="594"/>
                      <a:pt x="2026" y="557"/>
                      <a:pt x="1940" y="557"/>
                    </a:cubicBezTo>
                    <a:cubicBezTo>
                      <a:pt x="1854" y="557"/>
                      <a:pt x="1891" y="471"/>
                      <a:pt x="1854" y="384"/>
                    </a:cubicBezTo>
                    <a:cubicBezTo>
                      <a:pt x="1822" y="320"/>
                      <a:pt x="1808" y="283"/>
                      <a:pt x="1772" y="283"/>
                    </a:cubicBezTo>
                    <a:cubicBezTo>
                      <a:pt x="1767" y="283"/>
                      <a:pt x="1761" y="284"/>
                      <a:pt x="1755" y="286"/>
                    </a:cubicBezTo>
                    <a:cubicBezTo>
                      <a:pt x="1725" y="296"/>
                      <a:pt x="1686" y="399"/>
                      <a:pt x="1659" y="399"/>
                    </a:cubicBezTo>
                    <a:cubicBezTo>
                      <a:pt x="1654" y="399"/>
                      <a:pt x="1649" y="395"/>
                      <a:pt x="1644" y="384"/>
                    </a:cubicBezTo>
                    <a:cubicBezTo>
                      <a:pt x="1632" y="347"/>
                      <a:pt x="1632" y="298"/>
                      <a:pt x="1644" y="261"/>
                    </a:cubicBezTo>
                    <a:cubicBezTo>
                      <a:pt x="1657" y="199"/>
                      <a:pt x="1620" y="138"/>
                      <a:pt x="1570" y="113"/>
                    </a:cubicBezTo>
                    <a:cubicBezTo>
                      <a:pt x="1521" y="80"/>
                      <a:pt x="1494" y="58"/>
                      <a:pt x="1474" y="58"/>
                    </a:cubicBezTo>
                    <a:cubicBezTo>
                      <a:pt x="1464" y="58"/>
                      <a:pt x="1455" y="64"/>
                      <a:pt x="1447" y="76"/>
                    </a:cubicBezTo>
                    <a:cubicBezTo>
                      <a:pt x="1422" y="102"/>
                      <a:pt x="1437" y="145"/>
                      <a:pt x="1429" y="145"/>
                    </a:cubicBezTo>
                    <a:cubicBezTo>
                      <a:pt x="1425" y="145"/>
                      <a:pt x="1417" y="136"/>
                      <a:pt x="1398" y="113"/>
                    </a:cubicBezTo>
                    <a:cubicBezTo>
                      <a:pt x="1339" y="64"/>
                      <a:pt x="1304" y="0"/>
                      <a:pt x="129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3" name="Google Shape;40624;p62">
                <a:extLst>
                  <a:ext uri="{FF2B5EF4-FFF2-40B4-BE49-F238E27FC236}">
                    <a16:creationId xmlns:a16="http://schemas.microsoft.com/office/drawing/2014/main" id="{2F25DB62-C6DA-EAB5-D9EA-54FD43F4859A}"/>
                  </a:ext>
                </a:extLst>
              </p:cNvPr>
              <p:cNvSpPr/>
              <p:nvPr/>
            </p:nvSpPr>
            <p:spPr>
              <a:xfrm>
                <a:off x="3633325" y="4321125"/>
                <a:ext cx="13275" cy="5900"/>
              </a:xfrm>
              <a:custGeom>
                <a:avLst/>
                <a:gdLst/>
                <a:ahLst/>
                <a:cxnLst/>
                <a:rect l="l" t="t" r="r" b="b"/>
                <a:pathLst>
                  <a:path w="531" h="236" extrusionOk="0">
                    <a:moveTo>
                      <a:pt x="308" y="0"/>
                    </a:moveTo>
                    <a:cubicBezTo>
                      <a:pt x="247" y="0"/>
                      <a:pt x="0" y="86"/>
                      <a:pt x="37" y="99"/>
                    </a:cubicBezTo>
                    <a:cubicBezTo>
                      <a:pt x="86" y="99"/>
                      <a:pt x="173" y="222"/>
                      <a:pt x="197" y="222"/>
                    </a:cubicBezTo>
                    <a:cubicBezTo>
                      <a:pt x="220" y="222"/>
                      <a:pt x="317" y="235"/>
                      <a:pt x="397" y="235"/>
                    </a:cubicBezTo>
                    <a:cubicBezTo>
                      <a:pt x="450" y="235"/>
                      <a:pt x="496" y="229"/>
                      <a:pt x="505" y="210"/>
                    </a:cubicBezTo>
                    <a:cubicBezTo>
                      <a:pt x="530" y="160"/>
                      <a:pt x="493" y="12"/>
                      <a:pt x="468" y="12"/>
                    </a:cubicBezTo>
                    <a:cubicBezTo>
                      <a:pt x="419" y="0"/>
                      <a:pt x="358" y="0"/>
                      <a:pt x="30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4" name="Google Shape;40625;p62">
                <a:extLst>
                  <a:ext uri="{FF2B5EF4-FFF2-40B4-BE49-F238E27FC236}">
                    <a16:creationId xmlns:a16="http://schemas.microsoft.com/office/drawing/2014/main" id="{CC910BA0-871B-A8E4-7ED4-A16EC49A3558}"/>
                  </a:ext>
                </a:extLst>
              </p:cNvPr>
              <p:cNvSpPr/>
              <p:nvPr/>
            </p:nvSpPr>
            <p:spPr>
              <a:xfrm>
                <a:off x="3637950" y="4327275"/>
                <a:ext cx="24050" cy="13375"/>
              </a:xfrm>
              <a:custGeom>
                <a:avLst/>
                <a:gdLst/>
                <a:ahLst/>
                <a:cxnLst/>
                <a:rect l="l" t="t" r="r" b="b"/>
                <a:pathLst>
                  <a:path w="962" h="535" extrusionOk="0">
                    <a:moveTo>
                      <a:pt x="604" y="1"/>
                    </a:moveTo>
                    <a:lnTo>
                      <a:pt x="123" y="13"/>
                    </a:lnTo>
                    <a:cubicBezTo>
                      <a:pt x="74" y="13"/>
                      <a:pt x="25" y="13"/>
                      <a:pt x="86" y="62"/>
                    </a:cubicBezTo>
                    <a:cubicBezTo>
                      <a:pt x="136" y="124"/>
                      <a:pt x="185" y="148"/>
                      <a:pt x="160" y="185"/>
                    </a:cubicBezTo>
                    <a:cubicBezTo>
                      <a:pt x="136" y="210"/>
                      <a:pt x="0" y="407"/>
                      <a:pt x="62" y="407"/>
                    </a:cubicBezTo>
                    <a:cubicBezTo>
                      <a:pt x="91" y="411"/>
                      <a:pt x="118" y="412"/>
                      <a:pt x="146" y="412"/>
                    </a:cubicBezTo>
                    <a:cubicBezTo>
                      <a:pt x="212" y="412"/>
                      <a:pt x="275" y="404"/>
                      <a:pt x="345" y="395"/>
                    </a:cubicBezTo>
                    <a:cubicBezTo>
                      <a:pt x="388" y="383"/>
                      <a:pt x="416" y="373"/>
                      <a:pt x="433" y="373"/>
                    </a:cubicBezTo>
                    <a:cubicBezTo>
                      <a:pt x="450" y="373"/>
                      <a:pt x="456" y="383"/>
                      <a:pt x="456" y="407"/>
                    </a:cubicBezTo>
                    <a:cubicBezTo>
                      <a:pt x="445" y="461"/>
                      <a:pt x="367" y="535"/>
                      <a:pt x="416" y="535"/>
                    </a:cubicBezTo>
                    <a:cubicBezTo>
                      <a:pt x="423" y="535"/>
                      <a:pt x="432" y="533"/>
                      <a:pt x="444" y="530"/>
                    </a:cubicBezTo>
                    <a:cubicBezTo>
                      <a:pt x="542" y="493"/>
                      <a:pt x="678" y="493"/>
                      <a:pt x="739" y="407"/>
                    </a:cubicBezTo>
                    <a:cubicBezTo>
                      <a:pt x="789" y="321"/>
                      <a:pt x="752" y="309"/>
                      <a:pt x="826" y="272"/>
                    </a:cubicBezTo>
                    <a:cubicBezTo>
                      <a:pt x="912" y="235"/>
                      <a:pt x="961" y="235"/>
                      <a:pt x="912" y="222"/>
                    </a:cubicBezTo>
                    <a:cubicBezTo>
                      <a:pt x="863" y="210"/>
                      <a:pt x="579" y="185"/>
                      <a:pt x="579" y="99"/>
                    </a:cubicBezTo>
                    <a:cubicBezTo>
                      <a:pt x="579" y="13"/>
                      <a:pt x="653" y="1"/>
                      <a:pt x="60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5" name="Google Shape;40626;p62">
                <a:extLst>
                  <a:ext uri="{FF2B5EF4-FFF2-40B4-BE49-F238E27FC236}">
                    <a16:creationId xmlns:a16="http://schemas.microsoft.com/office/drawing/2014/main" id="{A91D2986-E0ED-9092-5527-BFCCDE3A53D2}"/>
                  </a:ext>
                </a:extLst>
              </p:cNvPr>
              <p:cNvSpPr/>
              <p:nvPr/>
            </p:nvSpPr>
            <p:spPr>
              <a:xfrm>
                <a:off x="3618525" y="4291175"/>
                <a:ext cx="58250" cy="19875"/>
              </a:xfrm>
              <a:custGeom>
                <a:avLst/>
                <a:gdLst/>
                <a:ahLst/>
                <a:cxnLst/>
                <a:rect l="l" t="t" r="r" b="b"/>
                <a:pathLst>
                  <a:path w="2330" h="795" extrusionOk="0">
                    <a:moveTo>
                      <a:pt x="512" y="0"/>
                    </a:moveTo>
                    <a:cubicBezTo>
                      <a:pt x="479" y="0"/>
                      <a:pt x="474" y="28"/>
                      <a:pt x="506" y="28"/>
                    </a:cubicBezTo>
                    <a:cubicBezTo>
                      <a:pt x="543" y="28"/>
                      <a:pt x="592" y="77"/>
                      <a:pt x="580" y="89"/>
                    </a:cubicBezTo>
                    <a:cubicBezTo>
                      <a:pt x="559" y="100"/>
                      <a:pt x="582" y="144"/>
                      <a:pt x="554" y="144"/>
                    </a:cubicBezTo>
                    <a:cubicBezTo>
                      <a:pt x="548" y="144"/>
                      <a:pt x="541" y="143"/>
                      <a:pt x="531" y="138"/>
                    </a:cubicBezTo>
                    <a:cubicBezTo>
                      <a:pt x="477" y="106"/>
                      <a:pt x="424" y="74"/>
                      <a:pt x="403" y="74"/>
                    </a:cubicBezTo>
                    <a:cubicBezTo>
                      <a:pt x="399" y="74"/>
                      <a:pt x="397" y="75"/>
                      <a:pt x="395" y="77"/>
                    </a:cubicBezTo>
                    <a:cubicBezTo>
                      <a:pt x="383" y="89"/>
                      <a:pt x="370" y="77"/>
                      <a:pt x="407" y="138"/>
                    </a:cubicBezTo>
                    <a:cubicBezTo>
                      <a:pt x="438" y="189"/>
                      <a:pt x="451" y="231"/>
                      <a:pt x="428" y="231"/>
                    </a:cubicBezTo>
                    <a:cubicBezTo>
                      <a:pt x="423" y="231"/>
                      <a:pt x="416" y="229"/>
                      <a:pt x="407" y="225"/>
                    </a:cubicBezTo>
                    <a:cubicBezTo>
                      <a:pt x="370" y="200"/>
                      <a:pt x="333" y="175"/>
                      <a:pt x="284" y="163"/>
                    </a:cubicBezTo>
                    <a:cubicBezTo>
                      <a:pt x="260" y="163"/>
                      <a:pt x="223" y="138"/>
                      <a:pt x="272" y="126"/>
                    </a:cubicBezTo>
                    <a:cubicBezTo>
                      <a:pt x="309" y="126"/>
                      <a:pt x="309" y="102"/>
                      <a:pt x="247" y="102"/>
                    </a:cubicBezTo>
                    <a:cubicBezTo>
                      <a:pt x="198" y="102"/>
                      <a:pt x="112" y="102"/>
                      <a:pt x="173" y="114"/>
                    </a:cubicBezTo>
                    <a:cubicBezTo>
                      <a:pt x="223" y="126"/>
                      <a:pt x="260" y="151"/>
                      <a:pt x="210" y="163"/>
                    </a:cubicBezTo>
                    <a:cubicBezTo>
                      <a:pt x="173" y="175"/>
                      <a:pt x="1" y="163"/>
                      <a:pt x="62" y="200"/>
                    </a:cubicBezTo>
                    <a:cubicBezTo>
                      <a:pt x="112" y="225"/>
                      <a:pt x="272" y="249"/>
                      <a:pt x="247" y="262"/>
                    </a:cubicBezTo>
                    <a:cubicBezTo>
                      <a:pt x="235" y="274"/>
                      <a:pt x="247" y="348"/>
                      <a:pt x="235" y="360"/>
                    </a:cubicBezTo>
                    <a:cubicBezTo>
                      <a:pt x="210" y="373"/>
                      <a:pt x="173" y="373"/>
                      <a:pt x="235" y="410"/>
                    </a:cubicBezTo>
                    <a:cubicBezTo>
                      <a:pt x="333" y="447"/>
                      <a:pt x="420" y="471"/>
                      <a:pt x="518" y="471"/>
                    </a:cubicBezTo>
                    <a:cubicBezTo>
                      <a:pt x="629" y="471"/>
                      <a:pt x="728" y="459"/>
                      <a:pt x="826" y="434"/>
                    </a:cubicBezTo>
                    <a:cubicBezTo>
                      <a:pt x="876" y="428"/>
                      <a:pt x="922" y="425"/>
                      <a:pt x="968" y="425"/>
                    </a:cubicBezTo>
                    <a:cubicBezTo>
                      <a:pt x="1014" y="425"/>
                      <a:pt x="1060" y="428"/>
                      <a:pt x="1110" y="434"/>
                    </a:cubicBezTo>
                    <a:cubicBezTo>
                      <a:pt x="1060" y="447"/>
                      <a:pt x="888" y="496"/>
                      <a:pt x="851" y="508"/>
                    </a:cubicBezTo>
                    <a:cubicBezTo>
                      <a:pt x="802" y="520"/>
                      <a:pt x="839" y="582"/>
                      <a:pt x="863" y="582"/>
                    </a:cubicBezTo>
                    <a:cubicBezTo>
                      <a:pt x="893" y="582"/>
                      <a:pt x="899" y="598"/>
                      <a:pt x="818" y="598"/>
                    </a:cubicBezTo>
                    <a:cubicBezTo>
                      <a:pt x="798" y="598"/>
                      <a:pt x="772" y="597"/>
                      <a:pt x="740" y="594"/>
                    </a:cubicBezTo>
                    <a:cubicBezTo>
                      <a:pt x="675" y="590"/>
                      <a:pt x="620" y="585"/>
                      <a:pt x="587" y="585"/>
                    </a:cubicBezTo>
                    <a:cubicBezTo>
                      <a:pt x="534" y="585"/>
                      <a:pt x="539" y="598"/>
                      <a:pt x="654" y="644"/>
                    </a:cubicBezTo>
                    <a:cubicBezTo>
                      <a:pt x="781" y="695"/>
                      <a:pt x="827" y="722"/>
                      <a:pt x="891" y="722"/>
                    </a:cubicBezTo>
                    <a:cubicBezTo>
                      <a:pt x="920" y="722"/>
                      <a:pt x="953" y="717"/>
                      <a:pt x="999" y="705"/>
                    </a:cubicBezTo>
                    <a:cubicBezTo>
                      <a:pt x="1034" y="700"/>
                      <a:pt x="1061" y="697"/>
                      <a:pt x="1082" y="697"/>
                    </a:cubicBezTo>
                    <a:cubicBezTo>
                      <a:pt x="1160" y="697"/>
                      <a:pt x="1171" y="728"/>
                      <a:pt x="1258" y="767"/>
                    </a:cubicBezTo>
                    <a:cubicBezTo>
                      <a:pt x="1313" y="785"/>
                      <a:pt x="1372" y="795"/>
                      <a:pt x="1429" y="795"/>
                    </a:cubicBezTo>
                    <a:cubicBezTo>
                      <a:pt x="1486" y="795"/>
                      <a:pt x="1541" y="785"/>
                      <a:pt x="1590" y="767"/>
                    </a:cubicBezTo>
                    <a:cubicBezTo>
                      <a:pt x="1676" y="730"/>
                      <a:pt x="1763" y="705"/>
                      <a:pt x="1849" y="693"/>
                    </a:cubicBezTo>
                    <a:cubicBezTo>
                      <a:pt x="1935" y="681"/>
                      <a:pt x="1985" y="533"/>
                      <a:pt x="2034" y="508"/>
                    </a:cubicBezTo>
                    <a:cubicBezTo>
                      <a:pt x="2095" y="471"/>
                      <a:pt x="2330" y="373"/>
                      <a:pt x="2305" y="323"/>
                    </a:cubicBezTo>
                    <a:cubicBezTo>
                      <a:pt x="2280" y="262"/>
                      <a:pt x="2231" y="212"/>
                      <a:pt x="2157" y="212"/>
                    </a:cubicBezTo>
                    <a:cubicBezTo>
                      <a:pt x="2034" y="212"/>
                      <a:pt x="1911" y="188"/>
                      <a:pt x="1787" y="151"/>
                    </a:cubicBezTo>
                    <a:cubicBezTo>
                      <a:pt x="1717" y="115"/>
                      <a:pt x="1659" y="87"/>
                      <a:pt x="1618" y="87"/>
                    </a:cubicBezTo>
                    <a:cubicBezTo>
                      <a:pt x="1602" y="87"/>
                      <a:pt x="1588" y="91"/>
                      <a:pt x="1578" y="102"/>
                    </a:cubicBezTo>
                    <a:cubicBezTo>
                      <a:pt x="1541" y="126"/>
                      <a:pt x="1504" y="175"/>
                      <a:pt x="1455" y="188"/>
                    </a:cubicBezTo>
                    <a:cubicBezTo>
                      <a:pt x="1425" y="195"/>
                      <a:pt x="1395" y="207"/>
                      <a:pt x="1376" y="207"/>
                    </a:cubicBezTo>
                    <a:cubicBezTo>
                      <a:pt x="1364" y="207"/>
                      <a:pt x="1356" y="202"/>
                      <a:pt x="1356" y="188"/>
                    </a:cubicBezTo>
                    <a:cubicBezTo>
                      <a:pt x="1356" y="163"/>
                      <a:pt x="1418" y="102"/>
                      <a:pt x="1393" y="65"/>
                    </a:cubicBezTo>
                    <a:cubicBezTo>
                      <a:pt x="1375" y="38"/>
                      <a:pt x="1351" y="18"/>
                      <a:pt x="1325" y="18"/>
                    </a:cubicBezTo>
                    <a:cubicBezTo>
                      <a:pt x="1315" y="18"/>
                      <a:pt x="1305" y="21"/>
                      <a:pt x="1295" y="28"/>
                    </a:cubicBezTo>
                    <a:cubicBezTo>
                      <a:pt x="1258" y="52"/>
                      <a:pt x="1122" y="28"/>
                      <a:pt x="1159" y="77"/>
                    </a:cubicBezTo>
                    <a:cubicBezTo>
                      <a:pt x="1196" y="114"/>
                      <a:pt x="1233" y="126"/>
                      <a:pt x="1196" y="175"/>
                    </a:cubicBezTo>
                    <a:cubicBezTo>
                      <a:pt x="1174" y="218"/>
                      <a:pt x="1200" y="318"/>
                      <a:pt x="1174" y="318"/>
                    </a:cubicBezTo>
                    <a:cubicBezTo>
                      <a:pt x="1170" y="318"/>
                      <a:pt x="1165" y="316"/>
                      <a:pt x="1159" y="311"/>
                    </a:cubicBezTo>
                    <a:cubicBezTo>
                      <a:pt x="1110" y="286"/>
                      <a:pt x="1073" y="249"/>
                      <a:pt x="1048" y="200"/>
                    </a:cubicBezTo>
                    <a:cubicBezTo>
                      <a:pt x="1048" y="188"/>
                      <a:pt x="1011" y="151"/>
                      <a:pt x="986" y="151"/>
                    </a:cubicBezTo>
                    <a:cubicBezTo>
                      <a:pt x="959" y="151"/>
                      <a:pt x="896" y="172"/>
                      <a:pt x="851" y="172"/>
                    </a:cubicBezTo>
                    <a:cubicBezTo>
                      <a:pt x="836" y="172"/>
                      <a:pt x="823" y="169"/>
                      <a:pt x="814" y="163"/>
                    </a:cubicBezTo>
                    <a:cubicBezTo>
                      <a:pt x="728" y="102"/>
                      <a:pt x="641" y="40"/>
                      <a:pt x="531" y="3"/>
                    </a:cubicBezTo>
                    <a:cubicBezTo>
                      <a:pt x="524" y="1"/>
                      <a:pt x="517" y="0"/>
                      <a:pt x="51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6" name="Google Shape;40627;p62">
                <a:extLst>
                  <a:ext uri="{FF2B5EF4-FFF2-40B4-BE49-F238E27FC236}">
                    <a16:creationId xmlns:a16="http://schemas.microsoft.com/office/drawing/2014/main" id="{240FB408-BAA9-6F8C-D7F6-2139DC34D657}"/>
                  </a:ext>
                </a:extLst>
              </p:cNvPr>
              <p:cNvSpPr/>
              <p:nvPr/>
            </p:nvSpPr>
            <p:spPr>
              <a:xfrm>
                <a:off x="3579300" y="4317650"/>
                <a:ext cx="9900" cy="9125"/>
              </a:xfrm>
              <a:custGeom>
                <a:avLst/>
                <a:gdLst/>
                <a:ahLst/>
                <a:cxnLst/>
                <a:rect l="l" t="t" r="r" b="b"/>
                <a:pathLst>
                  <a:path w="396" h="365" extrusionOk="0">
                    <a:moveTo>
                      <a:pt x="39" y="0"/>
                    </a:moveTo>
                    <a:cubicBezTo>
                      <a:pt x="13" y="0"/>
                      <a:pt x="0" y="23"/>
                      <a:pt x="17" y="41"/>
                    </a:cubicBezTo>
                    <a:cubicBezTo>
                      <a:pt x="42" y="65"/>
                      <a:pt x="104" y="151"/>
                      <a:pt x="140" y="201"/>
                    </a:cubicBezTo>
                    <a:cubicBezTo>
                      <a:pt x="190" y="262"/>
                      <a:pt x="239" y="299"/>
                      <a:pt x="301" y="336"/>
                    </a:cubicBezTo>
                    <a:cubicBezTo>
                      <a:pt x="322" y="350"/>
                      <a:pt x="360" y="365"/>
                      <a:pt x="378" y="365"/>
                    </a:cubicBezTo>
                    <a:cubicBezTo>
                      <a:pt x="392" y="365"/>
                      <a:pt x="395" y="357"/>
                      <a:pt x="375" y="336"/>
                    </a:cubicBezTo>
                    <a:cubicBezTo>
                      <a:pt x="301" y="275"/>
                      <a:pt x="239" y="213"/>
                      <a:pt x="177" y="139"/>
                    </a:cubicBezTo>
                    <a:cubicBezTo>
                      <a:pt x="165" y="90"/>
                      <a:pt x="128" y="41"/>
                      <a:pt x="79" y="16"/>
                    </a:cubicBezTo>
                    <a:cubicBezTo>
                      <a:pt x="64" y="5"/>
                      <a:pt x="50" y="0"/>
                      <a:pt x="3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7" name="Google Shape;40628;p62">
                <a:extLst>
                  <a:ext uri="{FF2B5EF4-FFF2-40B4-BE49-F238E27FC236}">
                    <a16:creationId xmlns:a16="http://schemas.microsoft.com/office/drawing/2014/main" id="{713D6D01-E790-05EA-0261-9C871DE110FB}"/>
                  </a:ext>
                </a:extLst>
              </p:cNvPr>
              <p:cNvSpPr/>
              <p:nvPr/>
            </p:nvSpPr>
            <p:spPr>
              <a:xfrm>
                <a:off x="3832625" y="4430150"/>
                <a:ext cx="950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8" h="1" extrusionOk="0">
                    <a:moveTo>
                      <a:pt x="37" y="1"/>
                    </a:moveTo>
                    <a:lnTo>
                      <a:pt x="37" y="1"/>
                    </a:lnTo>
                    <a:cubicBezTo>
                      <a:pt x="0" y="1"/>
                      <a:pt x="12" y="1"/>
                      <a:pt x="3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8" name="Google Shape;40629;p62">
                <a:extLst>
                  <a:ext uri="{FF2B5EF4-FFF2-40B4-BE49-F238E27FC236}">
                    <a16:creationId xmlns:a16="http://schemas.microsoft.com/office/drawing/2014/main" id="{B5559E5A-8280-FD2F-F555-4E66170656C6}"/>
                  </a:ext>
                </a:extLst>
              </p:cNvPr>
              <p:cNvSpPr/>
              <p:nvPr/>
            </p:nvSpPr>
            <p:spPr>
              <a:xfrm>
                <a:off x="3821225" y="4347250"/>
                <a:ext cx="106600" cy="86250"/>
              </a:xfrm>
              <a:custGeom>
                <a:avLst/>
                <a:gdLst/>
                <a:ahLst/>
                <a:cxnLst/>
                <a:rect l="l" t="t" r="r" b="b"/>
                <a:pathLst>
                  <a:path w="4264" h="3450" extrusionOk="0">
                    <a:moveTo>
                      <a:pt x="3842" y="1"/>
                    </a:moveTo>
                    <a:cubicBezTo>
                      <a:pt x="3818" y="1"/>
                      <a:pt x="3795" y="4"/>
                      <a:pt x="3771" y="15"/>
                    </a:cubicBezTo>
                    <a:cubicBezTo>
                      <a:pt x="3684" y="52"/>
                      <a:pt x="3598" y="101"/>
                      <a:pt x="3512" y="150"/>
                    </a:cubicBezTo>
                    <a:cubicBezTo>
                      <a:pt x="3463" y="187"/>
                      <a:pt x="3500" y="200"/>
                      <a:pt x="3512" y="200"/>
                    </a:cubicBezTo>
                    <a:cubicBezTo>
                      <a:pt x="3536" y="200"/>
                      <a:pt x="3536" y="200"/>
                      <a:pt x="3463" y="224"/>
                    </a:cubicBezTo>
                    <a:cubicBezTo>
                      <a:pt x="3401" y="237"/>
                      <a:pt x="3241" y="286"/>
                      <a:pt x="3142" y="310"/>
                    </a:cubicBezTo>
                    <a:cubicBezTo>
                      <a:pt x="2982" y="372"/>
                      <a:pt x="2822" y="409"/>
                      <a:pt x="2662" y="434"/>
                    </a:cubicBezTo>
                    <a:cubicBezTo>
                      <a:pt x="2551" y="409"/>
                      <a:pt x="2378" y="384"/>
                      <a:pt x="2354" y="384"/>
                    </a:cubicBezTo>
                    <a:cubicBezTo>
                      <a:pt x="2317" y="384"/>
                      <a:pt x="2169" y="471"/>
                      <a:pt x="2230" y="471"/>
                    </a:cubicBezTo>
                    <a:cubicBezTo>
                      <a:pt x="2304" y="483"/>
                      <a:pt x="2329" y="495"/>
                      <a:pt x="2230" y="495"/>
                    </a:cubicBezTo>
                    <a:cubicBezTo>
                      <a:pt x="2132" y="495"/>
                      <a:pt x="2169" y="582"/>
                      <a:pt x="2058" y="582"/>
                    </a:cubicBezTo>
                    <a:cubicBezTo>
                      <a:pt x="1976" y="582"/>
                      <a:pt x="1943" y="593"/>
                      <a:pt x="1919" y="593"/>
                    </a:cubicBezTo>
                    <a:cubicBezTo>
                      <a:pt x="1907" y="593"/>
                      <a:pt x="1898" y="590"/>
                      <a:pt x="1885" y="582"/>
                    </a:cubicBezTo>
                    <a:cubicBezTo>
                      <a:pt x="1868" y="570"/>
                      <a:pt x="1862" y="561"/>
                      <a:pt x="1852" y="561"/>
                    </a:cubicBezTo>
                    <a:cubicBezTo>
                      <a:pt x="1841" y="561"/>
                      <a:pt x="1827" y="573"/>
                      <a:pt x="1787" y="606"/>
                    </a:cubicBezTo>
                    <a:cubicBezTo>
                      <a:pt x="1725" y="668"/>
                      <a:pt x="1738" y="754"/>
                      <a:pt x="1639" y="754"/>
                    </a:cubicBezTo>
                    <a:cubicBezTo>
                      <a:pt x="1595" y="754"/>
                      <a:pt x="1566" y="749"/>
                      <a:pt x="1544" y="749"/>
                    </a:cubicBezTo>
                    <a:cubicBezTo>
                      <a:pt x="1516" y="749"/>
                      <a:pt x="1499" y="757"/>
                      <a:pt x="1479" y="791"/>
                    </a:cubicBezTo>
                    <a:cubicBezTo>
                      <a:pt x="1454" y="853"/>
                      <a:pt x="1454" y="902"/>
                      <a:pt x="1393" y="902"/>
                    </a:cubicBezTo>
                    <a:cubicBezTo>
                      <a:pt x="1375" y="902"/>
                      <a:pt x="1360" y="901"/>
                      <a:pt x="1348" y="901"/>
                    </a:cubicBezTo>
                    <a:cubicBezTo>
                      <a:pt x="1317" y="901"/>
                      <a:pt x="1299" y="907"/>
                      <a:pt x="1282" y="951"/>
                    </a:cubicBezTo>
                    <a:cubicBezTo>
                      <a:pt x="1257" y="1025"/>
                      <a:pt x="1282" y="1050"/>
                      <a:pt x="1220" y="1050"/>
                    </a:cubicBezTo>
                    <a:cubicBezTo>
                      <a:pt x="1171" y="1050"/>
                      <a:pt x="1137" y="1002"/>
                      <a:pt x="1113" y="1002"/>
                    </a:cubicBezTo>
                    <a:cubicBezTo>
                      <a:pt x="1107" y="1002"/>
                      <a:pt x="1102" y="1005"/>
                      <a:pt x="1097" y="1013"/>
                    </a:cubicBezTo>
                    <a:cubicBezTo>
                      <a:pt x="1072" y="1050"/>
                      <a:pt x="1097" y="1099"/>
                      <a:pt x="1134" y="1099"/>
                    </a:cubicBezTo>
                    <a:cubicBezTo>
                      <a:pt x="1171" y="1099"/>
                      <a:pt x="1306" y="1099"/>
                      <a:pt x="1232" y="1124"/>
                    </a:cubicBezTo>
                    <a:cubicBezTo>
                      <a:pt x="1158" y="1148"/>
                      <a:pt x="1023" y="1222"/>
                      <a:pt x="1097" y="1222"/>
                    </a:cubicBezTo>
                    <a:cubicBezTo>
                      <a:pt x="1171" y="1222"/>
                      <a:pt x="1368" y="1272"/>
                      <a:pt x="1306" y="1272"/>
                    </a:cubicBezTo>
                    <a:cubicBezTo>
                      <a:pt x="1208" y="1272"/>
                      <a:pt x="1109" y="1284"/>
                      <a:pt x="1011" y="1309"/>
                    </a:cubicBezTo>
                    <a:cubicBezTo>
                      <a:pt x="986" y="1321"/>
                      <a:pt x="1011" y="1345"/>
                      <a:pt x="1048" y="1358"/>
                    </a:cubicBezTo>
                    <a:cubicBezTo>
                      <a:pt x="1085" y="1370"/>
                      <a:pt x="1109" y="1382"/>
                      <a:pt x="1048" y="1382"/>
                    </a:cubicBezTo>
                    <a:cubicBezTo>
                      <a:pt x="986" y="1382"/>
                      <a:pt x="900" y="1444"/>
                      <a:pt x="949" y="1469"/>
                    </a:cubicBezTo>
                    <a:cubicBezTo>
                      <a:pt x="1011" y="1506"/>
                      <a:pt x="1023" y="1518"/>
                      <a:pt x="949" y="1518"/>
                    </a:cubicBezTo>
                    <a:cubicBezTo>
                      <a:pt x="887" y="1518"/>
                      <a:pt x="838" y="1543"/>
                      <a:pt x="924" y="1567"/>
                    </a:cubicBezTo>
                    <a:cubicBezTo>
                      <a:pt x="998" y="1580"/>
                      <a:pt x="1035" y="1580"/>
                      <a:pt x="924" y="1580"/>
                    </a:cubicBezTo>
                    <a:cubicBezTo>
                      <a:pt x="813" y="1592"/>
                      <a:pt x="813" y="1617"/>
                      <a:pt x="776" y="1666"/>
                    </a:cubicBezTo>
                    <a:cubicBezTo>
                      <a:pt x="740" y="1715"/>
                      <a:pt x="715" y="1690"/>
                      <a:pt x="666" y="1715"/>
                    </a:cubicBezTo>
                    <a:cubicBezTo>
                      <a:pt x="604" y="1752"/>
                      <a:pt x="579" y="1801"/>
                      <a:pt x="616" y="1814"/>
                    </a:cubicBezTo>
                    <a:cubicBezTo>
                      <a:pt x="647" y="1820"/>
                      <a:pt x="678" y="1823"/>
                      <a:pt x="709" y="1823"/>
                    </a:cubicBezTo>
                    <a:cubicBezTo>
                      <a:pt x="740" y="1823"/>
                      <a:pt x="770" y="1820"/>
                      <a:pt x="801" y="1814"/>
                    </a:cubicBezTo>
                    <a:cubicBezTo>
                      <a:pt x="887" y="1814"/>
                      <a:pt x="961" y="1851"/>
                      <a:pt x="875" y="1851"/>
                    </a:cubicBezTo>
                    <a:cubicBezTo>
                      <a:pt x="789" y="1851"/>
                      <a:pt x="752" y="1851"/>
                      <a:pt x="715" y="1912"/>
                    </a:cubicBezTo>
                    <a:cubicBezTo>
                      <a:pt x="678" y="1974"/>
                      <a:pt x="727" y="1986"/>
                      <a:pt x="690" y="2023"/>
                    </a:cubicBezTo>
                    <a:cubicBezTo>
                      <a:pt x="673" y="2036"/>
                      <a:pt x="665" y="2040"/>
                      <a:pt x="658" y="2040"/>
                    </a:cubicBezTo>
                    <a:cubicBezTo>
                      <a:pt x="649" y="2040"/>
                      <a:pt x="643" y="2033"/>
                      <a:pt x="620" y="2033"/>
                    </a:cubicBezTo>
                    <a:cubicBezTo>
                      <a:pt x="612" y="2033"/>
                      <a:pt x="603" y="2034"/>
                      <a:pt x="592" y="2035"/>
                    </a:cubicBezTo>
                    <a:cubicBezTo>
                      <a:pt x="505" y="2048"/>
                      <a:pt x="407" y="2085"/>
                      <a:pt x="419" y="2134"/>
                    </a:cubicBezTo>
                    <a:cubicBezTo>
                      <a:pt x="431" y="2183"/>
                      <a:pt x="468" y="2220"/>
                      <a:pt x="419" y="2220"/>
                    </a:cubicBezTo>
                    <a:cubicBezTo>
                      <a:pt x="358" y="2220"/>
                      <a:pt x="296" y="2245"/>
                      <a:pt x="247" y="2282"/>
                    </a:cubicBezTo>
                    <a:cubicBezTo>
                      <a:pt x="234" y="2307"/>
                      <a:pt x="210" y="2319"/>
                      <a:pt x="271" y="2344"/>
                    </a:cubicBezTo>
                    <a:cubicBezTo>
                      <a:pt x="283" y="2348"/>
                      <a:pt x="294" y="2350"/>
                      <a:pt x="304" y="2350"/>
                    </a:cubicBezTo>
                    <a:cubicBezTo>
                      <a:pt x="326" y="2350"/>
                      <a:pt x="344" y="2343"/>
                      <a:pt x="355" y="2343"/>
                    </a:cubicBezTo>
                    <a:cubicBezTo>
                      <a:pt x="365" y="2343"/>
                      <a:pt x="368" y="2350"/>
                      <a:pt x="358" y="2380"/>
                    </a:cubicBezTo>
                    <a:cubicBezTo>
                      <a:pt x="333" y="2454"/>
                      <a:pt x="296" y="2454"/>
                      <a:pt x="296" y="2504"/>
                    </a:cubicBezTo>
                    <a:cubicBezTo>
                      <a:pt x="308" y="2541"/>
                      <a:pt x="284" y="2578"/>
                      <a:pt x="259" y="2590"/>
                    </a:cubicBezTo>
                    <a:cubicBezTo>
                      <a:pt x="222" y="2627"/>
                      <a:pt x="259" y="2639"/>
                      <a:pt x="160" y="2639"/>
                    </a:cubicBezTo>
                    <a:cubicBezTo>
                      <a:pt x="154" y="2638"/>
                      <a:pt x="148" y="2637"/>
                      <a:pt x="141" y="2637"/>
                    </a:cubicBezTo>
                    <a:cubicBezTo>
                      <a:pt x="84" y="2637"/>
                      <a:pt x="24" y="2684"/>
                      <a:pt x="13" y="2750"/>
                    </a:cubicBezTo>
                    <a:cubicBezTo>
                      <a:pt x="0" y="2812"/>
                      <a:pt x="13" y="2984"/>
                      <a:pt x="99" y="2984"/>
                    </a:cubicBezTo>
                    <a:cubicBezTo>
                      <a:pt x="149" y="2976"/>
                      <a:pt x="183" y="2956"/>
                      <a:pt x="218" y="2956"/>
                    </a:cubicBezTo>
                    <a:cubicBezTo>
                      <a:pt x="235" y="2956"/>
                      <a:pt x="252" y="2960"/>
                      <a:pt x="271" y="2972"/>
                    </a:cubicBezTo>
                    <a:cubicBezTo>
                      <a:pt x="333" y="2997"/>
                      <a:pt x="284" y="3009"/>
                      <a:pt x="358" y="3009"/>
                    </a:cubicBezTo>
                    <a:cubicBezTo>
                      <a:pt x="444" y="3009"/>
                      <a:pt x="444" y="2972"/>
                      <a:pt x="444" y="2972"/>
                    </a:cubicBezTo>
                    <a:lnTo>
                      <a:pt x="468" y="3009"/>
                    </a:lnTo>
                    <a:cubicBezTo>
                      <a:pt x="486" y="3027"/>
                      <a:pt x="511" y="3038"/>
                      <a:pt x="538" y="3038"/>
                    </a:cubicBezTo>
                    <a:cubicBezTo>
                      <a:pt x="547" y="3038"/>
                      <a:pt x="557" y="3037"/>
                      <a:pt x="567" y="3034"/>
                    </a:cubicBezTo>
                    <a:cubicBezTo>
                      <a:pt x="592" y="3034"/>
                      <a:pt x="555" y="3058"/>
                      <a:pt x="542" y="3070"/>
                    </a:cubicBezTo>
                    <a:cubicBezTo>
                      <a:pt x="518" y="3083"/>
                      <a:pt x="493" y="3107"/>
                      <a:pt x="579" y="3107"/>
                    </a:cubicBezTo>
                    <a:cubicBezTo>
                      <a:pt x="653" y="3107"/>
                      <a:pt x="579" y="3157"/>
                      <a:pt x="542" y="3157"/>
                    </a:cubicBezTo>
                    <a:cubicBezTo>
                      <a:pt x="518" y="3169"/>
                      <a:pt x="518" y="3218"/>
                      <a:pt x="518" y="3255"/>
                    </a:cubicBezTo>
                    <a:cubicBezTo>
                      <a:pt x="518" y="3292"/>
                      <a:pt x="518" y="3317"/>
                      <a:pt x="493" y="3317"/>
                    </a:cubicBezTo>
                    <a:lnTo>
                      <a:pt x="579" y="3342"/>
                    </a:lnTo>
                    <a:cubicBezTo>
                      <a:pt x="666" y="3366"/>
                      <a:pt x="764" y="3391"/>
                      <a:pt x="850" y="3428"/>
                    </a:cubicBezTo>
                    <a:cubicBezTo>
                      <a:pt x="875" y="3440"/>
                      <a:pt x="883" y="3444"/>
                      <a:pt x="887" y="3444"/>
                    </a:cubicBezTo>
                    <a:cubicBezTo>
                      <a:pt x="894" y="3444"/>
                      <a:pt x="883" y="3428"/>
                      <a:pt x="949" y="3428"/>
                    </a:cubicBezTo>
                    <a:cubicBezTo>
                      <a:pt x="1048" y="3415"/>
                      <a:pt x="1183" y="3403"/>
                      <a:pt x="1232" y="3403"/>
                    </a:cubicBezTo>
                    <a:cubicBezTo>
                      <a:pt x="1282" y="3403"/>
                      <a:pt x="1282" y="3403"/>
                      <a:pt x="1343" y="3428"/>
                    </a:cubicBezTo>
                    <a:cubicBezTo>
                      <a:pt x="1372" y="3442"/>
                      <a:pt x="1398" y="3449"/>
                      <a:pt x="1416" y="3449"/>
                    </a:cubicBezTo>
                    <a:cubicBezTo>
                      <a:pt x="1445" y="3449"/>
                      <a:pt x="1457" y="3433"/>
                      <a:pt x="1442" y="3403"/>
                    </a:cubicBezTo>
                    <a:cubicBezTo>
                      <a:pt x="1430" y="3366"/>
                      <a:pt x="1393" y="3354"/>
                      <a:pt x="1319" y="3292"/>
                    </a:cubicBezTo>
                    <a:cubicBezTo>
                      <a:pt x="1183" y="3169"/>
                      <a:pt x="1072" y="3009"/>
                      <a:pt x="998" y="2824"/>
                    </a:cubicBezTo>
                    <a:cubicBezTo>
                      <a:pt x="998" y="2738"/>
                      <a:pt x="986" y="2713"/>
                      <a:pt x="986" y="2676"/>
                    </a:cubicBezTo>
                    <a:cubicBezTo>
                      <a:pt x="974" y="2615"/>
                      <a:pt x="961" y="2565"/>
                      <a:pt x="924" y="2528"/>
                    </a:cubicBezTo>
                    <a:cubicBezTo>
                      <a:pt x="887" y="2479"/>
                      <a:pt x="900" y="2479"/>
                      <a:pt x="924" y="2454"/>
                    </a:cubicBezTo>
                    <a:cubicBezTo>
                      <a:pt x="961" y="2430"/>
                      <a:pt x="1048" y="2380"/>
                      <a:pt x="1011" y="2368"/>
                    </a:cubicBezTo>
                    <a:cubicBezTo>
                      <a:pt x="974" y="2344"/>
                      <a:pt x="974" y="2307"/>
                      <a:pt x="1060" y="2294"/>
                    </a:cubicBezTo>
                    <a:cubicBezTo>
                      <a:pt x="1134" y="2282"/>
                      <a:pt x="1208" y="2294"/>
                      <a:pt x="1146" y="2245"/>
                    </a:cubicBezTo>
                    <a:cubicBezTo>
                      <a:pt x="1085" y="2196"/>
                      <a:pt x="1023" y="2208"/>
                      <a:pt x="1085" y="2171"/>
                    </a:cubicBezTo>
                    <a:cubicBezTo>
                      <a:pt x="1158" y="2134"/>
                      <a:pt x="1356" y="2146"/>
                      <a:pt x="1245" y="2097"/>
                    </a:cubicBezTo>
                    <a:cubicBezTo>
                      <a:pt x="1183" y="2060"/>
                      <a:pt x="1121" y="2035"/>
                      <a:pt x="1048" y="2023"/>
                    </a:cubicBezTo>
                    <a:cubicBezTo>
                      <a:pt x="1011" y="2014"/>
                      <a:pt x="1015" y="1985"/>
                      <a:pt x="1054" y="1985"/>
                    </a:cubicBezTo>
                    <a:cubicBezTo>
                      <a:pt x="1068" y="1985"/>
                      <a:pt x="1086" y="1989"/>
                      <a:pt x="1109" y="1999"/>
                    </a:cubicBezTo>
                    <a:cubicBezTo>
                      <a:pt x="1157" y="2019"/>
                      <a:pt x="1185" y="2028"/>
                      <a:pt x="1214" y="2028"/>
                    </a:cubicBezTo>
                    <a:cubicBezTo>
                      <a:pt x="1237" y="2028"/>
                      <a:pt x="1261" y="2022"/>
                      <a:pt x="1294" y="2011"/>
                    </a:cubicBezTo>
                    <a:cubicBezTo>
                      <a:pt x="1305" y="2006"/>
                      <a:pt x="1317" y="2005"/>
                      <a:pt x="1329" y="2005"/>
                    </a:cubicBezTo>
                    <a:cubicBezTo>
                      <a:pt x="1359" y="2005"/>
                      <a:pt x="1388" y="2015"/>
                      <a:pt x="1401" y="2015"/>
                    </a:cubicBezTo>
                    <a:cubicBezTo>
                      <a:pt x="1410" y="2015"/>
                      <a:pt x="1410" y="2008"/>
                      <a:pt x="1393" y="1986"/>
                    </a:cubicBezTo>
                    <a:cubicBezTo>
                      <a:pt x="1359" y="1919"/>
                      <a:pt x="1294" y="1861"/>
                      <a:pt x="1330" y="1861"/>
                    </a:cubicBezTo>
                    <a:cubicBezTo>
                      <a:pt x="1334" y="1861"/>
                      <a:pt x="1338" y="1862"/>
                      <a:pt x="1343" y="1863"/>
                    </a:cubicBezTo>
                    <a:cubicBezTo>
                      <a:pt x="1403" y="1873"/>
                      <a:pt x="1454" y="1907"/>
                      <a:pt x="1472" y="1907"/>
                    </a:cubicBezTo>
                    <a:cubicBezTo>
                      <a:pt x="1476" y="1907"/>
                      <a:pt x="1479" y="1905"/>
                      <a:pt x="1479" y="1900"/>
                    </a:cubicBezTo>
                    <a:cubicBezTo>
                      <a:pt x="1479" y="1863"/>
                      <a:pt x="1553" y="1838"/>
                      <a:pt x="1442" y="1801"/>
                    </a:cubicBezTo>
                    <a:cubicBezTo>
                      <a:pt x="1343" y="1764"/>
                      <a:pt x="1245" y="1727"/>
                      <a:pt x="1331" y="1727"/>
                    </a:cubicBezTo>
                    <a:cubicBezTo>
                      <a:pt x="1407" y="1737"/>
                      <a:pt x="1491" y="1776"/>
                      <a:pt x="1531" y="1776"/>
                    </a:cubicBezTo>
                    <a:cubicBezTo>
                      <a:pt x="1542" y="1776"/>
                      <a:pt x="1550" y="1773"/>
                      <a:pt x="1553" y="1764"/>
                    </a:cubicBezTo>
                    <a:cubicBezTo>
                      <a:pt x="1577" y="1727"/>
                      <a:pt x="1602" y="1727"/>
                      <a:pt x="1540" y="1666"/>
                    </a:cubicBezTo>
                    <a:cubicBezTo>
                      <a:pt x="1484" y="1619"/>
                      <a:pt x="1464" y="1579"/>
                      <a:pt x="1484" y="1579"/>
                    </a:cubicBezTo>
                    <a:cubicBezTo>
                      <a:pt x="1491" y="1579"/>
                      <a:pt x="1501" y="1583"/>
                      <a:pt x="1516" y="1592"/>
                    </a:cubicBezTo>
                    <a:cubicBezTo>
                      <a:pt x="1536" y="1604"/>
                      <a:pt x="1558" y="1609"/>
                      <a:pt x="1581" y="1609"/>
                    </a:cubicBezTo>
                    <a:cubicBezTo>
                      <a:pt x="1629" y="1609"/>
                      <a:pt x="1679" y="1584"/>
                      <a:pt x="1713" y="1543"/>
                    </a:cubicBezTo>
                    <a:cubicBezTo>
                      <a:pt x="1725" y="1481"/>
                      <a:pt x="1848" y="1506"/>
                      <a:pt x="1787" y="1456"/>
                    </a:cubicBezTo>
                    <a:cubicBezTo>
                      <a:pt x="1725" y="1407"/>
                      <a:pt x="1639" y="1419"/>
                      <a:pt x="1725" y="1407"/>
                    </a:cubicBezTo>
                    <a:cubicBezTo>
                      <a:pt x="1824" y="1407"/>
                      <a:pt x="1910" y="1358"/>
                      <a:pt x="1898" y="1309"/>
                    </a:cubicBezTo>
                    <a:cubicBezTo>
                      <a:pt x="1898" y="1270"/>
                      <a:pt x="1903" y="1251"/>
                      <a:pt x="1915" y="1251"/>
                    </a:cubicBezTo>
                    <a:cubicBezTo>
                      <a:pt x="1923" y="1251"/>
                      <a:pt x="1933" y="1258"/>
                      <a:pt x="1947" y="1272"/>
                    </a:cubicBezTo>
                    <a:cubicBezTo>
                      <a:pt x="1974" y="1290"/>
                      <a:pt x="2007" y="1327"/>
                      <a:pt x="2024" y="1327"/>
                    </a:cubicBezTo>
                    <a:cubicBezTo>
                      <a:pt x="2030" y="1327"/>
                      <a:pt x="2033" y="1322"/>
                      <a:pt x="2033" y="1309"/>
                    </a:cubicBezTo>
                    <a:cubicBezTo>
                      <a:pt x="2021" y="1247"/>
                      <a:pt x="1947" y="1222"/>
                      <a:pt x="2021" y="1222"/>
                    </a:cubicBezTo>
                    <a:cubicBezTo>
                      <a:pt x="2095" y="1222"/>
                      <a:pt x="2181" y="1222"/>
                      <a:pt x="2193" y="1185"/>
                    </a:cubicBezTo>
                    <a:cubicBezTo>
                      <a:pt x="2218" y="1148"/>
                      <a:pt x="2206" y="1111"/>
                      <a:pt x="2169" y="1111"/>
                    </a:cubicBezTo>
                    <a:cubicBezTo>
                      <a:pt x="2120" y="1099"/>
                      <a:pt x="2120" y="1111"/>
                      <a:pt x="2193" y="1062"/>
                    </a:cubicBezTo>
                    <a:cubicBezTo>
                      <a:pt x="2292" y="1000"/>
                      <a:pt x="2391" y="939"/>
                      <a:pt x="2501" y="890"/>
                    </a:cubicBezTo>
                    <a:cubicBezTo>
                      <a:pt x="2625" y="840"/>
                      <a:pt x="2994" y="742"/>
                      <a:pt x="3105" y="692"/>
                    </a:cubicBezTo>
                    <a:cubicBezTo>
                      <a:pt x="3216" y="631"/>
                      <a:pt x="3771" y="495"/>
                      <a:pt x="3931" y="409"/>
                    </a:cubicBezTo>
                    <a:cubicBezTo>
                      <a:pt x="4079" y="323"/>
                      <a:pt x="4263" y="175"/>
                      <a:pt x="4239" y="126"/>
                    </a:cubicBezTo>
                    <a:cubicBezTo>
                      <a:pt x="4206" y="50"/>
                      <a:pt x="4136" y="12"/>
                      <a:pt x="4062" y="12"/>
                    </a:cubicBezTo>
                    <a:cubicBezTo>
                      <a:pt x="4051" y="12"/>
                      <a:pt x="4040" y="13"/>
                      <a:pt x="4029" y="15"/>
                    </a:cubicBezTo>
                    <a:cubicBezTo>
                      <a:pt x="4018" y="16"/>
                      <a:pt x="4007" y="17"/>
                      <a:pt x="3996" y="17"/>
                    </a:cubicBezTo>
                    <a:cubicBezTo>
                      <a:pt x="3940" y="17"/>
                      <a:pt x="3891" y="1"/>
                      <a:pt x="384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9" name="Google Shape;40630;p62">
                <a:extLst>
                  <a:ext uri="{FF2B5EF4-FFF2-40B4-BE49-F238E27FC236}">
                    <a16:creationId xmlns:a16="http://schemas.microsoft.com/office/drawing/2014/main" id="{51823E2F-EA5F-2B73-9E9B-F84443B837A8}"/>
                  </a:ext>
                </a:extLst>
              </p:cNvPr>
              <p:cNvSpPr/>
              <p:nvPr/>
            </p:nvSpPr>
            <p:spPr>
              <a:xfrm>
                <a:off x="4097525" y="4309975"/>
                <a:ext cx="36675" cy="21750"/>
              </a:xfrm>
              <a:custGeom>
                <a:avLst/>
                <a:gdLst/>
                <a:ahLst/>
                <a:cxnLst/>
                <a:rect l="l" t="t" r="r" b="b"/>
                <a:pathLst>
                  <a:path w="1467" h="870" extrusionOk="0">
                    <a:moveTo>
                      <a:pt x="757" y="0"/>
                    </a:moveTo>
                    <a:cubicBezTo>
                      <a:pt x="751" y="0"/>
                      <a:pt x="745" y="1"/>
                      <a:pt x="740" y="3"/>
                    </a:cubicBezTo>
                    <a:cubicBezTo>
                      <a:pt x="703" y="3"/>
                      <a:pt x="691" y="27"/>
                      <a:pt x="703" y="64"/>
                    </a:cubicBezTo>
                    <a:cubicBezTo>
                      <a:pt x="712" y="82"/>
                      <a:pt x="727" y="120"/>
                      <a:pt x="711" y="120"/>
                    </a:cubicBezTo>
                    <a:cubicBezTo>
                      <a:pt x="705" y="120"/>
                      <a:pt x="695" y="114"/>
                      <a:pt x="678" y="101"/>
                    </a:cubicBezTo>
                    <a:cubicBezTo>
                      <a:pt x="642" y="65"/>
                      <a:pt x="619" y="42"/>
                      <a:pt x="590" y="42"/>
                    </a:cubicBezTo>
                    <a:cubicBezTo>
                      <a:pt x="580" y="42"/>
                      <a:pt x="568" y="45"/>
                      <a:pt x="555" y="52"/>
                    </a:cubicBezTo>
                    <a:cubicBezTo>
                      <a:pt x="530" y="64"/>
                      <a:pt x="493" y="89"/>
                      <a:pt x="469" y="113"/>
                    </a:cubicBezTo>
                    <a:cubicBezTo>
                      <a:pt x="444" y="150"/>
                      <a:pt x="370" y="187"/>
                      <a:pt x="432" y="212"/>
                    </a:cubicBezTo>
                    <a:cubicBezTo>
                      <a:pt x="493" y="237"/>
                      <a:pt x="617" y="249"/>
                      <a:pt x="530" y="249"/>
                    </a:cubicBezTo>
                    <a:cubicBezTo>
                      <a:pt x="522" y="247"/>
                      <a:pt x="512" y="246"/>
                      <a:pt x="503" y="246"/>
                    </a:cubicBezTo>
                    <a:cubicBezTo>
                      <a:pt x="460" y="246"/>
                      <a:pt x="411" y="268"/>
                      <a:pt x="370" y="298"/>
                    </a:cubicBezTo>
                    <a:cubicBezTo>
                      <a:pt x="346" y="323"/>
                      <a:pt x="309" y="335"/>
                      <a:pt x="358" y="385"/>
                    </a:cubicBezTo>
                    <a:cubicBezTo>
                      <a:pt x="393" y="411"/>
                      <a:pt x="461" y="431"/>
                      <a:pt x="459" y="431"/>
                    </a:cubicBezTo>
                    <a:cubicBezTo>
                      <a:pt x="458" y="431"/>
                      <a:pt x="447" y="428"/>
                      <a:pt x="419" y="421"/>
                    </a:cubicBezTo>
                    <a:cubicBezTo>
                      <a:pt x="402" y="418"/>
                      <a:pt x="387" y="416"/>
                      <a:pt x="373" y="416"/>
                    </a:cubicBezTo>
                    <a:cubicBezTo>
                      <a:pt x="294" y="416"/>
                      <a:pt x="255" y="470"/>
                      <a:pt x="235" y="532"/>
                    </a:cubicBezTo>
                    <a:cubicBezTo>
                      <a:pt x="185" y="606"/>
                      <a:pt x="136" y="680"/>
                      <a:pt x="74" y="754"/>
                    </a:cubicBezTo>
                    <a:cubicBezTo>
                      <a:pt x="50" y="779"/>
                      <a:pt x="1" y="853"/>
                      <a:pt x="37" y="865"/>
                    </a:cubicBezTo>
                    <a:cubicBezTo>
                      <a:pt x="54" y="865"/>
                      <a:pt x="102" y="870"/>
                      <a:pt x="156" y="870"/>
                    </a:cubicBezTo>
                    <a:cubicBezTo>
                      <a:pt x="223" y="870"/>
                      <a:pt x="299" y="862"/>
                      <a:pt x="333" y="828"/>
                    </a:cubicBezTo>
                    <a:cubicBezTo>
                      <a:pt x="395" y="779"/>
                      <a:pt x="469" y="754"/>
                      <a:pt x="555" y="754"/>
                    </a:cubicBezTo>
                    <a:cubicBezTo>
                      <a:pt x="598" y="757"/>
                      <a:pt x="642" y="759"/>
                      <a:pt x="686" y="759"/>
                    </a:cubicBezTo>
                    <a:cubicBezTo>
                      <a:pt x="807" y="759"/>
                      <a:pt x="931" y="748"/>
                      <a:pt x="1048" y="730"/>
                    </a:cubicBezTo>
                    <a:cubicBezTo>
                      <a:pt x="1245" y="668"/>
                      <a:pt x="1405" y="680"/>
                      <a:pt x="1430" y="606"/>
                    </a:cubicBezTo>
                    <a:cubicBezTo>
                      <a:pt x="1454" y="520"/>
                      <a:pt x="1467" y="446"/>
                      <a:pt x="1417" y="385"/>
                    </a:cubicBezTo>
                    <a:cubicBezTo>
                      <a:pt x="1356" y="335"/>
                      <a:pt x="1344" y="385"/>
                      <a:pt x="1257" y="298"/>
                    </a:cubicBezTo>
                    <a:cubicBezTo>
                      <a:pt x="1178" y="219"/>
                      <a:pt x="1120" y="161"/>
                      <a:pt x="1064" y="161"/>
                    </a:cubicBezTo>
                    <a:cubicBezTo>
                      <a:pt x="1058" y="161"/>
                      <a:pt x="1053" y="162"/>
                      <a:pt x="1048" y="163"/>
                    </a:cubicBezTo>
                    <a:cubicBezTo>
                      <a:pt x="988" y="175"/>
                      <a:pt x="803" y="324"/>
                      <a:pt x="768" y="324"/>
                    </a:cubicBezTo>
                    <a:cubicBezTo>
                      <a:pt x="766" y="324"/>
                      <a:pt x="765" y="323"/>
                      <a:pt x="764" y="323"/>
                    </a:cubicBezTo>
                    <a:cubicBezTo>
                      <a:pt x="740" y="323"/>
                      <a:pt x="875" y="126"/>
                      <a:pt x="875" y="76"/>
                    </a:cubicBezTo>
                    <a:cubicBezTo>
                      <a:pt x="875" y="34"/>
                      <a:pt x="801" y="0"/>
                      <a:pt x="75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0" name="Google Shape;40631;p62">
                <a:extLst>
                  <a:ext uri="{FF2B5EF4-FFF2-40B4-BE49-F238E27FC236}">
                    <a16:creationId xmlns:a16="http://schemas.microsoft.com/office/drawing/2014/main" id="{0C4346A5-6A85-DA74-15DA-F01F95709DC9}"/>
                  </a:ext>
                </a:extLst>
              </p:cNvPr>
              <p:cNvSpPr/>
              <p:nvPr/>
            </p:nvSpPr>
            <p:spPr>
              <a:xfrm>
                <a:off x="4065175" y="4298200"/>
                <a:ext cx="37300" cy="21250"/>
              </a:xfrm>
              <a:custGeom>
                <a:avLst/>
                <a:gdLst/>
                <a:ahLst/>
                <a:cxnLst/>
                <a:rect l="l" t="t" r="r" b="b"/>
                <a:pathLst>
                  <a:path w="1492" h="850" extrusionOk="0">
                    <a:moveTo>
                      <a:pt x="823" y="1"/>
                    </a:moveTo>
                    <a:cubicBezTo>
                      <a:pt x="808" y="1"/>
                      <a:pt x="792" y="2"/>
                      <a:pt x="777" y="5"/>
                    </a:cubicBezTo>
                    <a:cubicBezTo>
                      <a:pt x="728" y="18"/>
                      <a:pt x="531" y="30"/>
                      <a:pt x="518" y="67"/>
                    </a:cubicBezTo>
                    <a:cubicBezTo>
                      <a:pt x="518" y="85"/>
                      <a:pt x="494" y="89"/>
                      <a:pt x="469" y="89"/>
                    </a:cubicBezTo>
                    <a:cubicBezTo>
                      <a:pt x="457" y="89"/>
                      <a:pt x="444" y="88"/>
                      <a:pt x="435" y="88"/>
                    </a:cubicBezTo>
                    <a:cubicBezTo>
                      <a:pt x="426" y="88"/>
                      <a:pt x="420" y="89"/>
                      <a:pt x="420" y="92"/>
                    </a:cubicBezTo>
                    <a:cubicBezTo>
                      <a:pt x="420" y="104"/>
                      <a:pt x="235" y="202"/>
                      <a:pt x="321" y="202"/>
                    </a:cubicBezTo>
                    <a:cubicBezTo>
                      <a:pt x="420" y="202"/>
                      <a:pt x="407" y="227"/>
                      <a:pt x="346" y="227"/>
                    </a:cubicBezTo>
                    <a:cubicBezTo>
                      <a:pt x="284" y="239"/>
                      <a:pt x="235" y="264"/>
                      <a:pt x="186" y="313"/>
                    </a:cubicBezTo>
                    <a:cubicBezTo>
                      <a:pt x="161" y="350"/>
                      <a:pt x="112" y="375"/>
                      <a:pt x="75" y="387"/>
                    </a:cubicBezTo>
                    <a:cubicBezTo>
                      <a:pt x="38" y="400"/>
                      <a:pt x="1" y="412"/>
                      <a:pt x="87" y="424"/>
                    </a:cubicBezTo>
                    <a:cubicBezTo>
                      <a:pt x="173" y="437"/>
                      <a:pt x="272" y="449"/>
                      <a:pt x="284" y="511"/>
                    </a:cubicBezTo>
                    <a:cubicBezTo>
                      <a:pt x="296" y="584"/>
                      <a:pt x="346" y="646"/>
                      <a:pt x="420" y="683"/>
                    </a:cubicBezTo>
                    <a:cubicBezTo>
                      <a:pt x="448" y="695"/>
                      <a:pt x="466" y="698"/>
                      <a:pt x="481" y="698"/>
                    </a:cubicBezTo>
                    <a:cubicBezTo>
                      <a:pt x="493" y="698"/>
                      <a:pt x="504" y="696"/>
                      <a:pt x="516" y="696"/>
                    </a:cubicBezTo>
                    <a:cubicBezTo>
                      <a:pt x="536" y="696"/>
                      <a:pt x="560" y="700"/>
                      <a:pt x="605" y="720"/>
                    </a:cubicBezTo>
                    <a:cubicBezTo>
                      <a:pt x="715" y="782"/>
                      <a:pt x="839" y="819"/>
                      <a:pt x="974" y="843"/>
                    </a:cubicBezTo>
                    <a:cubicBezTo>
                      <a:pt x="1019" y="843"/>
                      <a:pt x="1106" y="849"/>
                      <a:pt x="1193" y="849"/>
                    </a:cubicBezTo>
                    <a:cubicBezTo>
                      <a:pt x="1324" y="849"/>
                      <a:pt x="1452" y="836"/>
                      <a:pt x="1430" y="769"/>
                    </a:cubicBezTo>
                    <a:cubicBezTo>
                      <a:pt x="1396" y="678"/>
                      <a:pt x="1255" y="533"/>
                      <a:pt x="1275" y="533"/>
                    </a:cubicBezTo>
                    <a:cubicBezTo>
                      <a:pt x="1276" y="533"/>
                      <a:pt x="1279" y="533"/>
                      <a:pt x="1282" y="535"/>
                    </a:cubicBezTo>
                    <a:cubicBezTo>
                      <a:pt x="1303" y="542"/>
                      <a:pt x="1333" y="557"/>
                      <a:pt x="1356" y="557"/>
                    </a:cubicBezTo>
                    <a:cubicBezTo>
                      <a:pt x="1374" y="557"/>
                      <a:pt x="1388" y="549"/>
                      <a:pt x="1393" y="523"/>
                    </a:cubicBezTo>
                    <a:cubicBezTo>
                      <a:pt x="1381" y="461"/>
                      <a:pt x="1381" y="400"/>
                      <a:pt x="1393" y="338"/>
                    </a:cubicBezTo>
                    <a:cubicBezTo>
                      <a:pt x="1405" y="289"/>
                      <a:pt x="1492" y="252"/>
                      <a:pt x="1430" y="202"/>
                    </a:cubicBezTo>
                    <a:cubicBezTo>
                      <a:pt x="1381" y="153"/>
                      <a:pt x="1295" y="79"/>
                      <a:pt x="1221" y="79"/>
                    </a:cubicBezTo>
                    <a:cubicBezTo>
                      <a:pt x="1134" y="79"/>
                      <a:pt x="1134" y="104"/>
                      <a:pt x="1110" y="141"/>
                    </a:cubicBezTo>
                    <a:cubicBezTo>
                      <a:pt x="1073" y="178"/>
                      <a:pt x="986" y="153"/>
                      <a:pt x="950" y="178"/>
                    </a:cubicBezTo>
                    <a:cubicBezTo>
                      <a:pt x="923" y="187"/>
                      <a:pt x="870" y="221"/>
                      <a:pt x="857" y="221"/>
                    </a:cubicBezTo>
                    <a:cubicBezTo>
                      <a:pt x="852" y="221"/>
                      <a:pt x="853" y="216"/>
                      <a:pt x="863" y="202"/>
                    </a:cubicBezTo>
                    <a:cubicBezTo>
                      <a:pt x="900" y="153"/>
                      <a:pt x="999" y="79"/>
                      <a:pt x="950" y="42"/>
                    </a:cubicBezTo>
                    <a:cubicBezTo>
                      <a:pt x="913" y="15"/>
                      <a:pt x="869" y="1"/>
                      <a:pt x="82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1" name="Google Shape;40632;p62">
                <a:extLst>
                  <a:ext uri="{FF2B5EF4-FFF2-40B4-BE49-F238E27FC236}">
                    <a16:creationId xmlns:a16="http://schemas.microsoft.com/office/drawing/2014/main" id="{000DDF0C-30B1-E55E-3B53-AF9240BC8C65}"/>
                  </a:ext>
                </a:extLst>
              </p:cNvPr>
              <p:cNvSpPr/>
              <p:nvPr/>
            </p:nvSpPr>
            <p:spPr>
              <a:xfrm>
                <a:off x="4055325" y="4299550"/>
                <a:ext cx="14800" cy="6200"/>
              </a:xfrm>
              <a:custGeom>
                <a:avLst/>
                <a:gdLst/>
                <a:ahLst/>
                <a:cxnLst/>
                <a:rect l="l" t="t" r="r" b="b"/>
                <a:pathLst>
                  <a:path w="592" h="248" extrusionOk="0">
                    <a:moveTo>
                      <a:pt x="61" y="1"/>
                    </a:moveTo>
                    <a:cubicBezTo>
                      <a:pt x="33" y="1"/>
                      <a:pt x="16" y="8"/>
                      <a:pt x="25" y="25"/>
                    </a:cubicBezTo>
                    <a:cubicBezTo>
                      <a:pt x="62" y="75"/>
                      <a:pt x="0" y="148"/>
                      <a:pt x="62" y="161"/>
                    </a:cubicBezTo>
                    <a:cubicBezTo>
                      <a:pt x="124" y="173"/>
                      <a:pt x="185" y="198"/>
                      <a:pt x="247" y="235"/>
                    </a:cubicBezTo>
                    <a:cubicBezTo>
                      <a:pt x="269" y="243"/>
                      <a:pt x="292" y="248"/>
                      <a:pt x="316" y="248"/>
                    </a:cubicBezTo>
                    <a:cubicBezTo>
                      <a:pt x="361" y="248"/>
                      <a:pt x="409" y="234"/>
                      <a:pt x="456" y="210"/>
                    </a:cubicBezTo>
                    <a:cubicBezTo>
                      <a:pt x="506" y="173"/>
                      <a:pt x="592" y="136"/>
                      <a:pt x="567" y="124"/>
                    </a:cubicBezTo>
                    <a:cubicBezTo>
                      <a:pt x="530" y="87"/>
                      <a:pt x="493" y="75"/>
                      <a:pt x="456" y="50"/>
                    </a:cubicBezTo>
                    <a:cubicBezTo>
                      <a:pt x="382" y="50"/>
                      <a:pt x="309" y="50"/>
                      <a:pt x="247" y="38"/>
                    </a:cubicBezTo>
                    <a:cubicBezTo>
                      <a:pt x="200" y="22"/>
                      <a:pt x="112" y="1"/>
                      <a:pt x="6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2" name="Google Shape;40633;p62">
                <a:extLst>
                  <a:ext uri="{FF2B5EF4-FFF2-40B4-BE49-F238E27FC236}">
                    <a16:creationId xmlns:a16="http://schemas.microsoft.com/office/drawing/2014/main" id="{9AF73EA9-DF81-D52A-AB2F-51913FEC87C3}"/>
                  </a:ext>
                </a:extLst>
              </p:cNvPr>
              <p:cNvSpPr/>
              <p:nvPr/>
            </p:nvSpPr>
            <p:spPr>
              <a:xfrm>
                <a:off x="4058100" y="4279675"/>
                <a:ext cx="31125" cy="20875"/>
              </a:xfrm>
              <a:custGeom>
                <a:avLst/>
                <a:gdLst/>
                <a:ahLst/>
                <a:cxnLst/>
                <a:rect l="l" t="t" r="r" b="b"/>
                <a:pathLst>
                  <a:path w="1245" h="835" extrusionOk="0">
                    <a:moveTo>
                      <a:pt x="898" y="0"/>
                    </a:moveTo>
                    <a:cubicBezTo>
                      <a:pt x="876" y="0"/>
                      <a:pt x="843" y="18"/>
                      <a:pt x="801" y="32"/>
                    </a:cubicBezTo>
                    <a:cubicBezTo>
                      <a:pt x="715" y="81"/>
                      <a:pt x="616" y="118"/>
                      <a:pt x="530" y="155"/>
                    </a:cubicBezTo>
                    <a:cubicBezTo>
                      <a:pt x="444" y="167"/>
                      <a:pt x="358" y="217"/>
                      <a:pt x="296" y="266"/>
                    </a:cubicBezTo>
                    <a:cubicBezTo>
                      <a:pt x="261" y="310"/>
                      <a:pt x="263" y="316"/>
                      <a:pt x="286" y="316"/>
                    </a:cubicBezTo>
                    <a:cubicBezTo>
                      <a:pt x="295" y="316"/>
                      <a:pt x="307" y="315"/>
                      <a:pt x="321" y="315"/>
                    </a:cubicBezTo>
                    <a:cubicBezTo>
                      <a:pt x="370" y="315"/>
                      <a:pt x="345" y="340"/>
                      <a:pt x="308" y="389"/>
                    </a:cubicBezTo>
                    <a:cubicBezTo>
                      <a:pt x="271" y="438"/>
                      <a:pt x="259" y="488"/>
                      <a:pt x="185" y="512"/>
                    </a:cubicBezTo>
                    <a:cubicBezTo>
                      <a:pt x="124" y="537"/>
                      <a:pt x="111" y="549"/>
                      <a:pt x="173" y="562"/>
                    </a:cubicBezTo>
                    <a:cubicBezTo>
                      <a:pt x="222" y="574"/>
                      <a:pt x="185" y="586"/>
                      <a:pt x="111" y="586"/>
                    </a:cubicBezTo>
                    <a:cubicBezTo>
                      <a:pt x="50" y="586"/>
                      <a:pt x="0" y="660"/>
                      <a:pt x="111" y="660"/>
                    </a:cubicBezTo>
                    <a:cubicBezTo>
                      <a:pt x="210" y="660"/>
                      <a:pt x="284" y="672"/>
                      <a:pt x="234" y="672"/>
                    </a:cubicBezTo>
                    <a:cubicBezTo>
                      <a:pt x="198" y="672"/>
                      <a:pt x="161" y="672"/>
                      <a:pt x="185" y="709"/>
                    </a:cubicBezTo>
                    <a:cubicBezTo>
                      <a:pt x="198" y="746"/>
                      <a:pt x="321" y="783"/>
                      <a:pt x="370" y="808"/>
                    </a:cubicBezTo>
                    <a:cubicBezTo>
                      <a:pt x="404" y="825"/>
                      <a:pt x="444" y="834"/>
                      <a:pt x="485" y="834"/>
                    </a:cubicBezTo>
                    <a:cubicBezTo>
                      <a:pt x="533" y="834"/>
                      <a:pt x="583" y="822"/>
                      <a:pt x="629" y="796"/>
                    </a:cubicBezTo>
                    <a:cubicBezTo>
                      <a:pt x="690" y="771"/>
                      <a:pt x="814" y="734"/>
                      <a:pt x="851" y="734"/>
                    </a:cubicBezTo>
                    <a:cubicBezTo>
                      <a:pt x="900" y="722"/>
                      <a:pt x="1011" y="660"/>
                      <a:pt x="1085" y="648"/>
                    </a:cubicBezTo>
                    <a:cubicBezTo>
                      <a:pt x="1146" y="635"/>
                      <a:pt x="1122" y="562"/>
                      <a:pt x="1048" y="488"/>
                    </a:cubicBezTo>
                    <a:cubicBezTo>
                      <a:pt x="986" y="426"/>
                      <a:pt x="1060" y="401"/>
                      <a:pt x="1109" y="401"/>
                    </a:cubicBezTo>
                    <a:cubicBezTo>
                      <a:pt x="1159" y="401"/>
                      <a:pt x="1245" y="401"/>
                      <a:pt x="1245" y="377"/>
                    </a:cubicBezTo>
                    <a:cubicBezTo>
                      <a:pt x="1245" y="340"/>
                      <a:pt x="1072" y="266"/>
                      <a:pt x="974" y="192"/>
                    </a:cubicBezTo>
                    <a:cubicBezTo>
                      <a:pt x="888" y="118"/>
                      <a:pt x="937" y="106"/>
                      <a:pt x="924" y="44"/>
                    </a:cubicBezTo>
                    <a:cubicBezTo>
                      <a:pt x="924" y="11"/>
                      <a:pt x="915" y="0"/>
                      <a:pt x="89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3" name="Google Shape;40634;p62">
                <a:extLst>
                  <a:ext uri="{FF2B5EF4-FFF2-40B4-BE49-F238E27FC236}">
                    <a16:creationId xmlns:a16="http://schemas.microsoft.com/office/drawing/2014/main" id="{25A14311-1BA3-B4CF-5DD7-59DD3AF2ACCA}"/>
                  </a:ext>
                </a:extLst>
              </p:cNvPr>
              <p:cNvSpPr/>
              <p:nvPr/>
            </p:nvSpPr>
            <p:spPr>
              <a:xfrm>
                <a:off x="4376000" y="4367675"/>
                <a:ext cx="29575" cy="11400"/>
              </a:xfrm>
              <a:custGeom>
                <a:avLst/>
                <a:gdLst/>
                <a:ahLst/>
                <a:cxnLst/>
                <a:rect l="l" t="t" r="r" b="b"/>
                <a:pathLst>
                  <a:path w="1183" h="456" extrusionOk="0">
                    <a:moveTo>
                      <a:pt x="178" y="0"/>
                    </a:moveTo>
                    <a:cubicBezTo>
                      <a:pt x="170" y="0"/>
                      <a:pt x="157" y="10"/>
                      <a:pt x="136" y="36"/>
                    </a:cubicBezTo>
                    <a:cubicBezTo>
                      <a:pt x="86" y="97"/>
                      <a:pt x="0" y="196"/>
                      <a:pt x="74" y="208"/>
                    </a:cubicBezTo>
                    <a:cubicBezTo>
                      <a:pt x="148" y="208"/>
                      <a:pt x="136" y="208"/>
                      <a:pt x="197" y="257"/>
                    </a:cubicBezTo>
                    <a:cubicBezTo>
                      <a:pt x="246" y="319"/>
                      <a:pt x="246" y="319"/>
                      <a:pt x="333" y="331"/>
                    </a:cubicBezTo>
                    <a:cubicBezTo>
                      <a:pt x="419" y="381"/>
                      <a:pt x="518" y="418"/>
                      <a:pt x="616" y="442"/>
                    </a:cubicBezTo>
                    <a:cubicBezTo>
                      <a:pt x="663" y="452"/>
                      <a:pt x="712" y="456"/>
                      <a:pt x="761" y="456"/>
                    </a:cubicBezTo>
                    <a:cubicBezTo>
                      <a:pt x="841" y="456"/>
                      <a:pt x="922" y="445"/>
                      <a:pt x="998" y="430"/>
                    </a:cubicBezTo>
                    <a:cubicBezTo>
                      <a:pt x="1097" y="405"/>
                      <a:pt x="1183" y="307"/>
                      <a:pt x="1171" y="270"/>
                    </a:cubicBezTo>
                    <a:cubicBezTo>
                      <a:pt x="1165" y="261"/>
                      <a:pt x="1161" y="258"/>
                      <a:pt x="1157" y="258"/>
                    </a:cubicBezTo>
                    <a:cubicBezTo>
                      <a:pt x="1144" y="258"/>
                      <a:pt x="1138" y="297"/>
                      <a:pt x="1109" y="307"/>
                    </a:cubicBezTo>
                    <a:cubicBezTo>
                      <a:pt x="1072" y="307"/>
                      <a:pt x="1047" y="257"/>
                      <a:pt x="1023" y="245"/>
                    </a:cubicBezTo>
                    <a:cubicBezTo>
                      <a:pt x="949" y="208"/>
                      <a:pt x="875" y="183"/>
                      <a:pt x="801" y="171"/>
                    </a:cubicBezTo>
                    <a:cubicBezTo>
                      <a:pt x="782" y="171"/>
                      <a:pt x="757" y="192"/>
                      <a:pt x="725" y="192"/>
                    </a:cubicBezTo>
                    <a:cubicBezTo>
                      <a:pt x="714" y="192"/>
                      <a:pt x="702" y="190"/>
                      <a:pt x="690" y="183"/>
                    </a:cubicBezTo>
                    <a:cubicBezTo>
                      <a:pt x="641" y="147"/>
                      <a:pt x="653" y="110"/>
                      <a:pt x="604" y="110"/>
                    </a:cubicBezTo>
                    <a:cubicBezTo>
                      <a:pt x="551" y="101"/>
                      <a:pt x="499" y="92"/>
                      <a:pt x="451" y="92"/>
                    </a:cubicBezTo>
                    <a:cubicBezTo>
                      <a:pt x="431" y="92"/>
                      <a:pt x="412" y="94"/>
                      <a:pt x="394" y="97"/>
                    </a:cubicBezTo>
                    <a:cubicBezTo>
                      <a:pt x="345" y="110"/>
                      <a:pt x="296" y="122"/>
                      <a:pt x="246" y="122"/>
                    </a:cubicBezTo>
                    <a:cubicBezTo>
                      <a:pt x="197" y="122"/>
                      <a:pt x="234" y="60"/>
                      <a:pt x="209" y="48"/>
                    </a:cubicBezTo>
                    <a:cubicBezTo>
                      <a:pt x="194" y="32"/>
                      <a:pt x="193" y="0"/>
                      <a:pt x="17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4" name="Google Shape;40635;p62">
                <a:extLst>
                  <a:ext uri="{FF2B5EF4-FFF2-40B4-BE49-F238E27FC236}">
                    <a16:creationId xmlns:a16="http://schemas.microsoft.com/office/drawing/2014/main" id="{4CAF3365-FF62-866B-0B1B-AEE2FE91B13C}"/>
                  </a:ext>
                </a:extLst>
              </p:cNvPr>
              <p:cNvSpPr/>
              <p:nvPr/>
            </p:nvSpPr>
            <p:spPr>
              <a:xfrm>
                <a:off x="4339650" y="4390975"/>
                <a:ext cx="24350" cy="9650"/>
              </a:xfrm>
              <a:custGeom>
                <a:avLst/>
                <a:gdLst/>
                <a:ahLst/>
                <a:cxnLst/>
                <a:rect l="l" t="t" r="r" b="b"/>
                <a:pathLst>
                  <a:path w="974" h="386" extrusionOk="0">
                    <a:moveTo>
                      <a:pt x="483" y="1"/>
                    </a:moveTo>
                    <a:cubicBezTo>
                      <a:pt x="474" y="1"/>
                      <a:pt x="465" y="1"/>
                      <a:pt x="456" y="3"/>
                    </a:cubicBezTo>
                    <a:cubicBezTo>
                      <a:pt x="370" y="15"/>
                      <a:pt x="296" y="52"/>
                      <a:pt x="234" y="102"/>
                    </a:cubicBezTo>
                    <a:cubicBezTo>
                      <a:pt x="210" y="126"/>
                      <a:pt x="185" y="200"/>
                      <a:pt x="99" y="200"/>
                    </a:cubicBezTo>
                    <a:cubicBezTo>
                      <a:pt x="0" y="213"/>
                      <a:pt x="0" y="286"/>
                      <a:pt x="86" y="286"/>
                    </a:cubicBezTo>
                    <a:cubicBezTo>
                      <a:pt x="127" y="286"/>
                      <a:pt x="179" y="270"/>
                      <a:pt x="239" y="270"/>
                    </a:cubicBezTo>
                    <a:cubicBezTo>
                      <a:pt x="268" y="270"/>
                      <a:pt x="300" y="274"/>
                      <a:pt x="333" y="286"/>
                    </a:cubicBezTo>
                    <a:cubicBezTo>
                      <a:pt x="481" y="348"/>
                      <a:pt x="641" y="373"/>
                      <a:pt x="789" y="385"/>
                    </a:cubicBezTo>
                    <a:cubicBezTo>
                      <a:pt x="900" y="360"/>
                      <a:pt x="973" y="311"/>
                      <a:pt x="875" y="225"/>
                    </a:cubicBezTo>
                    <a:cubicBezTo>
                      <a:pt x="772" y="145"/>
                      <a:pt x="605" y="1"/>
                      <a:pt x="48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5" name="Google Shape;40636;p62">
                <a:extLst>
                  <a:ext uri="{FF2B5EF4-FFF2-40B4-BE49-F238E27FC236}">
                    <a16:creationId xmlns:a16="http://schemas.microsoft.com/office/drawing/2014/main" id="{9577D21C-01A5-79B0-4409-E32FCA73AABC}"/>
                  </a:ext>
                </a:extLst>
              </p:cNvPr>
              <p:cNvSpPr/>
              <p:nvPr/>
            </p:nvSpPr>
            <p:spPr>
              <a:xfrm>
                <a:off x="4340900" y="4385450"/>
                <a:ext cx="7700" cy="5025"/>
              </a:xfrm>
              <a:custGeom>
                <a:avLst/>
                <a:gdLst/>
                <a:ahLst/>
                <a:cxnLst/>
                <a:rect l="l" t="t" r="r" b="b"/>
                <a:pathLst>
                  <a:path w="308" h="201" extrusionOk="0">
                    <a:moveTo>
                      <a:pt x="104" y="0"/>
                    </a:moveTo>
                    <a:cubicBezTo>
                      <a:pt x="56" y="0"/>
                      <a:pt x="35" y="42"/>
                      <a:pt x="24" y="64"/>
                    </a:cubicBezTo>
                    <a:cubicBezTo>
                      <a:pt x="1" y="87"/>
                      <a:pt x="11" y="200"/>
                      <a:pt x="86" y="200"/>
                    </a:cubicBezTo>
                    <a:cubicBezTo>
                      <a:pt x="90" y="200"/>
                      <a:pt x="94" y="200"/>
                      <a:pt x="98" y="199"/>
                    </a:cubicBezTo>
                    <a:cubicBezTo>
                      <a:pt x="172" y="187"/>
                      <a:pt x="233" y="150"/>
                      <a:pt x="270" y="101"/>
                    </a:cubicBezTo>
                    <a:cubicBezTo>
                      <a:pt x="307" y="64"/>
                      <a:pt x="184" y="15"/>
                      <a:pt x="123" y="2"/>
                    </a:cubicBezTo>
                    <a:cubicBezTo>
                      <a:pt x="116" y="1"/>
                      <a:pt x="110" y="0"/>
                      <a:pt x="10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6" name="Google Shape;40637;p62">
                <a:extLst>
                  <a:ext uri="{FF2B5EF4-FFF2-40B4-BE49-F238E27FC236}">
                    <a16:creationId xmlns:a16="http://schemas.microsoft.com/office/drawing/2014/main" id="{8D33891F-F4B4-EED3-746B-92446092D5FA}"/>
                  </a:ext>
                </a:extLst>
              </p:cNvPr>
              <p:cNvSpPr/>
              <p:nvPr/>
            </p:nvSpPr>
            <p:spPr>
              <a:xfrm>
                <a:off x="4313800" y="4365375"/>
                <a:ext cx="3675" cy="5850"/>
              </a:xfrm>
              <a:custGeom>
                <a:avLst/>
                <a:gdLst/>
                <a:ahLst/>
                <a:cxnLst/>
                <a:rect l="l" t="t" r="r" b="b"/>
                <a:pathLst>
                  <a:path w="147" h="234" extrusionOk="0">
                    <a:moveTo>
                      <a:pt x="64" y="0"/>
                    </a:moveTo>
                    <a:cubicBezTo>
                      <a:pt x="38" y="0"/>
                      <a:pt x="0" y="81"/>
                      <a:pt x="11" y="103"/>
                    </a:cubicBezTo>
                    <a:cubicBezTo>
                      <a:pt x="36" y="140"/>
                      <a:pt x="48" y="177"/>
                      <a:pt x="24" y="214"/>
                    </a:cubicBezTo>
                    <a:cubicBezTo>
                      <a:pt x="21" y="228"/>
                      <a:pt x="23" y="234"/>
                      <a:pt x="29" y="234"/>
                    </a:cubicBezTo>
                    <a:cubicBezTo>
                      <a:pt x="47" y="234"/>
                      <a:pt x="103" y="166"/>
                      <a:pt x="122" y="128"/>
                    </a:cubicBezTo>
                    <a:cubicBezTo>
                      <a:pt x="147" y="78"/>
                      <a:pt x="122" y="29"/>
                      <a:pt x="73" y="4"/>
                    </a:cubicBezTo>
                    <a:cubicBezTo>
                      <a:pt x="70" y="2"/>
                      <a:pt x="67" y="0"/>
                      <a:pt x="6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7" name="Google Shape;40638;p62">
                <a:extLst>
                  <a:ext uri="{FF2B5EF4-FFF2-40B4-BE49-F238E27FC236}">
                    <a16:creationId xmlns:a16="http://schemas.microsoft.com/office/drawing/2014/main" id="{67F7F96C-2505-653F-FEFF-2098ED1EB2E4}"/>
                  </a:ext>
                </a:extLst>
              </p:cNvPr>
              <p:cNvSpPr/>
              <p:nvPr/>
            </p:nvSpPr>
            <p:spPr>
              <a:xfrm>
                <a:off x="4313225" y="4386350"/>
                <a:ext cx="4850" cy="4525"/>
              </a:xfrm>
              <a:custGeom>
                <a:avLst/>
                <a:gdLst/>
                <a:ahLst/>
                <a:cxnLst/>
                <a:rect l="l" t="t" r="r" b="b"/>
                <a:pathLst>
                  <a:path w="194" h="181" extrusionOk="0">
                    <a:moveTo>
                      <a:pt x="41" y="1"/>
                    </a:moveTo>
                    <a:cubicBezTo>
                      <a:pt x="38" y="1"/>
                      <a:pt x="36" y="2"/>
                      <a:pt x="34" y="3"/>
                    </a:cubicBezTo>
                    <a:cubicBezTo>
                      <a:pt x="1" y="26"/>
                      <a:pt x="140" y="181"/>
                      <a:pt x="175" y="181"/>
                    </a:cubicBezTo>
                    <a:cubicBezTo>
                      <a:pt x="179" y="181"/>
                      <a:pt x="181" y="179"/>
                      <a:pt x="182" y="176"/>
                    </a:cubicBezTo>
                    <a:cubicBezTo>
                      <a:pt x="194" y="141"/>
                      <a:pt x="78" y="1"/>
                      <a:pt x="4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8" name="Google Shape;40639;p62">
                <a:extLst>
                  <a:ext uri="{FF2B5EF4-FFF2-40B4-BE49-F238E27FC236}">
                    <a16:creationId xmlns:a16="http://schemas.microsoft.com/office/drawing/2014/main" id="{01A6E7CB-101B-E6DA-96A3-955C39497949}"/>
                  </a:ext>
                </a:extLst>
              </p:cNvPr>
              <p:cNvSpPr/>
              <p:nvPr/>
            </p:nvSpPr>
            <p:spPr>
              <a:xfrm>
                <a:off x="4391175" y="4350500"/>
                <a:ext cx="5650" cy="1850"/>
              </a:xfrm>
              <a:custGeom>
                <a:avLst/>
                <a:gdLst/>
                <a:ahLst/>
                <a:cxnLst/>
                <a:rect l="l" t="t" r="r" b="b"/>
                <a:pathLst>
                  <a:path w="226" h="74" extrusionOk="0">
                    <a:moveTo>
                      <a:pt x="166" y="1"/>
                    </a:moveTo>
                    <a:cubicBezTo>
                      <a:pt x="101" y="1"/>
                      <a:pt x="1" y="40"/>
                      <a:pt x="9" y="57"/>
                    </a:cubicBezTo>
                    <a:cubicBezTo>
                      <a:pt x="9" y="67"/>
                      <a:pt x="47" y="73"/>
                      <a:pt x="91" y="73"/>
                    </a:cubicBezTo>
                    <a:cubicBezTo>
                      <a:pt x="153" y="73"/>
                      <a:pt x="226" y="61"/>
                      <a:pt x="219" y="33"/>
                    </a:cubicBezTo>
                    <a:cubicBezTo>
                      <a:pt x="219" y="9"/>
                      <a:pt x="196" y="1"/>
                      <a:pt x="16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9" name="Google Shape;40640;p62">
                <a:extLst>
                  <a:ext uri="{FF2B5EF4-FFF2-40B4-BE49-F238E27FC236}">
                    <a16:creationId xmlns:a16="http://schemas.microsoft.com/office/drawing/2014/main" id="{5FD1DF42-03EF-DEF5-D6A1-8191637BF203}"/>
                  </a:ext>
                </a:extLst>
              </p:cNvPr>
              <p:cNvSpPr/>
              <p:nvPr/>
            </p:nvSpPr>
            <p:spPr>
              <a:xfrm>
                <a:off x="4322400" y="4358825"/>
                <a:ext cx="49925" cy="21475"/>
              </a:xfrm>
              <a:custGeom>
                <a:avLst/>
                <a:gdLst/>
                <a:ahLst/>
                <a:cxnLst/>
                <a:rect l="l" t="t" r="r" b="b"/>
                <a:pathLst>
                  <a:path w="1997" h="859" extrusionOk="0">
                    <a:moveTo>
                      <a:pt x="1084" y="1"/>
                    </a:moveTo>
                    <a:cubicBezTo>
                      <a:pt x="1076" y="1"/>
                      <a:pt x="1092" y="34"/>
                      <a:pt x="1084" y="57"/>
                    </a:cubicBezTo>
                    <a:cubicBezTo>
                      <a:pt x="1072" y="94"/>
                      <a:pt x="998" y="82"/>
                      <a:pt x="961" y="143"/>
                    </a:cubicBezTo>
                    <a:cubicBezTo>
                      <a:pt x="937" y="205"/>
                      <a:pt x="961" y="291"/>
                      <a:pt x="937" y="316"/>
                    </a:cubicBezTo>
                    <a:cubicBezTo>
                      <a:pt x="933" y="318"/>
                      <a:pt x="929" y="319"/>
                      <a:pt x="924" y="319"/>
                    </a:cubicBezTo>
                    <a:cubicBezTo>
                      <a:pt x="885" y="319"/>
                      <a:pt x="820" y="228"/>
                      <a:pt x="764" y="217"/>
                    </a:cubicBezTo>
                    <a:cubicBezTo>
                      <a:pt x="690" y="205"/>
                      <a:pt x="702" y="143"/>
                      <a:pt x="592" y="94"/>
                    </a:cubicBezTo>
                    <a:cubicBezTo>
                      <a:pt x="490" y="60"/>
                      <a:pt x="482" y="6"/>
                      <a:pt x="443" y="6"/>
                    </a:cubicBezTo>
                    <a:cubicBezTo>
                      <a:pt x="440" y="6"/>
                      <a:pt x="436" y="7"/>
                      <a:pt x="431" y="8"/>
                    </a:cubicBezTo>
                    <a:cubicBezTo>
                      <a:pt x="394" y="20"/>
                      <a:pt x="296" y="69"/>
                      <a:pt x="222" y="94"/>
                    </a:cubicBezTo>
                    <a:cubicBezTo>
                      <a:pt x="136" y="119"/>
                      <a:pt x="148" y="131"/>
                      <a:pt x="148" y="192"/>
                    </a:cubicBezTo>
                    <a:cubicBezTo>
                      <a:pt x="148" y="242"/>
                      <a:pt x="123" y="229"/>
                      <a:pt x="62" y="254"/>
                    </a:cubicBezTo>
                    <a:cubicBezTo>
                      <a:pt x="12" y="279"/>
                      <a:pt x="25" y="279"/>
                      <a:pt x="62" y="328"/>
                    </a:cubicBezTo>
                    <a:cubicBezTo>
                      <a:pt x="99" y="377"/>
                      <a:pt x="62" y="464"/>
                      <a:pt x="25" y="513"/>
                    </a:cubicBezTo>
                    <a:cubicBezTo>
                      <a:pt x="0" y="562"/>
                      <a:pt x="148" y="648"/>
                      <a:pt x="185" y="685"/>
                    </a:cubicBezTo>
                    <a:cubicBezTo>
                      <a:pt x="296" y="759"/>
                      <a:pt x="431" y="821"/>
                      <a:pt x="567" y="858"/>
                    </a:cubicBezTo>
                    <a:cubicBezTo>
                      <a:pt x="571" y="858"/>
                      <a:pt x="575" y="859"/>
                      <a:pt x="578" y="859"/>
                    </a:cubicBezTo>
                    <a:cubicBezTo>
                      <a:pt x="651" y="859"/>
                      <a:pt x="630" y="746"/>
                      <a:pt x="653" y="722"/>
                    </a:cubicBezTo>
                    <a:cubicBezTo>
                      <a:pt x="661" y="717"/>
                      <a:pt x="668" y="714"/>
                      <a:pt x="673" y="714"/>
                    </a:cubicBezTo>
                    <a:cubicBezTo>
                      <a:pt x="691" y="714"/>
                      <a:pt x="693" y="745"/>
                      <a:pt x="702" y="784"/>
                    </a:cubicBezTo>
                    <a:cubicBezTo>
                      <a:pt x="708" y="795"/>
                      <a:pt x="719" y="799"/>
                      <a:pt x="733" y="799"/>
                    </a:cubicBezTo>
                    <a:cubicBezTo>
                      <a:pt x="783" y="799"/>
                      <a:pt x="879" y="744"/>
                      <a:pt x="937" y="735"/>
                    </a:cubicBezTo>
                    <a:cubicBezTo>
                      <a:pt x="1010" y="710"/>
                      <a:pt x="1097" y="685"/>
                      <a:pt x="1183" y="685"/>
                    </a:cubicBezTo>
                    <a:cubicBezTo>
                      <a:pt x="1257" y="685"/>
                      <a:pt x="1245" y="747"/>
                      <a:pt x="1282" y="759"/>
                    </a:cubicBezTo>
                    <a:cubicBezTo>
                      <a:pt x="1298" y="768"/>
                      <a:pt x="1314" y="771"/>
                      <a:pt x="1330" y="771"/>
                    </a:cubicBezTo>
                    <a:cubicBezTo>
                      <a:pt x="1386" y="771"/>
                      <a:pt x="1442" y="732"/>
                      <a:pt x="1528" y="722"/>
                    </a:cubicBezTo>
                    <a:cubicBezTo>
                      <a:pt x="1627" y="722"/>
                      <a:pt x="1565" y="710"/>
                      <a:pt x="1565" y="661"/>
                    </a:cubicBezTo>
                    <a:cubicBezTo>
                      <a:pt x="1565" y="645"/>
                      <a:pt x="1585" y="640"/>
                      <a:pt x="1616" y="640"/>
                    </a:cubicBezTo>
                    <a:cubicBezTo>
                      <a:pt x="1658" y="640"/>
                      <a:pt x="1718" y="648"/>
                      <a:pt x="1774" y="648"/>
                    </a:cubicBezTo>
                    <a:cubicBezTo>
                      <a:pt x="1885" y="648"/>
                      <a:pt x="1824" y="599"/>
                      <a:pt x="1861" y="550"/>
                    </a:cubicBezTo>
                    <a:cubicBezTo>
                      <a:pt x="1898" y="513"/>
                      <a:pt x="1898" y="501"/>
                      <a:pt x="1861" y="501"/>
                    </a:cubicBezTo>
                    <a:cubicBezTo>
                      <a:pt x="1836" y="488"/>
                      <a:pt x="1861" y="451"/>
                      <a:pt x="1910" y="439"/>
                    </a:cubicBezTo>
                    <a:cubicBezTo>
                      <a:pt x="1959" y="427"/>
                      <a:pt x="1947" y="377"/>
                      <a:pt x="1972" y="365"/>
                    </a:cubicBezTo>
                    <a:cubicBezTo>
                      <a:pt x="1996" y="353"/>
                      <a:pt x="1713" y="242"/>
                      <a:pt x="1614" y="205"/>
                    </a:cubicBezTo>
                    <a:cubicBezTo>
                      <a:pt x="1597" y="200"/>
                      <a:pt x="1583" y="199"/>
                      <a:pt x="1572" y="199"/>
                    </a:cubicBezTo>
                    <a:cubicBezTo>
                      <a:pt x="1536" y="199"/>
                      <a:pt x="1527" y="217"/>
                      <a:pt x="1501" y="217"/>
                    </a:cubicBezTo>
                    <a:cubicBezTo>
                      <a:pt x="1489" y="217"/>
                      <a:pt x="1475" y="214"/>
                      <a:pt x="1454" y="205"/>
                    </a:cubicBezTo>
                    <a:cubicBezTo>
                      <a:pt x="1343" y="168"/>
                      <a:pt x="1232" y="106"/>
                      <a:pt x="1134" y="45"/>
                    </a:cubicBezTo>
                    <a:cubicBezTo>
                      <a:pt x="1102" y="12"/>
                      <a:pt x="1088" y="1"/>
                      <a:pt x="108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0" name="Google Shape;40641;p62">
                <a:extLst>
                  <a:ext uri="{FF2B5EF4-FFF2-40B4-BE49-F238E27FC236}">
                    <a16:creationId xmlns:a16="http://schemas.microsoft.com/office/drawing/2014/main" id="{C9FF3864-6FA7-4D6D-9943-51F935103ACE}"/>
                  </a:ext>
                </a:extLst>
              </p:cNvPr>
              <p:cNvSpPr/>
              <p:nvPr/>
            </p:nvSpPr>
            <p:spPr>
              <a:xfrm>
                <a:off x="4506900" y="4442125"/>
                <a:ext cx="10075" cy="5200"/>
              </a:xfrm>
              <a:custGeom>
                <a:avLst/>
                <a:gdLst/>
                <a:ahLst/>
                <a:cxnLst/>
                <a:rect l="l" t="t" r="r" b="b"/>
                <a:pathLst>
                  <a:path w="403" h="208" extrusionOk="0">
                    <a:moveTo>
                      <a:pt x="100" y="1"/>
                    </a:moveTo>
                    <a:cubicBezTo>
                      <a:pt x="40" y="1"/>
                      <a:pt x="47" y="45"/>
                      <a:pt x="25" y="89"/>
                    </a:cubicBezTo>
                    <a:cubicBezTo>
                      <a:pt x="1" y="138"/>
                      <a:pt x="75" y="138"/>
                      <a:pt x="136" y="187"/>
                    </a:cubicBezTo>
                    <a:cubicBezTo>
                      <a:pt x="157" y="203"/>
                      <a:pt x="181" y="208"/>
                      <a:pt x="206" y="208"/>
                    </a:cubicBezTo>
                    <a:cubicBezTo>
                      <a:pt x="240" y="208"/>
                      <a:pt x="279" y="200"/>
                      <a:pt x="321" y="200"/>
                    </a:cubicBezTo>
                    <a:cubicBezTo>
                      <a:pt x="327" y="200"/>
                      <a:pt x="332" y="201"/>
                      <a:pt x="336" y="201"/>
                    </a:cubicBezTo>
                    <a:cubicBezTo>
                      <a:pt x="403" y="201"/>
                      <a:pt x="370" y="123"/>
                      <a:pt x="370" y="89"/>
                    </a:cubicBezTo>
                    <a:cubicBezTo>
                      <a:pt x="383" y="39"/>
                      <a:pt x="222" y="15"/>
                      <a:pt x="124" y="2"/>
                    </a:cubicBezTo>
                    <a:cubicBezTo>
                      <a:pt x="115" y="1"/>
                      <a:pt x="107" y="1"/>
                      <a:pt x="10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1" name="Google Shape;40642;p62">
                <a:extLst>
                  <a:ext uri="{FF2B5EF4-FFF2-40B4-BE49-F238E27FC236}">
                    <a16:creationId xmlns:a16="http://schemas.microsoft.com/office/drawing/2014/main" id="{77FDD76C-8B5A-CB3D-4840-F22022A9A51B}"/>
                  </a:ext>
                </a:extLst>
              </p:cNvPr>
              <p:cNvSpPr/>
              <p:nvPr/>
            </p:nvSpPr>
            <p:spPr>
              <a:xfrm>
                <a:off x="4571600" y="4422125"/>
                <a:ext cx="24275" cy="9350"/>
              </a:xfrm>
              <a:custGeom>
                <a:avLst/>
                <a:gdLst/>
                <a:ahLst/>
                <a:cxnLst/>
                <a:rect l="l" t="t" r="r" b="b"/>
                <a:pathLst>
                  <a:path w="971" h="374" extrusionOk="0">
                    <a:moveTo>
                      <a:pt x="515" y="0"/>
                    </a:moveTo>
                    <a:cubicBezTo>
                      <a:pt x="343" y="0"/>
                      <a:pt x="177" y="73"/>
                      <a:pt x="74" y="199"/>
                    </a:cubicBezTo>
                    <a:cubicBezTo>
                      <a:pt x="0" y="322"/>
                      <a:pt x="37" y="359"/>
                      <a:pt x="148" y="371"/>
                    </a:cubicBezTo>
                    <a:cubicBezTo>
                      <a:pt x="160" y="373"/>
                      <a:pt x="172" y="373"/>
                      <a:pt x="182" y="373"/>
                    </a:cubicBezTo>
                    <a:cubicBezTo>
                      <a:pt x="266" y="373"/>
                      <a:pt x="297" y="334"/>
                      <a:pt x="407" y="334"/>
                    </a:cubicBezTo>
                    <a:cubicBezTo>
                      <a:pt x="438" y="336"/>
                      <a:pt x="468" y="336"/>
                      <a:pt x="496" y="336"/>
                    </a:cubicBezTo>
                    <a:cubicBezTo>
                      <a:pt x="971" y="336"/>
                      <a:pt x="949" y="149"/>
                      <a:pt x="949" y="149"/>
                    </a:cubicBezTo>
                    <a:cubicBezTo>
                      <a:pt x="813" y="88"/>
                      <a:pt x="690" y="39"/>
                      <a:pt x="555" y="2"/>
                    </a:cubicBezTo>
                    <a:cubicBezTo>
                      <a:pt x="541" y="1"/>
                      <a:pt x="528" y="0"/>
                      <a:pt x="51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2" name="Google Shape;40643;p62">
                <a:extLst>
                  <a:ext uri="{FF2B5EF4-FFF2-40B4-BE49-F238E27FC236}">
                    <a16:creationId xmlns:a16="http://schemas.microsoft.com/office/drawing/2014/main" id="{E53F99F6-088D-2ED3-CE00-87E5F0EA82FB}"/>
                  </a:ext>
                </a:extLst>
              </p:cNvPr>
              <p:cNvSpPr/>
              <p:nvPr/>
            </p:nvSpPr>
            <p:spPr>
              <a:xfrm>
                <a:off x="4482575" y="4565050"/>
                <a:ext cx="6725" cy="4675"/>
              </a:xfrm>
              <a:custGeom>
                <a:avLst/>
                <a:gdLst/>
                <a:ahLst/>
                <a:cxnLst/>
                <a:rect l="l" t="t" r="r" b="b"/>
                <a:pathLst>
                  <a:path w="269" h="187" extrusionOk="0">
                    <a:moveTo>
                      <a:pt x="167" y="1"/>
                    </a:moveTo>
                    <a:cubicBezTo>
                      <a:pt x="165" y="1"/>
                      <a:pt x="163" y="1"/>
                      <a:pt x="160" y="2"/>
                    </a:cubicBezTo>
                    <a:cubicBezTo>
                      <a:pt x="123" y="14"/>
                      <a:pt x="13" y="2"/>
                      <a:pt x="13" y="76"/>
                    </a:cubicBezTo>
                    <a:cubicBezTo>
                      <a:pt x="0" y="113"/>
                      <a:pt x="0" y="150"/>
                      <a:pt x="13" y="186"/>
                    </a:cubicBezTo>
                    <a:cubicBezTo>
                      <a:pt x="74" y="137"/>
                      <a:pt x="148" y="113"/>
                      <a:pt x="222" y="100"/>
                    </a:cubicBezTo>
                    <a:cubicBezTo>
                      <a:pt x="268" y="89"/>
                      <a:pt x="206" y="1"/>
                      <a:pt x="16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3" name="Google Shape;40644;p62">
                <a:extLst>
                  <a:ext uri="{FF2B5EF4-FFF2-40B4-BE49-F238E27FC236}">
                    <a16:creationId xmlns:a16="http://schemas.microsoft.com/office/drawing/2014/main" id="{026EE23E-B24B-8CBB-D913-1E3C082CF05E}"/>
                  </a:ext>
                </a:extLst>
              </p:cNvPr>
              <p:cNvSpPr/>
              <p:nvPr/>
            </p:nvSpPr>
            <p:spPr>
              <a:xfrm>
                <a:off x="4481475" y="4569700"/>
                <a:ext cx="1125" cy="725"/>
              </a:xfrm>
              <a:custGeom>
                <a:avLst/>
                <a:gdLst/>
                <a:ahLst/>
                <a:cxnLst/>
                <a:rect l="l" t="t" r="r" b="b"/>
                <a:pathLst>
                  <a:path w="45" h="29" extrusionOk="0">
                    <a:moveTo>
                      <a:pt x="44" y="0"/>
                    </a:moveTo>
                    <a:cubicBezTo>
                      <a:pt x="14" y="10"/>
                      <a:pt x="1" y="28"/>
                      <a:pt x="3" y="28"/>
                    </a:cubicBezTo>
                    <a:cubicBezTo>
                      <a:pt x="3" y="28"/>
                      <a:pt x="5" y="27"/>
                      <a:pt x="7" y="25"/>
                    </a:cubicBezTo>
                    <a:cubicBezTo>
                      <a:pt x="32" y="25"/>
                      <a:pt x="44" y="13"/>
                      <a:pt x="4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4" name="Google Shape;40645;p62">
                <a:extLst>
                  <a:ext uri="{FF2B5EF4-FFF2-40B4-BE49-F238E27FC236}">
                    <a16:creationId xmlns:a16="http://schemas.microsoft.com/office/drawing/2014/main" id="{BAB0FD9D-F704-C286-B449-0F80558AA1BE}"/>
                  </a:ext>
                </a:extLst>
              </p:cNvPr>
              <p:cNvSpPr/>
              <p:nvPr/>
            </p:nvSpPr>
            <p:spPr>
              <a:xfrm>
                <a:off x="4323625" y="4604825"/>
                <a:ext cx="4950" cy="4025"/>
              </a:xfrm>
              <a:custGeom>
                <a:avLst/>
                <a:gdLst/>
                <a:ahLst/>
                <a:cxnLst/>
                <a:rect l="l" t="t" r="r" b="b"/>
                <a:pathLst>
                  <a:path w="198" h="161" extrusionOk="0">
                    <a:moveTo>
                      <a:pt x="148" y="0"/>
                    </a:moveTo>
                    <a:cubicBezTo>
                      <a:pt x="111" y="0"/>
                      <a:pt x="74" y="0"/>
                      <a:pt x="37" y="62"/>
                    </a:cubicBezTo>
                    <a:cubicBezTo>
                      <a:pt x="0" y="123"/>
                      <a:pt x="62" y="160"/>
                      <a:pt x="124" y="160"/>
                    </a:cubicBezTo>
                    <a:cubicBezTo>
                      <a:pt x="161" y="160"/>
                      <a:pt x="198" y="0"/>
                      <a:pt x="14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5" name="Google Shape;40646;p62">
                <a:extLst>
                  <a:ext uri="{FF2B5EF4-FFF2-40B4-BE49-F238E27FC236}">
                    <a16:creationId xmlns:a16="http://schemas.microsoft.com/office/drawing/2014/main" id="{89C729A7-FF27-882A-F4D7-180A51B11C17}"/>
                  </a:ext>
                </a:extLst>
              </p:cNvPr>
              <p:cNvSpPr/>
              <p:nvPr/>
            </p:nvSpPr>
            <p:spPr>
              <a:xfrm>
                <a:off x="4431425" y="4647300"/>
                <a:ext cx="5875" cy="5800"/>
              </a:xfrm>
              <a:custGeom>
                <a:avLst/>
                <a:gdLst/>
                <a:ahLst/>
                <a:cxnLst/>
                <a:rect l="l" t="t" r="r" b="b"/>
                <a:pathLst>
                  <a:path w="235" h="232" extrusionOk="0">
                    <a:moveTo>
                      <a:pt x="215" y="0"/>
                    </a:moveTo>
                    <a:cubicBezTo>
                      <a:pt x="213" y="0"/>
                      <a:pt x="212" y="1"/>
                      <a:pt x="210" y="1"/>
                    </a:cubicBezTo>
                    <a:cubicBezTo>
                      <a:pt x="173" y="26"/>
                      <a:pt x="124" y="75"/>
                      <a:pt x="99" y="88"/>
                    </a:cubicBezTo>
                    <a:cubicBezTo>
                      <a:pt x="89" y="88"/>
                      <a:pt x="1" y="232"/>
                      <a:pt x="14" y="232"/>
                    </a:cubicBezTo>
                    <a:cubicBezTo>
                      <a:pt x="16" y="232"/>
                      <a:pt x="20" y="229"/>
                      <a:pt x="26" y="223"/>
                    </a:cubicBezTo>
                    <a:cubicBezTo>
                      <a:pt x="87" y="186"/>
                      <a:pt x="124" y="149"/>
                      <a:pt x="186" y="112"/>
                    </a:cubicBezTo>
                    <a:cubicBezTo>
                      <a:pt x="232" y="78"/>
                      <a:pt x="235" y="0"/>
                      <a:pt x="21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6" name="Google Shape;40647;p62">
                <a:extLst>
                  <a:ext uri="{FF2B5EF4-FFF2-40B4-BE49-F238E27FC236}">
                    <a16:creationId xmlns:a16="http://schemas.microsoft.com/office/drawing/2014/main" id="{93E57A42-CB74-0301-AEE2-574684B12FD4}"/>
                  </a:ext>
                </a:extLst>
              </p:cNvPr>
              <p:cNvSpPr/>
              <p:nvPr/>
            </p:nvSpPr>
            <p:spPr>
              <a:xfrm>
                <a:off x="4426775" y="4657375"/>
                <a:ext cx="2125" cy="1725"/>
              </a:xfrm>
              <a:custGeom>
                <a:avLst/>
                <a:gdLst/>
                <a:ahLst/>
                <a:cxnLst/>
                <a:rect l="l" t="t" r="r" b="b"/>
                <a:pathLst>
                  <a:path w="85" h="69" extrusionOk="0">
                    <a:moveTo>
                      <a:pt x="72" y="0"/>
                    </a:moveTo>
                    <a:cubicBezTo>
                      <a:pt x="70" y="0"/>
                      <a:pt x="67" y="2"/>
                      <a:pt x="64" y="5"/>
                    </a:cubicBezTo>
                    <a:cubicBezTo>
                      <a:pt x="42" y="27"/>
                      <a:pt x="0" y="69"/>
                      <a:pt x="26" y="69"/>
                    </a:cubicBezTo>
                    <a:cubicBezTo>
                      <a:pt x="30" y="69"/>
                      <a:pt x="34" y="68"/>
                      <a:pt x="39" y="67"/>
                    </a:cubicBezTo>
                    <a:cubicBezTo>
                      <a:pt x="71" y="56"/>
                      <a:pt x="84" y="0"/>
                      <a:pt x="7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7" name="Google Shape;40648;p62">
                <a:extLst>
                  <a:ext uri="{FF2B5EF4-FFF2-40B4-BE49-F238E27FC236}">
                    <a16:creationId xmlns:a16="http://schemas.microsoft.com/office/drawing/2014/main" id="{2ECDD6A3-4C92-F6E4-A146-62FBBE1EBEA0}"/>
                  </a:ext>
                </a:extLst>
              </p:cNvPr>
              <p:cNvSpPr/>
              <p:nvPr/>
            </p:nvSpPr>
            <p:spPr>
              <a:xfrm>
                <a:off x="4410500" y="4679350"/>
                <a:ext cx="3325" cy="1600"/>
              </a:xfrm>
              <a:custGeom>
                <a:avLst/>
                <a:gdLst/>
                <a:ahLst/>
                <a:cxnLst/>
                <a:rect l="l" t="t" r="r" b="b"/>
                <a:pathLst>
                  <a:path w="133" h="64" extrusionOk="0">
                    <a:moveTo>
                      <a:pt x="99" y="1"/>
                    </a:moveTo>
                    <a:cubicBezTo>
                      <a:pt x="62" y="1"/>
                      <a:pt x="0" y="63"/>
                      <a:pt x="25" y="63"/>
                    </a:cubicBezTo>
                    <a:cubicBezTo>
                      <a:pt x="28" y="63"/>
                      <a:pt x="31" y="64"/>
                      <a:pt x="34" y="64"/>
                    </a:cubicBezTo>
                    <a:cubicBezTo>
                      <a:pt x="72" y="64"/>
                      <a:pt x="133" y="1"/>
                      <a:pt x="9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8" name="Google Shape;40649;p62">
                <a:extLst>
                  <a:ext uri="{FF2B5EF4-FFF2-40B4-BE49-F238E27FC236}">
                    <a16:creationId xmlns:a16="http://schemas.microsoft.com/office/drawing/2014/main" id="{90AA50C9-A5B4-755C-DB2E-7C08E079C38D}"/>
                  </a:ext>
                </a:extLst>
              </p:cNvPr>
              <p:cNvSpPr/>
              <p:nvPr/>
            </p:nvSpPr>
            <p:spPr>
              <a:xfrm>
                <a:off x="4396050" y="4687050"/>
                <a:ext cx="7575" cy="4475"/>
              </a:xfrm>
              <a:custGeom>
                <a:avLst/>
                <a:gdLst/>
                <a:ahLst/>
                <a:cxnLst/>
                <a:rect l="l" t="t" r="r" b="b"/>
                <a:pathLst>
                  <a:path w="303" h="179" extrusionOk="0">
                    <a:moveTo>
                      <a:pt x="251" y="0"/>
                    </a:moveTo>
                    <a:cubicBezTo>
                      <a:pt x="192" y="0"/>
                      <a:pt x="0" y="138"/>
                      <a:pt x="36" y="173"/>
                    </a:cubicBezTo>
                    <a:cubicBezTo>
                      <a:pt x="39" y="177"/>
                      <a:pt x="44" y="178"/>
                      <a:pt x="49" y="178"/>
                    </a:cubicBezTo>
                    <a:cubicBezTo>
                      <a:pt x="111" y="178"/>
                      <a:pt x="303" y="12"/>
                      <a:pt x="258" y="1"/>
                    </a:cubicBezTo>
                    <a:cubicBezTo>
                      <a:pt x="256" y="0"/>
                      <a:pt x="253" y="0"/>
                      <a:pt x="25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9" name="Google Shape;40650;p62">
                <a:extLst>
                  <a:ext uri="{FF2B5EF4-FFF2-40B4-BE49-F238E27FC236}">
                    <a16:creationId xmlns:a16="http://schemas.microsoft.com/office/drawing/2014/main" id="{120CDFBA-C9E1-F1CC-9AD4-8120D3744D65}"/>
                  </a:ext>
                </a:extLst>
              </p:cNvPr>
              <p:cNvSpPr/>
              <p:nvPr/>
            </p:nvSpPr>
            <p:spPr>
              <a:xfrm>
                <a:off x="4387475" y="4693175"/>
                <a:ext cx="5875" cy="3650"/>
              </a:xfrm>
              <a:custGeom>
                <a:avLst/>
                <a:gdLst/>
                <a:ahLst/>
                <a:cxnLst/>
                <a:rect l="l" t="t" r="r" b="b"/>
                <a:pathLst>
                  <a:path w="235" h="146" extrusionOk="0">
                    <a:moveTo>
                      <a:pt x="214" y="1"/>
                    </a:moveTo>
                    <a:cubicBezTo>
                      <a:pt x="212" y="1"/>
                      <a:pt x="210" y="1"/>
                      <a:pt x="206" y="2"/>
                    </a:cubicBezTo>
                    <a:cubicBezTo>
                      <a:pt x="194" y="2"/>
                      <a:pt x="157" y="39"/>
                      <a:pt x="145" y="39"/>
                    </a:cubicBezTo>
                    <a:cubicBezTo>
                      <a:pt x="108" y="39"/>
                      <a:pt x="83" y="52"/>
                      <a:pt x="46" y="52"/>
                    </a:cubicBezTo>
                    <a:cubicBezTo>
                      <a:pt x="46" y="62"/>
                      <a:pt x="1" y="145"/>
                      <a:pt x="19" y="145"/>
                    </a:cubicBezTo>
                    <a:cubicBezTo>
                      <a:pt x="22" y="145"/>
                      <a:pt x="27" y="143"/>
                      <a:pt x="34" y="138"/>
                    </a:cubicBezTo>
                    <a:cubicBezTo>
                      <a:pt x="83" y="89"/>
                      <a:pt x="120" y="101"/>
                      <a:pt x="157" y="76"/>
                    </a:cubicBezTo>
                    <a:cubicBezTo>
                      <a:pt x="191" y="54"/>
                      <a:pt x="235" y="1"/>
                      <a:pt x="21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0" name="Google Shape;40651;p62">
                <a:extLst>
                  <a:ext uri="{FF2B5EF4-FFF2-40B4-BE49-F238E27FC236}">
                    <a16:creationId xmlns:a16="http://schemas.microsoft.com/office/drawing/2014/main" id="{235E4622-07B0-6ABF-33CD-168F477442B2}"/>
                  </a:ext>
                </a:extLst>
              </p:cNvPr>
              <p:cNvSpPr/>
              <p:nvPr/>
            </p:nvSpPr>
            <p:spPr>
              <a:xfrm>
                <a:off x="4380175" y="4696600"/>
                <a:ext cx="6125" cy="5850"/>
              </a:xfrm>
              <a:custGeom>
                <a:avLst/>
                <a:gdLst/>
                <a:ahLst/>
                <a:cxnLst/>
                <a:rect l="l" t="t" r="r" b="b"/>
                <a:pathLst>
                  <a:path w="245" h="234" extrusionOk="0">
                    <a:moveTo>
                      <a:pt x="218" y="0"/>
                    </a:moveTo>
                    <a:cubicBezTo>
                      <a:pt x="217" y="0"/>
                      <a:pt x="216" y="1"/>
                      <a:pt x="215" y="1"/>
                    </a:cubicBezTo>
                    <a:cubicBezTo>
                      <a:pt x="178" y="1"/>
                      <a:pt x="42" y="210"/>
                      <a:pt x="18" y="210"/>
                    </a:cubicBezTo>
                    <a:cubicBezTo>
                      <a:pt x="1" y="219"/>
                      <a:pt x="13" y="233"/>
                      <a:pt x="35" y="233"/>
                    </a:cubicBezTo>
                    <a:cubicBezTo>
                      <a:pt x="44" y="233"/>
                      <a:pt x="56" y="230"/>
                      <a:pt x="67" y="223"/>
                    </a:cubicBezTo>
                    <a:cubicBezTo>
                      <a:pt x="115" y="199"/>
                      <a:pt x="244" y="0"/>
                      <a:pt x="21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1" name="Google Shape;40652;p62">
                <a:extLst>
                  <a:ext uri="{FF2B5EF4-FFF2-40B4-BE49-F238E27FC236}">
                    <a16:creationId xmlns:a16="http://schemas.microsoft.com/office/drawing/2014/main" id="{A6EBA9B5-6908-05D4-E1A9-7D7CDCF3CA64}"/>
                  </a:ext>
                </a:extLst>
              </p:cNvPr>
              <p:cNvSpPr/>
              <p:nvPr/>
            </p:nvSpPr>
            <p:spPr>
              <a:xfrm>
                <a:off x="4379400" y="4707025"/>
                <a:ext cx="1525" cy="1050"/>
              </a:xfrm>
              <a:custGeom>
                <a:avLst/>
                <a:gdLst/>
                <a:ahLst/>
                <a:cxnLst/>
                <a:rect l="l" t="t" r="r" b="b"/>
                <a:pathLst>
                  <a:path w="61" h="42" extrusionOk="0">
                    <a:moveTo>
                      <a:pt x="44" y="1"/>
                    </a:moveTo>
                    <a:cubicBezTo>
                      <a:pt x="42" y="1"/>
                      <a:pt x="39" y="1"/>
                      <a:pt x="37" y="3"/>
                    </a:cubicBezTo>
                    <a:cubicBezTo>
                      <a:pt x="4" y="3"/>
                      <a:pt x="0" y="42"/>
                      <a:pt x="26" y="42"/>
                    </a:cubicBezTo>
                    <a:cubicBezTo>
                      <a:pt x="29" y="42"/>
                      <a:pt x="32" y="41"/>
                      <a:pt x="37" y="40"/>
                    </a:cubicBezTo>
                    <a:cubicBezTo>
                      <a:pt x="58" y="40"/>
                      <a:pt x="61" y="1"/>
                      <a:pt x="4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2" name="Google Shape;40653;p62">
                <a:extLst>
                  <a:ext uri="{FF2B5EF4-FFF2-40B4-BE49-F238E27FC236}">
                    <a16:creationId xmlns:a16="http://schemas.microsoft.com/office/drawing/2014/main" id="{4C443345-7AD2-2433-02E4-18CEA67A0DA0}"/>
                  </a:ext>
                </a:extLst>
              </p:cNvPr>
              <p:cNvSpPr/>
              <p:nvPr/>
            </p:nvSpPr>
            <p:spPr>
              <a:xfrm>
                <a:off x="4372775" y="4702050"/>
                <a:ext cx="5000" cy="5250"/>
              </a:xfrm>
              <a:custGeom>
                <a:avLst/>
                <a:gdLst/>
                <a:ahLst/>
                <a:cxnLst/>
                <a:rect l="l" t="t" r="r" b="b"/>
                <a:pathLst>
                  <a:path w="200" h="210" extrusionOk="0">
                    <a:moveTo>
                      <a:pt x="196" y="0"/>
                    </a:moveTo>
                    <a:cubicBezTo>
                      <a:pt x="195" y="0"/>
                      <a:pt x="194" y="2"/>
                      <a:pt x="191" y="5"/>
                    </a:cubicBezTo>
                    <a:cubicBezTo>
                      <a:pt x="141" y="42"/>
                      <a:pt x="117" y="42"/>
                      <a:pt x="80" y="79"/>
                    </a:cubicBezTo>
                    <a:cubicBezTo>
                      <a:pt x="59" y="121"/>
                      <a:pt x="1" y="209"/>
                      <a:pt x="9" y="209"/>
                    </a:cubicBezTo>
                    <a:cubicBezTo>
                      <a:pt x="10" y="209"/>
                      <a:pt x="13" y="207"/>
                      <a:pt x="18" y="202"/>
                    </a:cubicBezTo>
                    <a:cubicBezTo>
                      <a:pt x="52" y="168"/>
                      <a:pt x="199" y="0"/>
                      <a:pt x="19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3" name="Google Shape;40654;p62">
                <a:extLst>
                  <a:ext uri="{FF2B5EF4-FFF2-40B4-BE49-F238E27FC236}">
                    <a16:creationId xmlns:a16="http://schemas.microsoft.com/office/drawing/2014/main" id="{04179159-9541-87D6-FF4F-126433E3544A}"/>
                  </a:ext>
                </a:extLst>
              </p:cNvPr>
              <p:cNvSpPr/>
              <p:nvPr/>
            </p:nvSpPr>
            <p:spPr>
              <a:xfrm>
                <a:off x="4328850" y="4753275"/>
                <a:ext cx="2200" cy="3425"/>
              </a:xfrm>
              <a:custGeom>
                <a:avLst/>
                <a:gdLst/>
                <a:ahLst/>
                <a:cxnLst/>
                <a:rect l="l" t="t" r="r" b="b"/>
                <a:pathLst>
                  <a:path w="88" h="137" extrusionOk="0">
                    <a:moveTo>
                      <a:pt x="76" y="0"/>
                    </a:moveTo>
                    <a:cubicBezTo>
                      <a:pt x="76" y="0"/>
                      <a:pt x="75" y="1"/>
                      <a:pt x="75" y="1"/>
                    </a:cubicBezTo>
                    <a:cubicBezTo>
                      <a:pt x="50" y="1"/>
                      <a:pt x="1" y="137"/>
                      <a:pt x="50" y="137"/>
                    </a:cubicBezTo>
                    <a:cubicBezTo>
                      <a:pt x="86" y="137"/>
                      <a:pt x="87" y="0"/>
                      <a:pt x="7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4" name="Google Shape;40655;p62">
                <a:extLst>
                  <a:ext uri="{FF2B5EF4-FFF2-40B4-BE49-F238E27FC236}">
                    <a16:creationId xmlns:a16="http://schemas.microsoft.com/office/drawing/2014/main" id="{E1644779-4376-27B8-B1A2-4437F88879DA}"/>
                  </a:ext>
                </a:extLst>
              </p:cNvPr>
              <p:cNvSpPr/>
              <p:nvPr/>
            </p:nvSpPr>
            <p:spPr>
              <a:xfrm>
                <a:off x="4338100" y="4693500"/>
                <a:ext cx="37000" cy="33700"/>
              </a:xfrm>
              <a:custGeom>
                <a:avLst/>
                <a:gdLst/>
                <a:ahLst/>
                <a:cxnLst/>
                <a:rect l="l" t="t" r="r" b="b"/>
                <a:pathLst>
                  <a:path w="1480" h="1348" extrusionOk="0">
                    <a:moveTo>
                      <a:pt x="507" y="1"/>
                    </a:moveTo>
                    <a:cubicBezTo>
                      <a:pt x="442" y="1"/>
                      <a:pt x="421" y="103"/>
                      <a:pt x="456" y="162"/>
                    </a:cubicBezTo>
                    <a:cubicBezTo>
                      <a:pt x="481" y="236"/>
                      <a:pt x="481" y="310"/>
                      <a:pt x="481" y="396"/>
                    </a:cubicBezTo>
                    <a:cubicBezTo>
                      <a:pt x="456" y="470"/>
                      <a:pt x="432" y="532"/>
                      <a:pt x="395" y="605"/>
                    </a:cubicBezTo>
                    <a:cubicBezTo>
                      <a:pt x="370" y="655"/>
                      <a:pt x="407" y="778"/>
                      <a:pt x="358" y="778"/>
                    </a:cubicBezTo>
                    <a:cubicBezTo>
                      <a:pt x="321" y="778"/>
                      <a:pt x="272" y="766"/>
                      <a:pt x="235" y="753"/>
                    </a:cubicBezTo>
                    <a:cubicBezTo>
                      <a:pt x="223" y="748"/>
                      <a:pt x="214" y="745"/>
                      <a:pt x="205" y="745"/>
                    </a:cubicBezTo>
                    <a:cubicBezTo>
                      <a:pt x="176" y="745"/>
                      <a:pt x="163" y="774"/>
                      <a:pt x="173" y="803"/>
                    </a:cubicBezTo>
                    <a:cubicBezTo>
                      <a:pt x="173" y="827"/>
                      <a:pt x="247" y="877"/>
                      <a:pt x="198" y="877"/>
                    </a:cubicBezTo>
                    <a:cubicBezTo>
                      <a:pt x="148" y="877"/>
                      <a:pt x="13" y="963"/>
                      <a:pt x="13" y="1024"/>
                    </a:cubicBezTo>
                    <a:cubicBezTo>
                      <a:pt x="0" y="1086"/>
                      <a:pt x="87" y="1148"/>
                      <a:pt x="87" y="1172"/>
                    </a:cubicBezTo>
                    <a:cubicBezTo>
                      <a:pt x="87" y="1209"/>
                      <a:pt x="62" y="1234"/>
                      <a:pt x="50" y="1283"/>
                    </a:cubicBezTo>
                    <a:cubicBezTo>
                      <a:pt x="41" y="1318"/>
                      <a:pt x="95" y="1347"/>
                      <a:pt x="136" y="1347"/>
                    </a:cubicBezTo>
                    <a:cubicBezTo>
                      <a:pt x="152" y="1347"/>
                      <a:pt x="166" y="1343"/>
                      <a:pt x="173" y="1332"/>
                    </a:cubicBezTo>
                    <a:cubicBezTo>
                      <a:pt x="198" y="1308"/>
                      <a:pt x="198" y="1258"/>
                      <a:pt x="222" y="1258"/>
                    </a:cubicBezTo>
                    <a:cubicBezTo>
                      <a:pt x="224" y="1257"/>
                      <a:pt x="227" y="1256"/>
                      <a:pt x="232" y="1256"/>
                    </a:cubicBezTo>
                    <a:cubicBezTo>
                      <a:pt x="248" y="1256"/>
                      <a:pt x="278" y="1267"/>
                      <a:pt x="296" y="1267"/>
                    </a:cubicBezTo>
                    <a:cubicBezTo>
                      <a:pt x="303" y="1267"/>
                      <a:pt x="309" y="1265"/>
                      <a:pt x="309" y="1258"/>
                    </a:cubicBezTo>
                    <a:cubicBezTo>
                      <a:pt x="309" y="1234"/>
                      <a:pt x="185" y="1111"/>
                      <a:pt x="173" y="1061"/>
                    </a:cubicBezTo>
                    <a:cubicBezTo>
                      <a:pt x="155" y="1025"/>
                      <a:pt x="190" y="1002"/>
                      <a:pt x="219" y="1002"/>
                    </a:cubicBezTo>
                    <a:cubicBezTo>
                      <a:pt x="230" y="1002"/>
                      <a:pt x="240" y="1005"/>
                      <a:pt x="247" y="1012"/>
                    </a:cubicBezTo>
                    <a:cubicBezTo>
                      <a:pt x="275" y="1031"/>
                      <a:pt x="267" y="1057"/>
                      <a:pt x="284" y="1057"/>
                    </a:cubicBezTo>
                    <a:cubicBezTo>
                      <a:pt x="290" y="1057"/>
                      <a:pt x="297" y="1055"/>
                      <a:pt x="309" y="1049"/>
                    </a:cubicBezTo>
                    <a:cubicBezTo>
                      <a:pt x="352" y="1027"/>
                      <a:pt x="433" y="958"/>
                      <a:pt x="485" y="958"/>
                    </a:cubicBezTo>
                    <a:cubicBezTo>
                      <a:pt x="493" y="958"/>
                      <a:pt x="500" y="960"/>
                      <a:pt x="506" y="963"/>
                    </a:cubicBezTo>
                    <a:cubicBezTo>
                      <a:pt x="552" y="986"/>
                      <a:pt x="786" y="1174"/>
                      <a:pt x="832" y="1174"/>
                    </a:cubicBezTo>
                    <a:cubicBezTo>
                      <a:pt x="835" y="1174"/>
                      <a:pt x="837" y="1174"/>
                      <a:pt x="838" y="1172"/>
                    </a:cubicBezTo>
                    <a:cubicBezTo>
                      <a:pt x="875" y="1148"/>
                      <a:pt x="925" y="852"/>
                      <a:pt x="1023" y="852"/>
                    </a:cubicBezTo>
                    <a:cubicBezTo>
                      <a:pt x="1048" y="855"/>
                      <a:pt x="1074" y="857"/>
                      <a:pt x="1099" y="857"/>
                    </a:cubicBezTo>
                    <a:cubicBezTo>
                      <a:pt x="1160" y="857"/>
                      <a:pt x="1221" y="848"/>
                      <a:pt x="1282" y="840"/>
                    </a:cubicBezTo>
                    <a:cubicBezTo>
                      <a:pt x="1307" y="827"/>
                      <a:pt x="1479" y="766"/>
                      <a:pt x="1417" y="766"/>
                    </a:cubicBezTo>
                    <a:cubicBezTo>
                      <a:pt x="1368" y="766"/>
                      <a:pt x="1307" y="741"/>
                      <a:pt x="1319" y="716"/>
                    </a:cubicBezTo>
                    <a:cubicBezTo>
                      <a:pt x="1331" y="679"/>
                      <a:pt x="1405" y="605"/>
                      <a:pt x="1368" y="605"/>
                    </a:cubicBezTo>
                    <a:cubicBezTo>
                      <a:pt x="1331" y="605"/>
                      <a:pt x="1294" y="605"/>
                      <a:pt x="1294" y="593"/>
                    </a:cubicBezTo>
                    <a:cubicBezTo>
                      <a:pt x="1294" y="568"/>
                      <a:pt x="1294" y="544"/>
                      <a:pt x="1307" y="532"/>
                    </a:cubicBezTo>
                    <a:cubicBezTo>
                      <a:pt x="1347" y="410"/>
                      <a:pt x="1350" y="374"/>
                      <a:pt x="1344" y="374"/>
                    </a:cubicBezTo>
                    <a:cubicBezTo>
                      <a:pt x="1341" y="374"/>
                      <a:pt x="1335" y="383"/>
                      <a:pt x="1331" y="396"/>
                    </a:cubicBezTo>
                    <a:cubicBezTo>
                      <a:pt x="1319" y="433"/>
                      <a:pt x="1282" y="519"/>
                      <a:pt x="1208" y="519"/>
                    </a:cubicBezTo>
                    <a:cubicBezTo>
                      <a:pt x="1134" y="519"/>
                      <a:pt x="1122" y="482"/>
                      <a:pt x="1072" y="458"/>
                    </a:cubicBezTo>
                    <a:cubicBezTo>
                      <a:pt x="1011" y="445"/>
                      <a:pt x="925" y="458"/>
                      <a:pt x="875" y="396"/>
                    </a:cubicBezTo>
                    <a:cubicBezTo>
                      <a:pt x="826" y="322"/>
                      <a:pt x="592" y="26"/>
                      <a:pt x="518" y="2"/>
                    </a:cubicBezTo>
                    <a:cubicBezTo>
                      <a:pt x="514" y="1"/>
                      <a:pt x="510" y="1"/>
                      <a:pt x="50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5" name="Google Shape;40656;p62">
                <a:extLst>
                  <a:ext uri="{FF2B5EF4-FFF2-40B4-BE49-F238E27FC236}">
                    <a16:creationId xmlns:a16="http://schemas.microsoft.com/office/drawing/2014/main" id="{E2080D79-3151-D9F6-83C1-7EEBA953936D}"/>
                  </a:ext>
                </a:extLst>
              </p:cNvPr>
              <p:cNvSpPr/>
              <p:nvPr/>
            </p:nvSpPr>
            <p:spPr>
              <a:xfrm>
                <a:off x="4284800" y="4727150"/>
                <a:ext cx="67175" cy="64150"/>
              </a:xfrm>
              <a:custGeom>
                <a:avLst/>
                <a:gdLst/>
                <a:ahLst/>
                <a:cxnLst/>
                <a:rect l="l" t="t" r="r" b="b"/>
                <a:pathLst>
                  <a:path w="2687" h="2566" extrusionOk="0">
                    <a:moveTo>
                      <a:pt x="2430" y="1"/>
                    </a:moveTo>
                    <a:cubicBezTo>
                      <a:pt x="2425" y="1"/>
                      <a:pt x="2421" y="4"/>
                      <a:pt x="2416" y="11"/>
                    </a:cubicBezTo>
                    <a:cubicBezTo>
                      <a:pt x="2391" y="36"/>
                      <a:pt x="2404" y="85"/>
                      <a:pt x="2416" y="85"/>
                    </a:cubicBezTo>
                    <a:cubicBezTo>
                      <a:pt x="2441" y="85"/>
                      <a:pt x="2490" y="97"/>
                      <a:pt x="2490" y="134"/>
                    </a:cubicBezTo>
                    <a:cubicBezTo>
                      <a:pt x="2477" y="171"/>
                      <a:pt x="2502" y="184"/>
                      <a:pt x="2441" y="184"/>
                    </a:cubicBezTo>
                    <a:cubicBezTo>
                      <a:pt x="2379" y="184"/>
                      <a:pt x="2367" y="171"/>
                      <a:pt x="2354" y="147"/>
                    </a:cubicBezTo>
                    <a:cubicBezTo>
                      <a:pt x="2344" y="127"/>
                      <a:pt x="2334" y="75"/>
                      <a:pt x="2318" y="75"/>
                    </a:cubicBezTo>
                    <a:cubicBezTo>
                      <a:pt x="2314" y="75"/>
                      <a:pt x="2310" y="78"/>
                      <a:pt x="2305" y="85"/>
                    </a:cubicBezTo>
                    <a:cubicBezTo>
                      <a:pt x="2280" y="122"/>
                      <a:pt x="2256" y="159"/>
                      <a:pt x="2243" y="196"/>
                    </a:cubicBezTo>
                    <a:cubicBezTo>
                      <a:pt x="2231" y="221"/>
                      <a:pt x="2169" y="282"/>
                      <a:pt x="2157" y="319"/>
                    </a:cubicBezTo>
                    <a:cubicBezTo>
                      <a:pt x="2157" y="341"/>
                      <a:pt x="2157" y="383"/>
                      <a:pt x="2175" y="383"/>
                    </a:cubicBezTo>
                    <a:cubicBezTo>
                      <a:pt x="2177" y="383"/>
                      <a:pt x="2179" y="382"/>
                      <a:pt x="2182" y="381"/>
                    </a:cubicBezTo>
                    <a:cubicBezTo>
                      <a:pt x="2188" y="375"/>
                      <a:pt x="2194" y="365"/>
                      <a:pt x="2199" y="365"/>
                    </a:cubicBezTo>
                    <a:cubicBezTo>
                      <a:pt x="2203" y="365"/>
                      <a:pt x="2206" y="375"/>
                      <a:pt x="2206" y="405"/>
                    </a:cubicBezTo>
                    <a:cubicBezTo>
                      <a:pt x="2194" y="455"/>
                      <a:pt x="2182" y="479"/>
                      <a:pt x="2182" y="516"/>
                    </a:cubicBezTo>
                    <a:cubicBezTo>
                      <a:pt x="2182" y="566"/>
                      <a:pt x="2243" y="553"/>
                      <a:pt x="2206" y="627"/>
                    </a:cubicBezTo>
                    <a:cubicBezTo>
                      <a:pt x="2169" y="713"/>
                      <a:pt x="2108" y="898"/>
                      <a:pt x="2071" y="984"/>
                    </a:cubicBezTo>
                    <a:cubicBezTo>
                      <a:pt x="2034" y="1058"/>
                      <a:pt x="1997" y="1132"/>
                      <a:pt x="1935" y="1206"/>
                    </a:cubicBezTo>
                    <a:cubicBezTo>
                      <a:pt x="1886" y="1268"/>
                      <a:pt x="1738" y="1453"/>
                      <a:pt x="1701" y="1453"/>
                    </a:cubicBezTo>
                    <a:cubicBezTo>
                      <a:pt x="1670" y="1453"/>
                      <a:pt x="1620" y="1480"/>
                      <a:pt x="1575" y="1480"/>
                    </a:cubicBezTo>
                    <a:cubicBezTo>
                      <a:pt x="1568" y="1480"/>
                      <a:pt x="1560" y="1479"/>
                      <a:pt x="1553" y="1477"/>
                    </a:cubicBezTo>
                    <a:cubicBezTo>
                      <a:pt x="1529" y="1477"/>
                      <a:pt x="1492" y="1465"/>
                      <a:pt x="1479" y="1428"/>
                    </a:cubicBezTo>
                    <a:cubicBezTo>
                      <a:pt x="1467" y="1403"/>
                      <a:pt x="1479" y="1379"/>
                      <a:pt x="1504" y="1366"/>
                    </a:cubicBezTo>
                    <a:cubicBezTo>
                      <a:pt x="1529" y="1354"/>
                      <a:pt x="1578" y="1292"/>
                      <a:pt x="1529" y="1292"/>
                    </a:cubicBezTo>
                    <a:cubicBezTo>
                      <a:pt x="1492" y="1292"/>
                      <a:pt x="1455" y="1354"/>
                      <a:pt x="1418" y="1366"/>
                    </a:cubicBezTo>
                    <a:cubicBezTo>
                      <a:pt x="1381" y="1379"/>
                      <a:pt x="1393" y="1366"/>
                      <a:pt x="1393" y="1403"/>
                    </a:cubicBezTo>
                    <a:cubicBezTo>
                      <a:pt x="1393" y="1465"/>
                      <a:pt x="1393" y="1514"/>
                      <a:pt x="1369" y="1576"/>
                    </a:cubicBezTo>
                    <a:cubicBezTo>
                      <a:pt x="1332" y="1650"/>
                      <a:pt x="1282" y="1724"/>
                      <a:pt x="1221" y="1798"/>
                    </a:cubicBezTo>
                    <a:cubicBezTo>
                      <a:pt x="1171" y="1822"/>
                      <a:pt x="1233" y="1785"/>
                      <a:pt x="1221" y="1847"/>
                    </a:cubicBezTo>
                    <a:cubicBezTo>
                      <a:pt x="1208" y="1896"/>
                      <a:pt x="1208" y="1896"/>
                      <a:pt x="1171" y="1909"/>
                    </a:cubicBezTo>
                    <a:cubicBezTo>
                      <a:pt x="1139" y="1920"/>
                      <a:pt x="1106" y="1960"/>
                      <a:pt x="1090" y="1960"/>
                    </a:cubicBezTo>
                    <a:cubicBezTo>
                      <a:pt x="1088" y="1960"/>
                      <a:pt x="1087" y="1959"/>
                      <a:pt x="1085" y="1958"/>
                    </a:cubicBezTo>
                    <a:cubicBezTo>
                      <a:pt x="1061" y="1958"/>
                      <a:pt x="1098" y="1909"/>
                      <a:pt x="1061" y="1909"/>
                    </a:cubicBezTo>
                    <a:cubicBezTo>
                      <a:pt x="1030" y="1896"/>
                      <a:pt x="996" y="1890"/>
                      <a:pt x="960" y="1890"/>
                    </a:cubicBezTo>
                    <a:cubicBezTo>
                      <a:pt x="925" y="1890"/>
                      <a:pt x="888" y="1896"/>
                      <a:pt x="851" y="1909"/>
                    </a:cubicBezTo>
                    <a:cubicBezTo>
                      <a:pt x="811" y="1928"/>
                      <a:pt x="747" y="1965"/>
                      <a:pt x="685" y="1965"/>
                    </a:cubicBezTo>
                    <a:cubicBezTo>
                      <a:pt x="670" y="1965"/>
                      <a:pt x="656" y="1963"/>
                      <a:pt x="642" y="1958"/>
                    </a:cubicBezTo>
                    <a:cubicBezTo>
                      <a:pt x="578" y="1940"/>
                      <a:pt x="568" y="1928"/>
                      <a:pt x="548" y="1928"/>
                    </a:cubicBezTo>
                    <a:cubicBezTo>
                      <a:pt x="540" y="1928"/>
                      <a:pt x="532" y="1930"/>
                      <a:pt x="518" y="1933"/>
                    </a:cubicBezTo>
                    <a:cubicBezTo>
                      <a:pt x="408" y="2007"/>
                      <a:pt x="297" y="2093"/>
                      <a:pt x="210" y="2192"/>
                    </a:cubicBezTo>
                    <a:cubicBezTo>
                      <a:pt x="161" y="2229"/>
                      <a:pt x="112" y="2266"/>
                      <a:pt x="50" y="2303"/>
                    </a:cubicBezTo>
                    <a:cubicBezTo>
                      <a:pt x="26" y="2315"/>
                      <a:pt x="1" y="2340"/>
                      <a:pt x="13" y="2377"/>
                    </a:cubicBezTo>
                    <a:cubicBezTo>
                      <a:pt x="24" y="2398"/>
                      <a:pt x="25" y="2428"/>
                      <a:pt x="49" y="2428"/>
                    </a:cubicBezTo>
                    <a:cubicBezTo>
                      <a:pt x="53" y="2428"/>
                      <a:pt x="57" y="2428"/>
                      <a:pt x="63" y="2426"/>
                    </a:cubicBezTo>
                    <a:cubicBezTo>
                      <a:pt x="93" y="2406"/>
                      <a:pt x="98" y="2386"/>
                      <a:pt x="119" y="2386"/>
                    </a:cubicBezTo>
                    <a:cubicBezTo>
                      <a:pt x="124" y="2386"/>
                      <a:pt x="130" y="2387"/>
                      <a:pt x="136" y="2389"/>
                    </a:cubicBezTo>
                    <a:cubicBezTo>
                      <a:pt x="169" y="2400"/>
                      <a:pt x="212" y="2440"/>
                      <a:pt x="247" y="2440"/>
                    </a:cubicBezTo>
                    <a:cubicBezTo>
                      <a:pt x="251" y="2440"/>
                      <a:pt x="256" y="2440"/>
                      <a:pt x="260" y="2438"/>
                    </a:cubicBezTo>
                    <a:cubicBezTo>
                      <a:pt x="284" y="2426"/>
                      <a:pt x="297" y="2389"/>
                      <a:pt x="358" y="2364"/>
                    </a:cubicBezTo>
                    <a:cubicBezTo>
                      <a:pt x="408" y="2352"/>
                      <a:pt x="481" y="2364"/>
                      <a:pt x="531" y="2327"/>
                    </a:cubicBezTo>
                    <a:cubicBezTo>
                      <a:pt x="592" y="2291"/>
                      <a:pt x="666" y="2266"/>
                      <a:pt x="740" y="2254"/>
                    </a:cubicBezTo>
                    <a:cubicBezTo>
                      <a:pt x="783" y="2232"/>
                      <a:pt x="789" y="2175"/>
                      <a:pt x="836" y="2175"/>
                    </a:cubicBezTo>
                    <a:cubicBezTo>
                      <a:pt x="844" y="2175"/>
                      <a:pt x="853" y="2176"/>
                      <a:pt x="863" y="2180"/>
                    </a:cubicBezTo>
                    <a:cubicBezTo>
                      <a:pt x="937" y="2204"/>
                      <a:pt x="1036" y="2204"/>
                      <a:pt x="1073" y="2217"/>
                    </a:cubicBezTo>
                    <a:cubicBezTo>
                      <a:pt x="1098" y="2229"/>
                      <a:pt x="1073" y="2266"/>
                      <a:pt x="1048" y="2303"/>
                    </a:cubicBezTo>
                    <a:cubicBezTo>
                      <a:pt x="1024" y="2340"/>
                      <a:pt x="1011" y="2389"/>
                      <a:pt x="1036" y="2426"/>
                    </a:cubicBezTo>
                    <a:cubicBezTo>
                      <a:pt x="1058" y="2491"/>
                      <a:pt x="1089" y="2566"/>
                      <a:pt x="1138" y="2566"/>
                    </a:cubicBezTo>
                    <a:cubicBezTo>
                      <a:pt x="1145" y="2566"/>
                      <a:pt x="1152" y="2565"/>
                      <a:pt x="1159" y="2562"/>
                    </a:cubicBezTo>
                    <a:cubicBezTo>
                      <a:pt x="1208" y="2537"/>
                      <a:pt x="1295" y="2352"/>
                      <a:pt x="1344" y="2340"/>
                    </a:cubicBezTo>
                    <a:cubicBezTo>
                      <a:pt x="1362" y="2332"/>
                      <a:pt x="1379" y="2331"/>
                      <a:pt x="1394" y="2331"/>
                    </a:cubicBezTo>
                    <a:cubicBezTo>
                      <a:pt x="1410" y="2331"/>
                      <a:pt x="1423" y="2333"/>
                      <a:pt x="1432" y="2333"/>
                    </a:cubicBezTo>
                    <a:cubicBezTo>
                      <a:pt x="1443" y="2333"/>
                      <a:pt x="1447" y="2329"/>
                      <a:pt x="1443" y="2315"/>
                    </a:cubicBezTo>
                    <a:cubicBezTo>
                      <a:pt x="1418" y="2278"/>
                      <a:pt x="1369" y="2278"/>
                      <a:pt x="1381" y="2217"/>
                    </a:cubicBezTo>
                    <a:cubicBezTo>
                      <a:pt x="1390" y="2161"/>
                      <a:pt x="1392" y="2113"/>
                      <a:pt x="1414" y="2113"/>
                    </a:cubicBezTo>
                    <a:cubicBezTo>
                      <a:pt x="1421" y="2113"/>
                      <a:pt x="1430" y="2118"/>
                      <a:pt x="1443" y="2130"/>
                    </a:cubicBezTo>
                    <a:cubicBezTo>
                      <a:pt x="1467" y="2155"/>
                      <a:pt x="1492" y="2192"/>
                      <a:pt x="1504" y="2241"/>
                    </a:cubicBezTo>
                    <a:cubicBezTo>
                      <a:pt x="1510" y="2247"/>
                      <a:pt x="1517" y="2250"/>
                      <a:pt x="1525" y="2250"/>
                    </a:cubicBezTo>
                    <a:cubicBezTo>
                      <a:pt x="1548" y="2250"/>
                      <a:pt x="1578" y="2229"/>
                      <a:pt x="1615" y="2229"/>
                    </a:cubicBezTo>
                    <a:cubicBezTo>
                      <a:pt x="1677" y="2229"/>
                      <a:pt x="1738" y="2204"/>
                      <a:pt x="1787" y="2167"/>
                    </a:cubicBezTo>
                    <a:cubicBezTo>
                      <a:pt x="1798" y="2146"/>
                      <a:pt x="1826" y="2073"/>
                      <a:pt x="1849" y="2073"/>
                    </a:cubicBezTo>
                    <a:cubicBezTo>
                      <a:pt x="1853" y="2073"/>
                      <a:pt x="1858" y="2075"/>
                      <a:pt x="1861" y="2081"/>
                    </a:cubicBezTo>
                    <a:cubicBezTo>
                      <a:pt x="1884" y="2126"/>
                      <a:pt x="1906" y="2232"/>
                      <a:pt x="1929" y="2232"/>
                    </a:cubicBezTo>
                    <a:cubicBezTo>
                      <a:pt x="1931" y="2232"/>
                      <a:pt x="1933" y="2231"/>
                      <a:pt x="1935" y="2229"/>
                    </a:cubicBezTo>
                    <a:cubicBezTo>
                      <a:pt x="1972" y="2155"/>
                      <a:pt x="1997" y="2093"/>
                      <a:pt x="2009" y="2019"/>
                    </a:cubicBezTo>
                    <a:cubicBezTo>
                      <a:pt x="2014" y="2005"/>
                      <a:pt x="2028" y="2002"/>
                      <a:pt x="2045" y="2002"/>
                    </a:cubicBezTo>
                    <a:cubicBezTo>
                      <a:pt x="2059" y="2002"/>
                      <a:pt x="2074" y="2004"/>
                      <a:pt x="2088" y="2004"/>
                    </a:cubicBezTo>
                    <a:cubicBezTo>
                      <a:pt x="2101" y="2004"/>
                      <a:pt x="2113" y="2002"/>
                      <a:pt x="2120" y="1995"/>
                    </a:cubicBezTo>
                    <a:cubicBezTo>
                      <a:pt x="2130" y="1965"/>
                      <a:pt x="2140" y="1911"/>
                      <a:pt x="2150" y="1911"/>
                    </a:cubicBezTo>
                    <a:cubicBezTo>
                      <a:pt x="2152" y="1911"/>
                      <a:pt x="2155" y="1914"/>
                      <a:pt x="2157" y="1921"/>
                    </a:cubicBezTo>
                    <a:cubicBezTo>
                      <a:pt x="2157" y="1970"/>
                      <a:pt x="2132" y="2106"/>
                      <a:pt x="2169" y="2106"/>
                    </a:cubicBezTo>
                    <a:cubicBezTo>
                      <a:pt x="2194" y="2093"/>
                      <a:pt x="2305" y="2044"/>
                      <a:pt x="2317" y="1995"/>
                    </a:cubicBezTo>
                    <a:cubicBezTo>
                      <a:pt x="2330" y="1933"/>
                      <a:pt x="2330" y="1933"/>
                      <a:pt x="2367" y="1909"/>
                    </a:cubicBezTo>
                    <a:cubicBezTo>
                      <a:pt x="2404" y="1884"/>
                      <a:pt x="2428" y="1884"/>
                      <a:pt x="2404" y="1835"/>
                    </a:cubicBezTo>
                    <a:cubicBezTo>
                      <a:pt x="2367" y="1785"/>
                      <a:pt x="2305" y="1773"/>
                      <a:pt x="2354" y="1637"/>
                    </a:cubicBezTo>
                    <a:cubicBezTo>
                      <a:pt x="2391" y="1551"/>
                      <a:pt x="2428" y="1465"/>
                      <a:pt x="2441" y="1366"/>
                    </a:cubicBezTo>
                    <a:cubicBezTo>
                      <a:pt x="2441" y="1305"/>
                      <a:pt x="2416" y="1194"/>
                      <a:pt x="2416" y="1132"/>
                    </a:cubicBezTo>
                    <a:cubicBezTo>
                      <a:pt x="2416" y="1077"/>
                      <a:pt x="2465" y="993"/>
                      <a:pt x="2493" y="993"/>
                    </a:cubicBezTo>
                    <a:cubicBezTo>
                      <a:pt x="2496" y="993"/>
                      <a:pt x="2499" y="994"/>
                      <a:pt x="2502" y="997"/>
                    </a:cubicBezTo>
                    <a:cubicBezTo>
                      <a:pt x="2522" y="1017"/>
                      <a:pt x="2535" y="1029"/>
                      <a:pt x="2544" y="1029"/>
                    </a:cubicBezTo>
                    <a:cubicBezTo>
                      <a:pt x="2552" y="1029"/>
                      <a:pt x="2558" y="1020"/>
                      <a:pt x="2564" y="997"/>
                    </a:cubicBezTo>
                    <a:cubicBezTo>
                      <a:pt x="2601" y="923"/>
                      <a:pt x="2638" y="837"/>
                      <a:pt x="2662" y="763"/>
                    </a:cubicBezTo>
                    <a:cubicBezTo>
                      <a:pt x="2687" y="639"/>
                      <a:pt x="2675" y="516"/>
                      <a:pt x="2625" y="393"/>
                    </a:cubicBezTo>
                    <a:cubicBezTo>
                      <a:pt x="2588" y="331"/>
                      <a:pt x="2551" y="245"/>
                      <a:pt x="2539" y="171"/>
                    </a:cubicBezTo>
                    <a:cubicBezTo>
                      <a:pt x="2539" y="110"/>
                      <a:pt x="2502" y="36"/>
                      <a:pt x="2477" y="36"/>
                    </a:cubicBezTo>
                    <a:cubicBezTo>
                      <a:pt x="2476" y="37"/>
                      <a:pt x="2474" y="37"/>
                      <a:pt x="2472" y="37"/>
                    </a:cubicBezTo>
                    <a:cubicBezTo>
                      <a:pt x="2455" y="37"/>
                      <a:pt x="2444" y="1"/>
                      <a:pt x="243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6" name="Google Shape;40657;p62">
                <a:extLst>
                  <a:ext uri="{FF2B5EF4-FFF2-40B4-BE49-F238E27FC236}">
                    <a16:creationId xmlns:a16="http://schemas.microsoft.com/office/drawing/2014/main" id="{DCA8EBDC-3C6B-6A2A-03B4-8F052725B686}"/>
                  </a:ext>
                </a:extLst>
              </p:cNvPr>
              <p:cNvSpPr/>
              <p:nvPr/>
            </p:nvSpPr>
            <p:spPr>
              <a:xfrm>
                <a:off x="4307925" y="4783125"/>
                <a:ext cx="1850" cy="2350"/>
              </a:xfrm>
              <a:custGeom>
                <a:avLst/>
                <a:gdLst/>
                <a:ahLst/>
                <a:cxnLst/>
                <a:rect l="l" t="t" r="r" b="b"/>
                <a:pathLst>
                  <a:path w="74" h="94" extrusionOk="0">
                    <a:moveTo>
                      <a:pt x="70" y="1"/>
                    </a:moveTo>
                    <a:cubicBezTo>
                      <a:pt x="51" y="1"/>
                      <a:pt x="0" y="54"/>
                      <a:pt x="0" y="76"/>
                    </a:cubicBezTo>
                    <a:cubicBezTo>
                      <a:pt x="9" y="85"/>
                      <a:pt x="30" y="94"/>
                      <a:pt x="46" y="94"/>
                    </a:cubicBezTo>
                    <a:cubicBezTo>
                      <a:pt x="52" y="94"/>
                      <a:pt x="58" y="92"/>
                      <a:pt x="62" y="88"/>
                    </a:cubicBezTo>
                    <a:cubicBezTo>
                      <a:pt x="74" y="52"/>
                      <a:pt x="74" y="27"/>
                      <a:pt x="74" y="2"/>
                    </a:cubicBezTo>
                    <a:cubicBezTo>
                      <a:pt x="73" y="1"/>
                      <a:pt x="71" y="1"/>
                      <a:pt x="7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7" name="Google Shape;40658;p62">
                <a:extLst>
                  <a:ext uri="{FF2B5EF4-FFF2-40B4-BE49-F238E27FC236}">
                    <a16:creationId xmlns:a16="http://schemas.microsoft.com/office/drawing/2014/main" id="{6637B0F0-287E-92BE-DD9B-2D1B80D7FC0E}"/>
                  </a:ext>
                </a:extLst>
              </p:cNvPr>
              <p:cNvSpPr/>
              <p:nvPr/>
            </p:nvSpPr>
            <p:spPr>
              <a:xfrm>
                <a:off x="4292825" y="4784450"/>
                <a:ext cx="15100" cy="12025"/>
              </a:xfrm>
              <a:custGeom>
                <a:avLst/>
                <a:gdLst/>
                <a:ahLst/>
                <a:cxnLst/>
                <a:rect l="l" t="t" r="r" b="b"/>
                <a:pathLst>
                  <a:path w="604" h="481" extrusionOk="0">
                    <a:moveTo>
                      <a:pt x="435" y="1"/>
                    </a:moveTo>
                    <a:cubicBezTo>
                      <a:pt x="406" y="1"/>
                      <a:pt x="375" y="21"/>
                      <a:pt x="358" y="48"/>
                    </a:cubicBezTo>
                    <a:cubicBezTo>
                      <a:pt x="323" y="71"/>
                      <a:pt x="279" y="135"/>
                      <a:pt x="262" y="135"/>
                    </a:cubicBezTo>
                    <a:cubicBezTo>
                      <a:pt x="261" y="135"/>
                      <a:pt x="260" y="135"/>
                      <a:pt x="259" y="134"/>
                    </a:cubicBezTo>
                    <a:cubicBezTo>
                      <a:pt x="238" y="123"/>
                      <a:pt x="235" y="95"/>
                      <a:pt x="227" y="95"/>
                    </a:cubicBezTo>
                    <a:cubicBezTo>
                      <a:pt x="225" y="95"/>
                      <a:pt x="224" y="95"/>
                      <a:pt x="222" y="97"/>
                    </a:cubicBezTo>
                    <a:cubicBezTo>
                      <a:pt x="197" y="109"/>
                      <a:pt x="123" y="257"/>
                      <a:pt x="87" y="257"/>
                    </a:cubicBezTo>
                    <a:cubicBezTo>
                      <a:pt x="50" y="257"/>
                      <a:pt x="0" y="257"/>
                      <a:pt x="37" y="282"/>
                    </a:cubicBezTo>
                    <a:cubicBezTo>
                      <a:pt x="74" y="294"/>
                      <a:pt x="87" y="380"/>
                      <a:pt x="111" y="405"/>
                    </a:cubicBezTo>
                    <a:cubicBezTo>
                      <a:pt x="122" y="438"/>
                      <a:pt x="143" y="481"/>
                      <a:pt x="165" y="481"/>
                    </a:cubicBezTo>
                    <a:cubicBezTo>
                      <a:pt x="167" y="481"/>
                      <a:pt x="170" y="480"/>
                      <a:pt x="173" y="479"/>
                    </a:cubicBezTo>
                    <a:cubicBezTo>
                      <a:pt x="185" y="454"/>
                      <a:pt x="247" y="319"/>
                      <a:pt x="296" y="294"/>
                    </a:cubicBezTo>
                    <a:cubicBezTo>
                      <a:pt x="322" y="284"/>
                      <a:pt x="350" y="280"/>
                      <a:pt x="375" y="280"/>
                    </a:cubicBezTo>
                    <a:cubicBezTo>
                      <a:pt x="409" y="280"/>
                      <a:pt x="437" y="287"/>
                      <a:pt x="444" y="294"/>
                    </a:cubicBezTo>
                    <a:cubicBezTo>
                      <a:pt x="444" y="298"/>
                      <a:pt x="449" y="299"/>
                      <a:pt x="457" y="299"/>
                    </a:cubicBezTo>
                    <a:cubicBezTo>
                      <a:pt x="476" y="299"/>
                      <a:pt x="509" y="291"/>
                      <a:pt x="518" y="282"/>
                    </a:cubicBezTo>
                    <a:cubicBezTo>
                      <a:pt x="530" y="257"/>
                      <a:pt x="579" y="196"/>
                      <a:pt x="592" y="171"/>
                    </a:cubicBezTo>
                    <a:cubicBezTo>
                      <a:pt x="604" y="146"/>
                      <a:pt x="567" y="72"/>
                      <a:pt x="542" y="60"/>
                    </a:cubicBezTo>
                    <a:cubicBezTo>
                      <a:pt x="518" y="48"/>
                      <a:pt x="493" y="35"/>
                      <a:pt x="468" y="11"/>
                    </a:cubicBezTo>
                    <a:cubicBezTo>
                      <a:pt x="458" y="4"/>
                      <a:pt x="447" y="1"/>
                      <a:pt x="43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8" name="Google Shape;40659;p62">
                <a:extLst>
                  <a:ext uri="{FF2B5EF4-FFF2-40B4-BE49-F238E27FC236}">
                    <a16:creationId xmlns:a16="http://schemas.microsoft.com/office/drawing/2014/main" id="{D4CC0CE5-E3D7-C2C5-4D17-CA2E925E3BA8}"/>
                  </a:ext>
                </a:extLst>
              </p:cNvPr>
              <p:cNvSpPr/>
              <p:nvPr/>
            </p:nvSpPr>
            <p:spPr>
              <a:xfrm>
                <a:off x="4277425" y="4788400"/>
                <a:ext cx="13575" cy="22150"/>
              </a:xfrm>
              <a:custGeom>
                <a:avLst/>
                <a:gdLst/>
                <a:ahLst/>
                <a:cxnLst/>
                <a:rect l="l" t="t" r="r" b="b"/>
                <a:pathLst>
                  <a:path w="543" h="886" extrusionOk="0">
                    <a:moveTo>
                      <a:pt x="284" y="1"/>
                    </a:moveTo>
                    <a:cubicBezTo>
                      <a:pt x="247" y="13"/>
                      <a:pt x="210" y="38"/>
                      <a:pt x="197" y="62"/>
                    </a:cubicBezTo>
                    <a:cubicBezTo>
                      <a:pt x="173" y="87"/>
                      <a:pt x="99" y="112"/>
                      <a:pt x="86" y="124"/>
                    </a:cubicBezTo>
                    <a:cubicBezTo>
                      <a:pt x="86" y="136"/>
                      <a:pt x="74" y="149"/>
                      <a:pt x="62" y="161"/>
                    </a:cubicBezTo>
                    <a:cubicBezTo>
                      <a:pt x="49" y="161"/>
                      <a:pt x="0" y="198"/>
                      <a:pt x="13" y="222"/>
                    </a:cubicBezTo>
                    <a:cubicBezTo>
                      <a:pt x="25" y="235"/>
                      <a:pt x="25" y="235"/>
                      <a:pt x="37" y="284"/>
                    </a:cubicBezTo>
                    <a:cubicBezTo>
                      <a:pt x="37" y="326"/>
                      <a:pt x="28" y="376"/>
                      <a:pt x="33" y="376"/>
                    </a:cubicBezTo>
                    <a:cubicBezTo>
                      <a:pt x="34" y="376"/>
                      <a:pt x="35" y="374"/>
                      <a:pt x="37" y="370"/>
                    </a:cubicBezTo>
                    <a:cubicBezTo>
                      <a:pt x="57" y="350"/>
                      <a:pt x="69" y="314"/>
                      <a:pt x="79" y="314"/>
                    </a:cubicBezTo>
                    <a:cubicBezTo>
                      <a:pt x="82" y="314"/>
                      <a:pt x="84" y="316"/>
                      <a:pt x="86" y="321"/>
                    </a:cubicBezTo>
                    <a:cubicBezTo>
                      <a:pt x="95" y="330"/>
                      <a:pt x="109" y="344"/>
                      <a:pt x="117" y="344"/>
                    </a:cubicBezTo>
                    <a:cubicBezTo>
                      <a:pt x="121" y="344"/>
                      <a:pt x="123" y="341"/>
                      <a:pt x="123" y="333"/>
                    </a:cubicBezTo>
                    <a:cubicBezTo>
                      <a:pt x="136" y="309"/>
                      <a:pt x="111" y="259"/>
                      <a:pt x="123" y="247"/>
                    </a:cubicBezTo>
                    <a:cubicBezTo>
                      <a:pt x="130" y="245"/>
                      <a:pt x="136" y="244"/>
                      <a:pt x="143" y="244"/>
                    </a:cubicBezTo>
                    <a:cubicBezTo>
                      <a:pt x="172" y="244"/>
                      <a:pt x="197" y="266"/>
                      <a:pt x="197" y="296"/>
                    </a:cubicBezTo>
                    <a:cubicBezTo>
                      <a:pt x="197" y="346"/>
                      <a:pt x="222" y="370"/>
                      <a:pt x="197" y="407"/>
                    </a:cubicBezTo>
                    <a:cubicBezTo>
                      <a:pt x="185" y="469"/>
                      <a:pt x="160" y="531"/>
                      <a:pt x="136" y="580"/>
                    </a:cubicBezTo>
                    <a:cubicBezTo>
                      <a:pt x="123" y="617"/>
                      <a:pt x="173" y="617"/>
                      <a:pt x="173" y="666"/>
                    </a:cubicBezTo>
                    <a:cubicBezTo>
                      <a:pt x="173" y="703"/>
                      <a:pt x="136" y="814"/>
                      <a:pt x="160" y="814"/>
                    </a:cubicBezTo>
                    <a:cubicBezTo>
                      <a:pt x="185" y="814"/>
                      <a:pt x="197" y="814"/>
                      <a:pt x="210" y="777"/>
                    </a:cubicBezTo>
                    <a:cubicBezTo>
                      <a:pt x="210" y="740"/>
                      <a:pt x="234" y="666"/>
                      <a:pt x="247" y="666"/>
                    </a:cubicBezTo>
                    <a:cubicBezTo>
                      <a:pt x="259" y="666"/>
                      <a:pt x="259" y="691"/>
                      <a:pt x="247" y="703"/>
                    </a:cubicBezTo>
                    <a:cubicBezTo>
                      <a:pt x="234" y="728"/>
                      <a:pt x="234" y="703"/>
                      <a:pt x="247" y="752"/>
                    </a:cubicBezTo>
                    <a:cubicBezTo>
                      <a:pt x="259" y="789"/>
                      <a:pt x="271" y="826"/>
                      <a:pt x="271" y="863"/>
                    </a:cubicBezTo>
                    <a:cubicBezTo>
                      <a:pt x="271" y="879"/>
                      <a:pt x="278" y="886"/>
                      <a:pt x="285" y="886"/>
                    </a:cubicBezTo>
                    <a:cubicBezTo>
                      <a:pt x="296" y="886"/>
                      <a:pt x="308" y="872"/>
                      <a:pt x="308" y="851"/>
                    </a:cubicBezTo>
                    <a:cubicBezTo>
                      <a:pt x="321" y="814"/>
                      <a:pt x="333" y="765"/>
                      <a:pt x="358" y="752"/>
                    </a:cubicBezTo>
                    <a:cubicBezTo>
                      <a:pt x="394" y="715"/>
                      <a:pt x="431" y="654"/>
                      <a:pt x="444" y="604"/>
                    </a:cubicBezTo>
                    <a:cubicBezTo>
                      <a:pt x="468" y="518"/>
                      <a:pt x="493" y="432"/>
                      <a:pt x="530" y="358"/>
                    </a:cubicBezTo>
                    <a:cubicBezTo>
                      <a:pt x="542" y="296"/>
                      <a:pt x="530" y="222"/>
                      <a:pt x="493" y="173"/>
                    </a:cubicBezTo>
                    <a:cubicBezTo>
                      <a:pt x="468" y="161"/>
                      <a:pt x="493" y="136"/>
                      <a:pt x="468" y="99"/>
                    </a:cubicBezTo>
                    <a:cubicBezTo>
                      <a:pt x="462" y="87"/>
                      <a:pt x="444" y="87"/>
                      <a:pt x="424" y="87"/>
                    </a:cubicBezTo>
                    <a:cubicBezTo>
                      <a:pt x="404" y="87"/>
                      <a:pt x="382" y="87"/>
                      <a:pt x="370" y="75"/>
                    </a:cubicBezTo>
                    <a:cubicBezTo>
                      <a:pt x="358" y="50"/>
                      <a:pt x="345" y="25"/>
                      <a:pt x="33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9" name="Google Shape;40660;p62">
                <a:extLst>
                  <a:ext uri="{FF2B5EF4-FFF2-40B4-BE49-F238E27FC236}">
                    <a16:creationId xmlns:a16="http://schemas.microsoft.com/office/drawing/2014/main" id="{5AA58264-A3F7-0697-B972-FD84A286C87A}"/>
                  </a:ext>
                </a:extLst>
              </p:cNvPr>
              <p:cNvSpPr/>
              <p:nvPr/>
            </p:nvSpPr>
            <p:spPr>
              <a:xfrm>
                <a:off x="4265425" y="4842925"/>
                <a:ext cx="4325" cy="4175"/>
              </a:xfrm>
              <a:custGeom>
                <a:avLst/>
                <a:gdLst/>
                <a:ahLst/>
                <a:cxnLst/>
                <a:rect l="l" t="t" r="r" b="b"/>
                <a:pathLst>
                  <a:path w="173" h="167" extrusionOk="0">
                    <a:moveTo>
                      <a:pt x="172" y="1"/>
                    </a:moveTo>
                    <a:cubicBezTo>
                      <a:pt x="111" y="1"/>
                      <a:pt x="86" y="1"/>
                      <a:pt x="61" y="25"/>
                    </a:cubicBezTo>
                    <a:cubicBezTo>
                      <a:pt x="50" y="47"/>
                      <a:pt x="0" y="167"/>
                      <a:pt x="7" y="167"/>
                    </a:cubicBezTo>
                    <a:cubicBezTo>
                      <a:pt x="8" y="167"/>
                      <a:pt x="9" y="165"/>
                      <a:pt x="12" y="161"/>
                    </a:cubicBezTo>
                    <a:cubicBezTo>
                      <a:pt x="49" y="124"/>
                      <a:pt x="86" y="111"/>
                      <a:pt x="111" y="75"/>
                    </a:cubicBezTo>
                    <a:cubicBezTo>
                      <a:pt x="135" y="50"/>
                      <a:pt x="172" y="1"/>
                      <a:pt x="17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0" name="Google Shape;40661;p62">
                <a:extLst>
                  <a:ext uri="{FF2B5EF4-FFF2-40B4-BE49-F238E27FC236}">
                    <a16:creationId xmlns:a16="http://schemas.microsoft.com/office/drawing/2014/main" id="{CAD3353D-0E19-ADDB-6D25-B6B6FA428D13}"/>
                  </a:ext>
                </a:extLst>
              </p:cNvPr>
              <p:cNvSpPr/>
              <p:nvPr/>
            </p:nvSpPr>
            <p:spPr>
              <a:xfrm>
                <a:off x="4275250" y="4830000"/>
                <a:ext cx="2500" cy="1375"/>
              </a:xfrm>
              <a:custGeom>
                <a:avLst/>
                <a:gdLst/>
                <a:ahLst/>
                <a:cxnLst/>
                <a:rect l="l" t="t" r="r" b="b"/>
                <a:pathLst>
                  <a:path w="100" h="55" extrusionOk="0">
                    <a:moveTo>
                      <a:pt x="100" y="0"/>
                    </a:moveTo>
                    <a:cubicBezTo>
                      <a:pt x="75" y="0"/>
                      <a:pt x="1" y="37"/>
                      <a:pt x="13" y="49"/>
                    </a:cubicBezTo>
                    <a:cubicBezTo>
                      <a:pt x="13" y="53"/>
                      <a:pt x="15" y="54"/>
                      <a:pt x="18" y="54"/>
                    </a:cubicBezTo>
                    <a:cubicBezTo>
                      <a:pt x="36" y="54"/>
                      <a:pt x="100" y="0"/>
                      <a:pt x="10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1" name="Google Shape;40662;p62">
                <a:extLst>
                  <a:ext uri="{FF2B5EF4-FFF2-40B4-BE49-F238E27FC236}">
                    <a16:creationId xmlns:a16="http://schemas.microsoft.com/office/drawing/2014/main" id="{09A087A1-95FD-71B4-4DB4-B6A1C97F2950}"/>
                  </a:ext>
                </a:extLst>
              </p:cNvPr>
              <p:cNvSpPr/>
              <p:nvPr/>
            </p:nvSpPr>
            <p:spPr>
              <a:xfrm>
                <a:off x="4243525" y="4858950"/>
                <a:ext cx="2200" cy="1875"/>
              </a:xfrm>
              <a:custGeom>
                <a:avLst/>
                <a:gdLst/>
                <a:ahLst/>
                <a:cxnLst/>
                <a:rect l="l" t="t" r="r" b="b"/>
                <a:pathLst>
                  <a:path w="88" h="75" extrusionOk="0">
                    <a:moveTo>
                      <a:pt x="62" y="0"/>
                    </a:moveTo>
                    <a:cubicBezTo>
                      <a:pt x="25" y="0"/>
                      <a:pt x="1" y="74"/>
                      <a:pt x="38" y="74"/>
                    </a:cubicBezTo>
                    <a:cubicBezTo>
                      <a:pt x="75" y="74"/>
                      <a:pt x="87" y="0"/>
                      <a:pt x="6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2" name="Google Shape;40663;p62">
                <a:extLst>
                  <a:ext uri="{FF2B5EF4-FFF2-40B4-BE49-F238E27FC236}">
                    <a16:creationId xmlns:a16="http://schemas.microsoft.com/office/drawing/2014/main" id="{0EE91CAA-6FA8-CC40-E215-CF8EA6897B0F}"/>
                  </a:ext>
                </a:extLst>
              </p:cNvPr>
              <p:cNvSpPr/>
              <p:nvPr/>
            </p:nvSpPr>
            <p:spPr>
              <a:xfrm>
                <a:off x="4219200" y="4854550"/>
                <a:ext cx="11425" cy="23025"/>
              </a:xfrm>
              <a:custGeom>
                <a:avLst/>
                <a:gdLst/>
                <a:ahLst/>
                <a:cxnLst/>
                <a:rect l="l" t="t" r="r" b="b"/>
                <a:pathLst>
                  <a:path w="457" h="921" extrusionOk="0">
                    <a:moveTo>
                      <a:pt x="391" y="0"/>
                    </a:moveTo>
                    <a:cubicBezTo>
                      <a:pt x="335" y="0"/>
                      <a:pt x="230" y="97"/>
                      <a:pt x="185" y="164"/>
                    </a:cubicBezTo>
                    <a:cubicBezTo>
                      <a:pt x="136" y="250"/>
                      <a:pt x="0" y="509"/>
                      <a:pt x="50" y="644"/>
                    </a:cubicBezTo>
                    <a:cubicBezTo>
                      <a:pt x="94" y="767"/>
                      <a:pt x="180" y="921"/>
                      <a:pt x="195" y="921"/>
                    </a:cubicBezTo>
                    <a:cubicBezTo>
                      <a:pt x="197" y="921"/>
                      <a:pt x="198" y="919"/>
                      <a:pt x="198" y="916"/>
                    </a:cubicBezTo>
                    <a:cubicBezTo>
                      <a:pt x="210" y="891"/>
                      <a:pt x="321" y="608"/>
                      <a:pt x="358" y="546"/>
                    </a:cubicBezTo>
                    <a:cubicBezTo>
                      <a:pt x="382" y="472"/>
                      <a:pt x="419" y="275"/>
                      <a:pt x="432" y="226"/>
                    </a:cubicBezTo>
                    <a:cubicBezTo>
                      <a:pt x="456" y="176"/>
                      <a:pt x="456" y="28"/>
                      <a:pt x="407" y="4"/>
                    </a:cubicBezTo>
                    <a:cubicBezTo>
                      <a:pt x="402" y="1"/>
                      <a:pt x="397" y="0"/>
                      <a:pt x="39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3" name="Google Shape;40664;p62">
                <a:extLst>
                  <a:ext uri="{FF2B5EF4-FFF2-40B4-BE49-F238E27FC236}">
                    <a16:creationId xmlns:a16="http://schemas.microsoft.com/office/drawing/2014/main" id="{28AC8B57-136D-6BF3-0C26-26FA3419A34F}"/>
                  </a:ext>
                </a:extLst>
              </p:cNvPr>
              <p:cNvSpPr/>
              <p:nvPr/>
            </p:nvSpPr>
            <p:spPr>
              <a:xfrm>
                <a:off x="4151425" y="4892200"/>
                <a:ext cx="15750" cy="12950"/>
              </a:xfrm>
              <a:custGeom>
                <a:avLst/>
                <a:gdLst/>
                <a:ahLst/>
                <a:cxnLst/>
                <a:rect l="l" t="t" r="r" b="b"/>
                <a:pathLst>
                  <a:path w="630" h="518" extrusionOk="0">
                    <a:moveTo>
                      <a:pt x="359" y="1"/>
                    </a:moveTo>
                    <a:cubicBezTo>
                      <a:pt x="316" y="1"/>
                      <a:pt x="272" y="13"/>
                      <a:pt x="235" y="50"/>
                    </a:cubicBezTo>
                    <a:cubicBezTo>
                      <a:pt x="124" y="149"/>
                      <a:pt x="1" y="247"/>
                      <a:pt x="13" y="334"/>
                    </a:cubicBezTo>
                    <a:cubicBezTo>
                      <a:pt x="34" y="417"/>
                      <a:pt x="98" y="517"/>
                      <a:pt x="207" y="517"/>
                    </a:cubicBezTo>
                    <a:cubicBezTo>
                      <a:pt x="227" y="517"/>
                      <a:pt x="249" y="514"/>
                      <a:pt x="272" y="506"/>
                    </a:cubicBezTo>
                    <a:cubicBezTo>
                      <a:pt x="407" y="445"/>
                      <a:pt x="444" y="395"/>
                      <a:pt x="481" y="297"/>
                    </a:cubicBezTo>
                    <a:cubicBezTo>
                      <a:pt x="506" y="198"/>
                      <a:pt x="629" y="50"/>
                      <a:pt x="568" y="50"/>
                    </a:cubicBezTo>
                    <a:cubicBezTo>
                      <a:pt x="535" y="50"/>
                      <a:pt x="447" y="1"/>
                      <a:pt x="35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4" name="Google Shape;40665;p62">
                <a:extLst>
                  <a:ext uri="{FF2B5EF4-FFF2-40B4-BE49-F238E27FC236}">
                    <a16:creationId xmlns:a16="http://schemas.microsoft.com/office/drawing/2014/main" id="{A6B55EB5-B409-2043-4F10-9ADABABFD150}"/>
                  </a:ext>
                </a:extLst>
              </p:cNvPr>
              <p:cNvSpPr/>
              <p:nvPr/>
            </p:nvSpPr>
            <p:spPr>
              <a:xfrm>
                <a:off x="4218575" y="4903425"/>
                <a:ext cx="21600" cy="37650"/>
              </a:xfrm>
              <a:custGeom>
                <a:avLst/>
                <a:gdLst/>
                <a:ahLst/>
                <a:cxnLst/>
                <a:rect l="l" t="t" r="r" b="b"/>
                <a:pathLst>
                  <a:path w="864" h="1506" extrusionOk="0">
                    <a:moveTo>
                      <a:pt x="318" y="0"/>
                    </a:moveTo>
                    <a:cubicBezTo>
                      <a:pt x="255" y="0"/>
                      <a:pt x="203" y="36"/>
                      <a:pt x="173" y="94"/>
                    </a:cubicBezTo>
                    <a:cubicBezTo>
                      <a:pt x="149" y="156"/>
                      <a:pt x="173" y="341"/>
                      <a:pt x="149" y="439"/>
                    </a:cubicBezTo>
                    <a:cubicBezTo>
                      <a:pt x="136" y="501"/>
                      <a:pt x="124" y="575"/>
                      <a:pt x="124" y="636"/>
                    </a:cubicBezTo>
                    <a:cubicBezTo>
                      <a:pt x="136" y="686"/>
                      <a:pt x="124" y="698"/>
                      <a:pt x="75" y="698"/>
                    </a:cubicBezTo>
                    <a:cubicBezTo>
                      <a:pt x="34" y="698"/>
                      <a:pt x="14" y="660"/>
                      <a:pt x="6" y="660"/>
                    </a:cubicBezTo>
                    <a:cubicBezTo>
                      <a:pt x="2" y="660"/>
                      <a:pt x="1" y="669"/>
                      <a:pt x="1" y="698"/>
                    </a:cubicBezTo>
                    <a:cubicBezTo>
                      <a:pt x="13" y="821"/>
                      <a:pt x="50" y="932"/>
                      <a:pt x="87" y="1043"/>
                    </a:cubicBezTo>
                    <a:cubicBezTo>
                      <a:pt x="97" y="1102"/>
                      <a:pt x="91" y="1168"/>
                      <a:pt x="107" y="1168"/>
                    </a:cubicBezTo>
                    <a:cubicBezTo>
                      <a:pt x="111" y="1168"/>
                      <a:pt x="116" y="1164"/>
                      <a:pt x="124" y="1154"/>
                    </a:cubicBezTo>
                    <a:cubicBezTo>
                      <a:pt x="156" y="1122"/>
                      <a:pt x="179" y="1063"/>
                      <a:pt x="208" y="1063"/>
                    </a:cubicBezTo>
                    <a:cubicBezTo>
                      <a:pt x="213" y="1063"/>
                      <a:pt x="217" y="1064"/>
                      <a:pt x="223" y="1068"/>
                    </a:cubicBezTo>
                    <a:cubicBezTo>
                      <a:pt x="257" y="1091"/>
                      <a:pt x="347" y="1179"/>
                      <a:pt x="306" y="1179"/>
                    </a:cubicBezTo>
                    <a:cubicBezTo>
                      <a:pt x="303" y="1179"/>
                      <a:pt x="300" y="1179"/>
                      <a:pt x="297" y="1178"/>
                    </a:cubicBezTo>
                    <a:cubicBezTo>
                      <a:pt x="223" y="1178"/>
                      <a:pt x="186" y="1191"/>
                      <a:pt x="186" y="1240"/>
                    </a:cubicBezTo>
                    <a:cubicBezTo>
                      <a:pt x="186" y="1302"/>
                      <a:pt x="260" y="1413"/>
                      <a:pt x="321" y="1413"/>
                    </a:cubicBezTo>
                    <a:cubicBezTo>
                      <a:pt x="395" y="1413"/>
                      <a:pt x="432" y="1314"/>
                      <a:pt x="457" y="1314"/>
                    </a:cubicBezTo>
                    <a:cubicBezTo>
                      <a:pt x="494" y="1314"/>
                      <a:pt x="543" y="1363"/>
                      <a:pt x="617" y="1425"/>
                    </a:cubicBezTo>
                    <a:cubicBezTo>
                      <a:pt x="660" y="1459"/>
                      <a:pt x="703" y="1505"/>
                      <a:pt x="712" y="1505"/>
                    </a:cubicBezTo>
                    <a:cubicBezTo>
                      <a:pt x="716" y="1505"/>
                      <a:pt x="714" y="1497"/>
                      <a:pt x="703" y="1474"/>
                    </a:cubicBezTo>
                    <a:cubicBezTo>
                      <a:pt x="662" y="1412"/>
                      <a:pt x="612" y="1342"/>
                      <a:pt x="626" y="1342"/>
                    </a:cubicBezTo>
                    <a:cubicBezTo>
                      <a:pt x="628" y="1342"/>
                      <a:pt x="633" y="1345"/>
                      <a:pt x="642" y="1351"/>
                    </a:cubicBezTo>
                    <a:cubicBezTo>
                      <a:pt x="693" y="1382"/>
                      <a:pt x="710" y="1446"/>
                      <a:pt x="735" y="1446"/>
                    </a:cubicBezTo>
                    <a:cubicBezTo>
                      <a:pt x="741" y="1446"/>
                      <a:pt x="746" y="1443"/>
                      <a:pt x="752" y="1437"/>
                    </a:cubicBezTo>
                    <a:cubicBezTo>
                      <a:pt x="777" y="1413"/>
                      <a:pt x="863" y="1425"/>
                      <a:pt x="789" y="1314"/>
                    </a:cubicBezTo>
                    <a:cubicBezTo>
                      <a:pt x="748" y="1246"/>
                      <a:pt x="715" y="1230"/>
                      <a:pt x="685" y="1230"/>
                    </a:cubicBezTo>
                    <a:cubicBezTo>
                      <a:pt x="661" y="1230"/>
                      <a:pt x="639" y="1240"/>
                      <a:pt x="617" y="1240"/>
                    </a:cubicBezTo>
                    <a:cubicBezTo>
                      <a:pt x="591" y="1240"/>
                      <a:pt x="555" y="1257"/>
                      <a:pt x="521" y="1257"/>
                    </a:cubicBezTo>
                    <a:cubicBezTo>
                      <a:pt x="490" y="1257"/>
                      <a:pt x="462" y="1243"/>
                      <a:pt x="444" y="1191"/>
                    </a:cubicBezTo>
                    <a:cubicBezTo>
                      <a:pt x="407" y="1104"/>
                      <a:pt x="395" y="1018"/>
                      <a:pt x="407" y="932"/>
                    </a:cubicBezTo>
                    <a:cubicBezTo>
                      <a:pt x="407" y="846"/>
                      <a:pt x="395" y="833"/>
                      <a:pt x="432" y="772"/>
                    </a:cubicBezTo>
                    <a:cubicBezTo>
                      <a:pt x="469" y="710"/>
                      <a:pt x="518" y="735"/>
                      <a:pt x="555" y="673"/>
                    </a:cubicBezTo>
                    <a:cubicBezTo>
                      <a:pt x="580" y="599"/>
                      <a:pt x="666" y="476"/>
                      <a:pt x="629" y="414"/>
                    </a:cubicBezTo>
                    <a:cubicBezTo>
                      <a:pt x="592" y="353"/>
                      <a:pt x="568" y="279"/>
                      <a:pt x="568" y="217"/>
                    </a:cubicBezTo>
                    <a:cubicBezTo>
                      <a:pt x="568" y="156"/>
                      <a:pt x="605" y="69"/>
                      <a:pt x="568" y="57"/>
                    </a:cubicBezTo>
                    <a:cubicBezTo>
                      <a:pt x="563" y="55"/>
                      <a:pt x="559" y="54"/>
                      <a:pt x="555" y="54"/>
                    </a:cubicBezTo>
                    <a:cubicBezTo>
                      <a:pt x="520" y="54"/>
                      <a:pt x="491" y="130"/>
                      <a:pt x="469" y="130"/>
                    </a:cubicBezTo>
                    <a:cubicBezTo>
                      <a:pt x="465" y="130"/>
                      <a:pt x="461" y="126"/>
                      <a:pt x="457" y="119"/>
                    </a:cubicBezTo>
                    <a:cubicBezTo>
                      <a:pt x="432" y="69"/>
                      <a:pt x="432" y="20"/>
                      <a:pt x="370" y="8"/>
                    </a:cubicBezTo>
                    <a:cubicBezTo>
                      <a:pt x="352" y="3"/>
                      <a:pt x="335" y="0"/>
                      <a:pt x="31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5" name="Google Shape;40666;p62">
                <a:extLst>
                  <a:ext uri="{FF2B5EF4-FFF2-40B4-BE49-F238E27FC236}">
                    <a16:creationId xmlns:a16="http://schemas.microsoft.com/office/drawing/2014/main" id="{B224ED93-B2C0-3540-9E9D-9A91110D8FE2}"/>
                  </a:ext>
                </a:extLst>
              </p:cNvPr>
              <p:cNvSpPr/>
              <p:nvPr/>
            </p:nvSpPr>
            <p:spPr>
              <a:xfrm>
                <a:off x="4237675" y="4936625"/>
                <a:ext cx="7125" cy="9350"/>
              </a:xfrm>
              <a:custGeom>
                <a:avLst/>
                <a:gdLst/>
                <a:ahLst/>
                <a:cxnLst/>
                <a:rect l="l" t="t" r="r" b="b"/>
                <a:pathLst>
                  <a:path w="285" h="374" extrusionOk="0">
                    <a:moveTo>
                      <a:pt x="108" y="1"/>
                    </a:moveTo>
                    <a:cubicBezTo>
                      <a:pt x="99" y="1"/>
                      <a:pt x="91" y="6"/>
                      <a:pt x="87" y="23"/>
                    </a:cubicBezTo>
                    <a:cubicBezTo>
                      <a:pt x="62" y="60"/>
                      <a:pt x="38" y="97"/>
                      <a:pt x="1" y="121"/>
                    </a:cubicBezTo>
                    <a:cubicBezTo>
                      <a:pt x="1" y="121"/>
                      <a:pt x="50" y="134"/>
                      <a:pt x="50" y="171"/>
                    </a:cubicBezTo>
                    <a:cubicBezTo>
                      <a:pt x="50" y="195"/>
                      <a:pt x="75" y="232"/>
                      <a:pt x="75" y="257"/>
                    </a:cubicBezTo>
                    <a:cubicBezTo>
                      <a:pt x="75" y="282"/>
                      <a:pt x="124" y="269"/>
                      <a:pt x="149" y="282"/>
                    </a:cubicBezTo>
                    <a:cubicBezTo>
                      <a:pt x="161" y="282"/>
                      <a:pt x="198" y="343"/>
                      <a:pt x="235" y="368"/>
                    </a:cubicBezTo>
                    <a:cubicBezTo>
                      <a:pt x="243" y="372"/>
                      <a:pt x="251" y="373"/>
                      <a:pt x="259" y="373"/>
                    </a:cubicBezTo>
                    <a:cubicBezTo>
                      <a:pt x="273" y="373"/>
                      <a:pt x="284" y="368"/>
                      <a:pt x="284" y="368"/>
                    </a:cubicBezTo>
                    <a:cubicBezTo>
                      <a:pt x="272" y="319"/>
                      <a:pt x="259" y="269"/>
                      <a:pt x="247" y="220"/>
                    </a:cubicBezTo>
                    <a:cubicBezTo>
                      <a:pt x="223" y="195"/>
                      <a:pt x="210" y="220"/>
                      <a:pt x="173" y="183"/>
                    </a:cubicBezTo>
                    <a:cubicBezTo>
                      <a:pt x="136" y="134"/>
                      <a:pt x="149" y="121"/>
                      <a:pt x="161" y="72"/>
                    </a:cubicBezTo>
                    <a:cubicBezTo>
                      <a:pt x="173" y="23"/>
                      <a:pt x="198" y="11"/>
                      <a:pt x="173" y="11"/>
                    </a:cubicBezTo>
                    <a:cubicBezTo>
                      <a:pt x="169" y="12"/>
                      <a:pt x="164" y="13"/>
                      <a:pt x="160" y="13"/>
                    </a:cubicBezTo>
                    <a:cubicBezTo>
                      <a:pt x="141" y="13"/>
                      <a:pt x="122" y="1"/>
                      <a:pt x="10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6" name="Google Shape;40667;p62">
                <a:extLst>
                  <a:ext uri="{FF2B5EF4-FFF2-40B4-BE49-F238E27FC236}">
                    <a16:creationId xmlns:a16="http://schemas.microsoft.com/office/drawing/2014/main" id="{125FF8F7-F23D-221F-27BB-36F70C71B17A}"/>
                  </a:ext>
                </a:extLst>
              </p:cNvPr>
              <p:cNvSpPr/>
              <p:nvPr/>
            </p:nvSpPr>
            <p:spPr>
              <a:xfrm>
                <a:off x="4245075" y="4945400"/>
                <a:ext cx="10200" cy="17675"/>
              </a:xfrm>
              <a:custGeom>
                <a:avLst/>
                <a:gdLst/>
                <a:ahLst/>
                <a:cxnLst/>
                <a:rect l="l" t="t" r="r" b="b"/>
                <a:pathLst>
                  <a:path w="408" h="707" extrusionOk="0">
                    <a:moveTo>
                      <a:pt x="70" y="0"/>
                    </a:moveTo>
                    <a:cubicBezTo>
                      <a:pt x="65" y="0"/>
                      <a:pt x="62" y="5"/>
                      <a:pt x="62" y="17"/>
                    </a:cubicBezTo>
                    <a:cubicBezTo>
                      <a:pt x="50" y="66"/>
                      <a:pt x="13" y="54"/>
                      <a:pt x="13" y="91"/>
                    </a:cubicBezTo>
                    <a:cubicBezTo>
                      <a:pt x="0" y="128"/>
                      <a:pt x="62" y="165"/>
                      <a:pt x="74" y="177"/>
                    </a:cubicBezTo>
                    <a:cubicBezTo>
                      <a:pt x="99" y="177"/>
                      <a:pt x="148" y="276"/>
                      <a:pt x="111" y="276"/>
                    </a:cubicBezTo>
                    <a:cubicBezTo>
                      <a:pt x="87" y="276"/>
                      <a:pt x="62" y="300"/>
                      <a:pt x="37" y="325"/>
                    </a:cubicBezTo>
                    <a:cubicBezTo>
                      <a:pt x="37" y="350"/>
                      <a:pt x="13" y="424"/>
                      <a:pt x="37" y="473"/>
                    </a:cubicBezTo>
                    <a:cubicBezTo>
                      <a:pt x="52" y="493"/>
                      <a:pt x="65" y="494"/>
                      <a:pt x="76" y="494"/>
                    </a:cubicBezTo>
                    <a:cubicBezTo>
                      <a:pt x="79" y="494"/>
                      <a:pt x="81" y="494"/>
                      <a:pt x="84" y="494"/>
                    </a:cubicBezTo>
                    <a:cubicBezTo>
                      <a:pt x="96" y="494"/>
                      <a:pt x="105" y="497"/>
                      <a:pt x="111" y="534"/>
                    </a:cubicBezTo>
                    <a:cubicBezTo>
                      <a:pt x="111" y="608"/>
                      <a:pt x="111" y="670"/>
                      <a:pt x="124" y="695"/>
                    </a:cubicBezTo>
                    <a:cubicBezTo>
                      <a:pt x="124" y="701"/>
                      <a:pt x="142" y="707"/>
                      <a:pt x="161" y="707"/>
                    </a:cubicBezTo>
                    <a:cubicBezTo>
                      <a:pt x="179" y="707"/>
                      <a:pt x="198" y="701"/>
                      <a:pt x="198" y="682"/>
                    </a:cubicBezTo>
                    <a:cubicBezTo>
                      <a:pt x="198" y="633"/>
                      <a:pt x="185" y="584"/>
                      <a:pt x="161" y="547"/>
                    </a:cubicBezTo>
                    <a:cubicBezTo>
                      <a:pt x="161" y="500"/>
                      <a:pt x="150" y="410"/>
                      <a:pt x="169" y="410"/>
                    </a:cubicBezTo>
                    <a:cubicBezTo>
                      <a:pt x="170" y="410"/>
                      <a:pt x="172" y="410"/>
                      <a:pt x="173" y="411"/>
                    </a:cubicBezTo>
                    <a:cubicBezTo>
                      <a:pt x="198" y="424"/>
                      <a:pt x="247" y="460"/>
                      <a:pt x="284" y="460"/>
                    </a:cubicBezTo>
                    <a:cubicBezTo>
                      <a:pt x="333" y="460"/>
                      <a:pt x="358" y="448"/>
                      <a:pt x="321" y="399"/>
                    </a:cubicBezTo>
                    <a:cubicBezTo>
                      <a:pt x="284" y="362"/>
                      <a:pt x="247" y="337"/>
                      <a:pt x="284" y="313"/>
                    </a:cubicBezTo>
                    <a:cubicBezTo>
                      <a:pt x="308" y="288"/>
                      <a:pt x="407" y="325"/>
                      <a:pt x="345" y="263"/>
                    </a:cubicBezTo>
                    <a:cubicBezTo>
                      <a:pt x="272" y="189"/>
                      <a:pt x="235" y="140"/>
                      <a:pt x="235" y="103"/>
                    </a:cubicBezTo>
                    <a:cubicBezTo>
                      <a:pt x="235" y="79"/>
                      <a:pt x="272" y="29"/>
                      <a:pt x="247" y="17"/>
                    </a:cubicBezTo>
                    <a:lnTo>
                      <a:pt x="124" y="17"/>
                    </a:lnTo>
                    <a:cubicBezTo>
                      <a:pt x="99" y="17"/>
                      <a:pt x="80" y="0"/>
                      <a:pt x="7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7" name="Google Shape;40668;p62">
                <a:extLst>
                  <a:ext uri="{FF2B5EF4-FFF2-40B4-BE49-F238E27FC236}">
                    <a16:creationId xmlns:a16="http://schemas.microsoft.com/office/drawing/2014/main" id="{07EC0849-D31B-45D5-342E-4F22A447E8AB}"/>
                  </a:ext>
                </a:extLst>
              </p:cNvPr>
              <p:cNvSpPr/>
              <p:nvPr/>
            </p:nvSpPr>
            <p:spPr>
              <a:xfrm>
                <a:off x="4221525" y="4939250"/>
                <a:ext cx="7250" cy="8425"/>
              </a:xfrm>
              <a:custGeom>
                <a:avLst/>
                <a:gdLst/>
                <a:ahLst/>
                <a:cxnLst/>
                <a:rect l="l" t="t" r="r" b="b"/>
                <a:pathLst>
                  <a:path w="290" h="337" extrusionOk="0">
                    <a:moveTo>
                      <a:pt x="82" y="1"/>
                    </a:moveTo>
                    <a:cubicBezTo>
                      <a:pt x="35" y="1"/>
                      <a:pt x="1" y="19"/>
                      <a:pt x="31" y="29"/>
                    </a:cubicBezTo>
                    <a:cubicBezTo>
                      <a:pt x="80" y="90"/>
                      <a:pt x="117" y="152"/>
                      <a:pt x="142" y="226"/>
                    </a:cubicBezTo>
                    <a:cubicBezTo>
                      <a:pt x="142" y="263"/>
                      <a:pt x="191" y="337"/>
                      <a:pt x="228" y="337"/>
                    </a:cubicBezTo>
                    <a:cubicBezTo>
                      <a:pt x="252" y="337"/>
                      <a:pt x="277" y="251"/>
                      <a:pt x="265" y="214"/>
                    </a:cubicBezTo>
                    <a:cubicBezTo>
                      <a:pt x="265" y="177"/>
                      <a:pt x="289" y="127"/>
                      <a:pt x="240" y="90"/>
                    </a:cubicBezTo>
                    <a:cubicBezTo>
                      <a:pt x="191" y="41"/>
                      <a:pt x="166" y="16"/>
                      <a:pt x="117" y="4"/>
                    </a:cubicBezTo>
                    <a:cubicBezTo>
                      <a:pt x="105" y="2"/>
                      <a:pt x="93" y="1"/>
                      <a:pt x="8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8" name="Google Shape;40669;p62">
                <a:extLst>
                  <a:ext uri="{FF2B5EF4-FFF2-40B4-BE49-F238E27FC236}">
                    <a16:creationId xmlns:a16="http://schemas.microsoft.com/office/drawing/2014/main" id="{BD175219-749C-AB27-A3AE-EC7771FF9459}"/>
                  </a:ext>
                </a:extLst>
              </p:cNvPr>
              <p:cNvSpPr/>
              <p:nvPr/>
            </p:nvSpPr>
            <p:spPr>
              <a:xfrm>
                <a:off x="4229950" y="4949500"/>
                <a:ext cx="8375" cy="11650"/>
              </a:xfrm>
              <a:custGeom>
                <a:avLst/>
                <a:gdLst/>
                <a:ahLst/>
                <a:cxnLst/>
                <a:rect l="l" t="t" r="r" b="b"/>
                <a:pathLst>
                  <a:path w="335" h="466" extrusionOk="0">
                    <a:moveTo>
                      <a:pt x="62" y="1"/>
                    </a:moveTo>
                    <a:cubicBezTo>
                      <a:pt x="22" y="1"/>
                      <a:pt x="1" y="49"/>
                      <a:pt x="26" y="75"/>
                    </a:cubicBezTo>
                    <a:cubicBezTo>
                      <a:pt x="51" y="124"/>
                      <a:pt x="113" y="124"/>
                      <a:pt x="100" y="186"/>
                    </a:cubicBezTo>
                    <a:cubicBezTo>
                      <a:pt x="76" y="260"/>
                      <a:pt x="39" y="346"/>
                      <a:pt x="39" y="370"/>
                    </a:cubicBezTo>
                    <a:cubicBezTo>
                      <a:pt x="39" y="401"/>
                      <a:pt x="13" y="466"/>
                      <a:pt x="33" y="466"/>
                    </a:cubicBezTo>
                    <a:cubicBezTo>
                      <a:pt x="37" y="466"/>
                      <a:pt x="43" y="463"/>
                      <a:pt x="51" y="457"/>
                    </a:cubicBezTo>
                    <a:cubicBezTo>
                      <a:pt x="100" y="420"/>
                      <a:pt x="162" y="383"/>
                      <a:pt x="199" y="346"/>
                    </a:cubicBezTo>
                    <a:cubicBezTo>
                      <a:pt x="248" y="321"/>
                      <a:pt x="260" y="272"/>
                      <a:pt x="285" y="272"/>
                    </a:cubicBezTo>
                    <a:cubicBezTo>
                      <a:pt x="322" y="260"/>
                      <a:pt x="334" y="210"/>
                      <a:pt x="297" y="186"/>
                    </a:cubicBezTo>
                    <a:cubicBezTo>
                      <a:pt x="236" y="136"/>
                      <a:pt x="187" y="87"/>
                      <a:pt x="125" y="38"/>
                    </a:cubicBezTo>
                    <a:cubicBezTo>
                      <a:pt x="102" y="11"/>
                      <a:pt x="80" y="1"/>
                      <a:pt x="6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9" name="Google Shape;40670;p62">
                <a:extLst>
                  <a:ext uri="{FF2B5EF4-FFF2-40B4-BE49-F238E27FC236}">
                    <a16:creationId xmlns:a16="http://schemas.microsoft.com/office/drawing/2014/main" id="{FA136FA4-0EBA-7426-AF90-FCEF9AED4155}"/>
                  </a:ext>
                </a:extLst>
              </p:cNvPr>
              <p:cNvSpPr/>
              <p:nvPr/>
            </p:nvSpPr>
            <p:spPr>
              <a:xfrm>
                <a:off x="4233050" y="4957200"/>
                <a:ext cx="6800" cy="13300"/>
              </a:xfrm>
              <a:custGeom>
                <a:avLst/>
                <a:gdLst/>
                <a:ahLst/>
                <a:cxnLst/>
                <a:rect l="l" t="t" r="r" b="b"/>
                <a:pathLst>
                  <a:path w="272" h="532" extrusionOk="0">
                    <a:moveTo>
                      <a:pt x="235" y="1"/>
                    </a:moveTo>
                    <a:cubicBezTo>
                      <a:pt x="186" y="1"/>
                      <a:pt x="186" y="13"/>
                      <a:pt x="173" y="62"/>
                    </a:cubicBezTo>
                    <a:cubicBezTo>
                      <a:pt x="149" y="99"/>
                      <a:pt x="149" y="173"/>
                      <a:pt x="124" y="223"/>
                    </a:cubicBezTo>
                    <a:cubicBezTo>
                      <a:pt x="99" y="284"/>
                      <a:pt x="1" y="284"/>
                      <a:pt x="26" y="346"/>
                    </a:cubicBezTo>
                    <a:cubicBezTo>
                      <a:pt x="50" y="407"/>
                      <a:pt x="161" y="494"/>
                      <a:pt x="173" y="518"/>
                    </a:cubicBezTo>
                    <a:cubicBezTo>
                      <a:pt x="182" y="527"/>
                      <a:pt x="191" y="531"/>
                      <a:pt x="199" y="531"/>
                    </a:cubicBezTo>
                    <a:cubicBezTo>
                      <a:pt x="212" y="531"/>
                      <a:pt x="223" y="518"/>
                      <a:pt x="223" y="494"/>
                    </a:cubicBezTo>
                    <a:cubicBezTo>
                      <a:pt x="223" y="444"/>
                      <a:pt x="186" y="407"/>
                      <a:pt x="198" y="358"/>
                    </a:cubicBezTo>
                    <a:cubicBezTo>
                      <a:pt x="210" y="309"/>
                      <a:pt x="247" y="210"/>
                      <a:pt x="260" y="173"/>
                    </a:cubicBezTo>
                    <a:cubicBezTo>
                      <a:pt x="272" y="136"/>
                      <a:pt x="272" y="1"/>
                      <a:pt x="23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0" name="Google Shape;40671;p62">
                <a:extLst>
                  <a:ext uri="{FF2B5EF4-FFF2-40B4-BE49-F238E27FC236}">
                    <a16:creationId xmlns:a16="http://schemas.microsoft.com/office/drawing/2014/main" id="{9377239C-228E-456D-9379-703104FFCFCF}"/>
                  </a:ext>
                </a:extLst>
              </p:cNvPr>
              <p:cNvSpPr/>
              <p:nvPr/>
            </p:nvSpPr>
            <p:spPr>
              <a:xfrm>
                <a:off x="4238925" y="4956250"/>
                <a:ext cx="4950" cy="10525"/>
              </a:xfrm>
              <a:custGeom>
                <a:avLst/>
                <a:gdLst/>
                <a:ahLst/>
                <a:cxnLst/>
                <a:rect l="l" t="t" r="r" b="b"/>
                <a:pathLst>
                  <a:path w="198" h="421" extrusionOk="0">
                    <a:moveTo>
                      <a:pt x="162" y="1"/>
                    </a:moveTo>
                    <a:cubicBezTo>
                      <a:pt x="161" y="1"/>
                      <a:pt x="161" y="1"/>
                      <a:pt x="160" y="2"/>
                    </a:cubicBezTo>
                    <a:cubicBezTo>
                      <a:pt x="99" y="137"/>
                      <a:pt x="37" y="273"/>
                      <a:pt x="0" y="421"/>
                    </a:cubicBezTo>
                    <a:cubicBezTo>
                      <a:pt x="25" y="396"/>
                      <a:pt x="197" y="236"/>
                      <a:pt x="185" y="162"/>
                    </a:cubicBezTo>
                    <a:cubicBezTo>
                      <a:pt x="185" y="104"/>
                      <a:pt x="174" y="1"/>
                      <a:pt x="16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1" name="Google Shape;40672;p62">
                <a:extLst>
                  <a:ext uri="{FF2B5EF4-FFF2-40B4-BE49-F238E27FC236}">
                    <a16:creationId xmlns:a16="http://schemas.microsoft.com/office/drawing/2014/main" id="{C3681BBF-9B85-1F72-1124-22CAB2C6B7F4}"/>
                  </a:ext>
                </a:extLst>
              </p:cNvPr>
              <p:cNvSpPr/>
              <p:nvPr/>
            </p:nvSpPr>
            <p:spPr>
              <a:xfrm>
                <a:off x="4242300" y="4963525"/>
                <a:ext cx="4950" cy="3250"/>
              </a:xfrm>
              <a:custGeom>
                <a:avLst/>
                <a:gdLst/>
                <a:ahLst/>
                <a:cxnLst/>
                <a:rect l="l" t="t" r="r" b="b"/>
                <a:pathLst>
                  <a:path w="198" h="130" extrusionOk="0">
                    <a:moveTo>
                      <a:pt x="70" y="1"/>
                    </a:moveTo>
                    <a:cubicBezTo>
                      <a:pt x="63" y="1"/>
                      <a:pt x="56" y="3"/>
                      <a:pt x="50" y="7"/>
                    </a:cubicBezTo>
                    <a:cubicBezTo>
                      <a:pt x="13" y="44"/>
                      <a:pt x="1" y="130"/>
                      <a:pt x="25" y="130"/>
                    </a:cubicBezTo>
                    <a:cubicBezTo>
                      <a:pt x="74" y="130"/>
                      <a:pt x="198" y="130"/>
                      <a:pt x="185" y="93"/>
                    </a:cubicBezTo>
                    <a:cubicBezTo>
                      <a:pt x="175" y="51"/>
                      <a:pt x="112" y="1"/>
                      <a:pt x="7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2" name="Google Shape;40673;p62">
                <a:extLst>
                  <a:ext uri="{FF2B5EF4-FFF2-40B4-BE49-F238E27FC236}">
                    <a16:creationId xmlns:a16="http://schemas.microsoft.com/office/drawing/2014/main" id="{0472586A-F475-C6A4-C1C9-0368F4E11B31}"/>
                  </a:ext>
                </a:extLst>
              </p:cNvPr>
              <p:cNvSpPr/>
              <p:nvPr/>
            </p:nvSpPr>
            <p:spPr>
              <a:xfrm>
                <a:off x="4242600" y="4966750"/>
                <a:ext cx="16350" cy="27400"/>
              </a:xfrm>
              <a:custGeom>
                <a:avLst/>
                <a:gdLst/>
                <a:ahLst/>
                <a:cxnLst/>
                <a:rect l="l" t="t" r="r" b="b"/>
                <a:pathLst>
                  <a:path w="654" h="1096" extrusionOk="0">
                    <a:moveTo>
                      <a:pt x="420" y="1"/>
                    </a:moveTo>
                    <a:cubicBezTo>
                      <a:pt x="395" y="1"/>
                      <a:pt x="383" y="38"/>
                      <a:pt x="383" y="75"/>
                    </a:cubicBezTo>
                    <a:cubicBezTo>
                      <a:pt x="395" y="112"/>
                      <a:pt x="420" y="161"/>
                      <a:pt x="371" y="173"/>
                    </a:cubicBezTo>
                    <a:cubicBezTo>
                      <a:pt x="309" y="186"/>
                      <a:pt x="247" y="198"/>
                      <a:pt x="223" y="260"/>
                    </a:cubicBezTo>
                    <a:cubicBezTo>
                      <a:pt x="198" y="309"/>
                      <a:pt x="136" y="309"/>
                      <a:pt x="112" y="333"/>
                    </a:cubicBezTo>
                    <a:cubicBezTo>
                      <a:pt x="75" y="370"/>
                      <a:pt x="75" y="420"/>
                      <a:pt x="38" y="432"/>
                    </a:cubicBezTo>
                    <a:cubicBezTo>
                      <a:pt x="1" y="444"/>
                      <a:pt x="1" y="469"/>
                      <a:pt x="13" y="506"/>
                    </a:cubicBezTo>
                    <a:cubicBezTo>
                      <a:pt x="13" y="555"/>
                      <a:pt x="112" y="629"/>
                      <a:pt x="87" y="678"/>
                    </a:cubicBezTo>
                    <a:cubicBezTo>
                      <a:pt x="38" y="728"/>
                      <a:pt x="26" y="814"/>
                      <a:pt x="50" y="888"/>
                    </a:cubicBezTo>
                    <a:cubicBezTo>
                      <a:pt x="75" y="962"/>
                      <a:pt x="149" y="1023"/>
                      <a:pt x="235" y="1036"/>
                    </a:cubicBezTo>
                    <a:cubicBezTo>
                      <a:pt x="297" y="1036"/>
                      <a:pt x="309" y="1060"/>
                      <a:pt x="346" y="1060"/>
                    </a:cubicBezTo>
                    <a:cubicBezTo>
                      <a:pt x="369" y="1060"/>
                      <a:pt x="413" y="1095"/>
                      <a:pt x="435" y="1095"/>
                    </a:cubicBezTo>
                    <a:cubicBezTo>
                      <a:pt x="448" y="1095"/>
                      <a:pt x="453" y="1084"/>
                      <a:pt x="444" y="1048"/>
                    </a:cubicBezTo>
                    <a:cubicBezTo>
                      <a:pt x="420" y="950"/>
                      <a:pt x="346" y="876"/>
                      <a:pt x="358" y="814"/>
                    </a:cubicBezTo>
                    <a:cubicBezTo>
                      <a:pt x="368" y="774"/>
                      <a:pt x="402" y="670"/>
                      <a:pt x="428" y="670"/>
                    </a:cubicBezTo>
                    <a:cubicBezTo>
                      <a:pt x="434" y="670"/>
                      <a:pt x="440" y="676"/>
                      <a:pt x="444" y="691"/>
                    </a:cubicBezTo>
                    <a:cubicBezTo>
                      <a:pt x="466" y="755"/>
                      <a:pt x="506" y="924"/>
                      <a:pt x="533" y="924"/>
                    </a:cubicBezTo>
                    <a:cubicBezTo>
                      <a:pt x="536" y="924"/>
                      <a:pt x="540" y="920"/>
                      <a:pt x="543" y="913"/>
                    </a:cubicBezTo>
                    <a:cubicBezTo>
                      <a:pt x="543" y="851"/>
                      <a:pt x="568" y="802"/>
                      <a:pt x="580" y="752"/>
                    </a:cubicBezTo>
                    <a:cubicBezTo>
                      <a:pt x="605" y="703"/>
                      <a:pt x="654" y="617"/>
                      <a:pt x="617" y="555"/>
                    </a:cubicBezTo>
                    <a:cubicBezTo>
                      <a:pt x="592" y="457"/>
                      <a:pt x="580" y="358"/>
                      <a:pt x="568" y="260"/>
                    </a:cubicBezTo>
                    <a:cubicBezTo>
                      <a:pt x="543" y="186"/>
                      <a:pt x="518" y="124"/>
                      <a:pt x="481" y="62"/>
                    </a:cubicBezTo>
                    <a:cubicBezTo>
                      <a:pt x="469" y="25"/>
                      <a:pt x="457" y="13"/>
                      <a:pt x="42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3" name="Google Shape;40674;p62">
                <a:extLst>
                  <a:ext uri="{FF2B5EF4-FFF2-40B4-BE49-F238E27FC236}">
                    <a16:creationId xmlns:a16="http://schemas.microsoft.com/office/drawing/2014/main" id="{3B597BC5-66A2-B2EF-EAA1-A44F60AF7966}"/>
                  </a:ext>
                </a:extLst>
              </p:cNvPr>
              <p:cNvSpPr/>
              <p:nvPr/>
            </p:nvSpPr>
            <p:spPr>
              <a:xfrm>
                <a:off x="4230350" y="4973525"/>
                <a:ext cx="14750" cy="12125"/>
              </a:xfrm>
              <a:custGeom>
                <a:avLst/>
                <a:gdLst/>
                <a:ahLst/>
                <a:cxnLst/>
                <a:rect l="l" t="t" r="r" b="b"/>
                <a:pathLst>
                  <a:path w="590" h="485" extrusionOk="0">
                    <a:moveTo>
                      <a:pt x="385" y="0"/>
                    </a:moveTo>
                    <a:cubicBezTo>
                      <a:pt x="333" y="0"/>
                      <a:pt x="300" y="38"/>
                      <a:pt x="281" y="75"/>
                    </a:cubicBezTo>
                    <a:cubicBezTo>
                      <a:pt x="244" y="124"/>
                      <a:pt x="195" y="149"/>
                      <a:pt x="134" y="173"/>
                    </a:cubicBezTo>
                    <a:cubicBezTo>
                      <a:pt x="109" y="173"/>
                      <a:pt x="72" y="297"/>
                      <a:pt x="47" y="346"/>
                    </a:cubicBezTo>
                    <a:cubicBezTo>
                      <a:pt x="14" y="390"/>
                      <a:pt x="1" y="485"/>
                      <a:pt x="16" y="485"/>
                    </a:cubicBezTo>
                    <a:cubicBezTo>
                      <a:pt x="18" y="485"/>
                      <a:pt x="20" y="484"/>
                      <a:pt x="23" y="481"/>
                    </a:cubicBezTo>
                    <a:cubicBezTo>
                      <a:pt x="35" y="469"/>
                      <a:pt x="109" y="321"/>
                      <a:pt x="134" y="297"/>
                    </a:cubicBezTo>
                    <a:cubicBezTo>
                      <a:pt x="149" y="281"/>
                      <a:pt x="180" y="265"/>
                      <a:pt x="200" y="265"/>
                    </a:cubicBezTo>
                    <a:cubicBezTo>
                      <a:pt x="211" y="265"/>
                      <a:pt x="220" y="271"/>
                      <a:pt x="220" y="284"/>
                    </a:cubicBezTo>
                    <a:cubicBezTo>
                      <a:pt x="220" y="312"/>
                      <a:pt x="248" y="326"/>
                      <a:pt x="267" y="326"/>
                    </a:cubicBezTo>
                    <a:cubicBezTo>
                      <a:pt x="273" y="326"/>
                      <a:pt x="278" y="324"/>
                      <a:pt x="281" y="321"/>
                    </a:cubicBezTo>
                    <a:cubicBezTo>
                      <a:pt x="292" y="316"/>
                      <a:pt x="304" y="313"/>
                      <a:pt x="315" y="313"/>
                    </a:cubicBezTo>
                    <a:cubicBezTo>
                      <a:pt x="330" y="313"/>
                      <a:pt x="343" y="319"/>
                      <a:pt x="343" y="334"/>
                    </a:cubicBezTo>
                    <a:cubicBezTo>
                      <a:pt x="350" y="340"/>
                      <a:pt x="364" y="351"/>
                      <a:pt x="377" y="351"/>
                    </a:cubicBezTo>
                    <a:cubicBezTo>
                      <a:pt x="388" y="351"/>
                      <a:pt x="399" y="344"/>
                      <a:pt x="405" y="321"/>
                    </a:cubicBezTo>
                    <a:cubicBezTo>
                      <a:pt x="417" y="260"/>
                      <a:pt x="392" y="247"/>
                      <a:pt x="417" y="198"/>
                    </a:cubicBezTo>
                    <a:cubicBezTo>
                      <a:pt x="454" y="161"/>
                      <a:pt x="589" y="87"/>
                      <a:pt x="442" y="13"/>
                    </a:cubicBezTo>
                    <a:cubicBezTo>
                      <a:pt x="421" y="4"/>
                      <a:pt x="402" y="0"/>
                      <a:pt x="38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4" name="Google Shape;40675;p62">
                <a:extLst>
                  <a:ext uri="{FF2B5EF4-FFF2-40B4-BE49-F238E27FC236}">
                    <a16:creationId xmlns:a16="http://schemas.microsoft.com/office/drawing/2014/main" id="{B21D8622-E8A7-16C1-C8BA-11C50BC18337}"/>
                  </a:ext>
                </a:extLst>
              </p:cNvPr>
              <p:cNvSpPr/>
              <p:nvPr/>
            </p:nvSpPr>
            <p:spPr>
              <a:xfrm>
                <a:off x="4202275" y="4957775"/>
                <a:ext cx="14100" cy="17375"/>
              </a:xfrm>
              <a:custGeom>
                <a:avLst/>
                <a:gdLst/>
                <a:ahLst/>
                <a:cxnLst/>
                <a:rect l="l" t="t" r="r" b="b"/>
                <a:pathLst>
                  <a:path w="564" h="695" extrusionOk="0">
                    <a:moveTo>
                      <a:pt x="546" y="0"/>
                    </a:moveTo>
                    <a:cubicBezTo>
                      <a:pt x="545" y="0"/>
                      <a:pt x="543" y="1"/>
                      <a:pt x="542" y="2"/>
                    </a:cubicBezTo>
                    <a:cubicBezTo>
                      <a:pt x="456" y="89"/>
                      <a:pt x="382" y="187"/>
                      <a:pt x="320" y="286"/>
                    </a:cubicBezTo>
                    <a:cubicBezTo>
                      <a:pt x="283" y="335"/>
                      <a:pt x="209" y="446"/>
                      <a:pt x="160" y="471"/>
                    </a:cubicBezTo>
                    <a:cubicBezTo>
                      <a:pt x="113" y="494"/>
                      <a:pt x="0" y="694"/>
                      <a:pt x="20" y="694"/>
                    </a:cubicBezTo>
                    <a:cubicBezTo>
                      <a:pt x="21" y="694"/>
                      <a:pt x="22" y="694"/>
                      <a:pt x="24" y="692"/>
                    </a:cubicBezTo>
                    <a:cubicBezTo>
                      <a:pt x="61" y="668"/>
                      <a:pt x="123" y="631"/>
                      <a:pt x="172" y="594"/>
                    </a:cubicBezTo>
                    <a:cubicBezTo>
                      <a:pt x="259" y="532"/>
                      <a:pt x="320" y="458"/>
                      <a:pt x="369" y="372"/>
                    </a:cubicBezTo>
                    <a:cubicBezTo>
                      <a:pt x="419" y="286"/>
                      <a:pt x="419" y="237"/>
                      <a:pt x="480" y="200"/>
                    </a:cubicBezTo>
                    <a:cubicBezTo>
                      <a:pt x="538" y="165"/>
                      <a:pt x="563" y="0"/>
                      <a:pt x="54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5" name="Google Shape;40676;p62">
                <a:extLst>
                  <a:ext uri="{FF2B5EF4-FFF2-40B4-BE49-F238E27FC236}">
                    <a16:creationId xmlns:a16="http://schemas.microsoft.com/office/drawing/2014/main" id="{3D4666B9-9E2A-8DF0-6393-A8C8C9872873}"/>
                  </a:ext>
                </a:extLst>
              </p:cNvPr>
              <p:cNvSpPr/>
              <p:nvPr/>
            </p:nvSpPr>
            <p:spPr>
              <a:xfrm>
                <a:off x="4243625" y="4936550"/>
                <a:ext cx="3025" cy="2225"/>
              </a:xfrm>
              <a:custGeom>
                <a:avLst/>
                <a:gdLst/>
                <a:ahLst/>
                <a:cxnLst/>
                <a:rect l="l" t="t" r="r" b="b"/>
                <a:pathLst>
                  <a:path w="121" h="89" extrusionOk="0">
                    <a:moveTo>
                      <a:pt x="61" y="0"/>
                    </a:moveTo>
                    <a:cubicBezTo>
                      <a:pt x="11" y="0"/>
                      <a:pt x="1" y="88"/>
                      <a:pt x="39" y="88"/>
                    </a:cubicBezTo>
                    <a:cubicBezTo>
                      <a:pt x="41" y="88"/>
                      <a:pt x="44" y="88"/>
                      <a:pt x="46" y="88"/>
                    </a:cubicBezTo>
                    <a:cubicBezTo>
                      <a:pt x="71" y="88"/>
                      <a:pt x="120" y="1"/>
                      <a:pt x="71" y="1"/>
                    </a:cubicBezTo>
                    <a:cubicBezTo>
                      <a:pt x="68" y="1"/>
                      <a:pt x="64" y="0"/>
                      <a:pt x="6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6" name="Google Shape;40677;p62">
                <a:extLst>
                  <a:ext uri="{FF2B5EF4-FFF2-40B4-BE49-F238E27FC236}">
                    <a16:creationId xmlns:a16="http://schemas.microsoft.com/office/drawing/2014/main" id="{12964EBF-7066-F5A8-A3F5-A055CE20AB50}"/>
                  </a:ext>
                </a:extLst>
              </p:cNvPr>
              <p:cNvSpPr/>
              <p:nvPr/>
            </p:nvSpPr>
            <p:spPr>
              <a:xfrm>
                <a:off x="4072275" y="4994675"/>
                <a:ext cx="65325" cy="79450"/>
              </a:xfrm>
              <a:custGeom>
                <a:avLst/>
                <a:gdLst/>
                <a:ahLst/>
                <a:cxnLst/>
                <a:rect l="l" t="t" r="r" b="b"/>
                <a:pathLst>
                  <a:path w="2613" h="3178" extrusionOk="0">
                    <a:moveTo>
                      <a:pt x="34" y="0"/>
                    </a:moveTo>
                    <a:cubicBezTo>
                      <a:pt x="6" y="0"/>
                      <a:pt x="1" y="29"/>
                      <a:pt x="37" y="116"/>
                    </a:cubicBezTo>
                    <a:cubicBezTo>
                      <a:pt x="148" y="362"/>
                      <a:pt x="222" y="461"/>
                      <a:pt x="284" y="498"/>
                    </a:cubicBezTo>
                    <a:cubicBezTo>
                      <a:pt x="357" y="535"/>
                      <a:pt x="370" y="535"/>
                      <a:pt x="456" y="658"/>
                    </a:cubicBezTo>
                    <a:cubicBezTo>
                      <a:pt x="542" y="769"/>
                      <a:pt x="567" y="892"/>
                      <a:pt x="641" y="941"/>
                    </a:cubicBezTo>
                    <a:cubicBezTo>
                      <a:pt x="715" y="991"/>
                      <a:pt x="789" y="1028"/>
                      <a:pt x="813" y="1102"/>
                    </a:cubicBezTo>
                    <a:cubicBezTo>
                      <a:pt x="838" y="1225"/>
                      <a:pt x="875" y="1348"/>
                      <a:pt x="924" y="1459"/>
                    </a:cubicBezTo>
                    <a:cubicBezTo>
                      <a:pt x="974" y="1521"/>
                      <a:pt x="1011" y="1533"/>
                      <a:pt x="1060" y="1607"/>
                    </a:cubicBezTo>
                    <a:cubicBezTo>
                      <a:pt x="1134" y="1705"/>
                      <a:pt x="1195" y="1816"/>
                      <a:pt x="1245" y="1927"/>
                    </a:cubicBezTo>
                    <a:cubicBezTo>
                      <a:pt x="1257" y="2038"/>
                      <a:pt x="1294" y="2137"/>
                      <a:pt x="1343" y="2235"/>
                    </a:cubicBezTo>
                    <a:cubicBezTo>
                      <a:pt x="1417" y="2346"/>
                      <a:pt x="1614" y="2519"/>
                      <a:pt x="1651" y="2580"/>
                    </a:cubicBezTo>
                    <a:cubicBezTo>
                      <a:pt x="1688" y="2654"/>
                      <a:pt x="1737" y="2716"/>
                      <a:pt x="1799" y="2777"/>
                    </a:cubicBezTo>
                    <a:cubicBezTo>
                      <a:pt x="1910" y="2876"/>
                      <a:pt x="2033" y="2974"/>
                      <a:pt x="2132" y="3085"/>
                    </a:cubicBezTo>
                    <a:cubicBezTo>
                      <a:pt x="2158" y="3138"/>
                      <a:pt x="2184" y="3153"/>
                      <a:pt x="2215" y="3153"/>
                    </a:cubicBezTo>
                    <a:cubicBezTo>
                      <a:pt x="2227" y="3153"/>
                      <a:pt x="2241" y="3151"/>
                      <a:pt x="2255" y="3147"/>
                    </a:cubicBezTo>
                    <a:cubicBezTo>
                      <a:pt x="2280" y="3147"/>
                      <a:pt x="2310" y="3142"/>
                      <a:pt x="2331" y="3142"/>
                    </a:cubicBezTo>
                    <a:cubicBezTo>
                      <a:pt x="2341" y="3142"/>
                      <a:pt x="2349" y="3143"/>
                      <a:pt x="2354" y="3147"/>
                    </a:cubicBezTo>
                    <a:cubicBezTo>
                      <a:pt x="2356" y="3150"/>
                      <a:pt x="2361" y="3151"/>
                      <a:pt x="2367" y="3151"/>
                    </a:cubicBezTo>
                    <a:cubicBezTo>
                      <a:pt x="2384" y="3151"/>
                      <a:pt x="2413" y="3143"/>
                      <a:pt x="2438" y="3143"/>
                    </a:cubicBezTo>
                    <a:cubicBezTo>
                      <a:pt x="2448" y="3143"/>
                      <a:pt x="2457" y="3144"/>
                      <a:pt x="2464" y="3147"/>
                    </a:cubicBezTo>
                    <a:cubicBezTo>
                      <a:pt x="2488" y="3155"/>
                      <a:pt x="2501" y="3177"/>
                      <a:pt x="2511" y="3177"/>
                    </a:cubicBezTo>
                    <a:cubicBezTo>
                      <a:pt x="2517" y="3177"/>
                      <a:pt x="2521" y="3170"/>
                      <a:pt x="2526" y="3147"/>
                    </a:cubicBezTo>
                    <a:cubicBezTo>
                      <a:pt x="2526" y="3098"/>
                      <a:pt x="2489" y="2593"/>
                      <a:pt x="2538" y="2531"/>
                    </a:cubicBezTo>
                    <a:cubicBezTo>
                      <a:pt x="2575" y="2482"/>
                      <a:pt x="2612" y="2469"/>
                      <a:pt x="2575" y="2408"/>
                    </a:cubicBezTo>
                    <a:cubicBezTo>
                      <a:pt x="2553" y="2362"/>
                      <a:pt x="2372" y="2232"/>
                      <a:pt x="2325" y="2232"/>
                    </a:cubicBezTo>
                    <a:cubicBezTo>
                      <a:pt x="2321" y="2232"/>
                      <a:pt x="2318" y="2233"/>
                      <a:pt x="2317" y="2235"/>
                    </a:cubicBezTo>
                    <a:cubicBezTo>
                      <a:pt x="2307" y="2254"/>
                      <a:pt x="2283" y="2332"/>
                      <a:pt x="2267" y="2332"/>
                    </a:cubicBezTo>
                    <a:cubicBezTo>
                      <a:pt x="2262" y="2332"/>
                      <a:pt x="2258" y="2326"/>
                      <a:pt x="2255" y="2309"/>
                    </a:cubicBezTo>
                    <a:cubicBezTo>
                      <a:pt x="2243" y="2248"/>
                      <a:pt x="2267" y="2223"/>
                      <a:pt x="2267" y="2186"/>
                    </a:cubicBezTo>
                    <a:cubicBezTo>
                      <a:pt x="2267" y="2161"/>
                      <a:pt x="2206" y="2100"/>
                      <a:pt x="2193" y="2050"/>
                    </a:cubicBezTo>
                    <a:cubicBezTo>
                      <a:pt x="2169" y="2001"/>
                      <a:pt x="2206" y="1952"/>
                      <a:pt x="2144" y="1903"/>
                    </a:cubicBezTo>
                    <a:cubicBezTo>
                      <a:pt x="2082" y="1853"/>
                      <a:pt x="1947" y="1792"/>
                      <a:pt x="1935" y="1730"/>
                    </a:cubicBezTo>
                    <a:cubicBezTo>
                      <a:pt x="1922" y="1668"/>
                      <a:pt x="1984" y="1681"/>
                      <a:pt x="1947" y="1619"/>
                    </a:cubicBezTo>
                    <a:cubicBezTo>
                      <a:pt x="1922" y="1570"/>
                      <a:pt x="1947" y="1558"/>
                      <a:pt x="1984" y="1558"/>
                    </a:cubicBezTo>
                    <a:cubicBezTo>
                      <a:pt x="2009" y="1558"/>
                      <a:pt x="2046" y="1558"/>
                      <a:pt x="2009" y="1508"/>
                    </a:cubicBezTo>
                    <a:cubicBezTo>
                      <a:pt x="1976" y="1475"/>
                      <a:pt x="1937" y="1448"/>
                      <a:pt x="1897" y="1448"/>
                    </a:cubicBezTo>
                    <a:cubicBezTo>
                      <a:pt x="1877" y="1448"/>
                      <a:pt x="1857" y="1455"/>
                      <a:pt x="1836" y="1471"/>
                    </a:cubicBezTo>
                    <a:cubicBezTo>
                      <a:pt x="1803" y="1498"/>
                      <a:pt x="1770" y="1510"/>
                      <a:pt x="1754" y="1510"/>
                    </a:cubicBezTo>
                    <a:cubicBezTo>
                      <a:pt x="1740" y="1510"/>
                      <a:pt x="1739" y="1501"/>
                      <a:pt x="1762" y="1484"/>
                    </a:cubicBezTo>
                    <a:cubicBezTo>
                      <a:pt x="1824" y="1459"/>
                      <a:pt x="1898" y="1385"/>
                      <a:pt x="1824" y="1373"/>
                    </a:cubicBezTo>
                    <a:cubicBezTo>
                      <a:pt x="1750" y="1348"/>
                      <a:pt x="1688" y="1348"/>
                      <a:pt x="1676" y="1286"/>
                    </a:cubicBezTo>
                    <a:cubicBezTo>
                      <a:pt x="1664" y="1237"/>
                      <a:pt x="1762" y="1237"/>
                      <a:pt x="1701" y="1225"/>
                    </a:cubicBezTo>
                    <a:cubicBezTo>
                      <a:pt x="1651" y="1200"/>
                      <a:pt x="1614" y="1213"/>
                      <a:pt x="1627" y="1188"/>
                    </a:cubicBezTo>
                    <a:cubicBezTo>
                      <a:pt x="1651" y="1176"/>
                      <a:pt x="1627" y="1139"/>
                      <a:pt x="1590" y="1126"/>
                    </a:cubicBezTo>
                    <a:cubicBezTo>
                      <a:pt x="1583" y="1124"/>
                      <a:pt x="1577" y="1123"/>
                      <a:pt x="1572" y="1123"/>
                    </a:cubicBezTo>
                    <a:cubicBezTo>
                      <a:pt x="1564" y="1123"/>
                      <a:pt x="1557" y="1125"/>
                      <a:pt x="1550" y="1125"/>
                    </a:cubicBezTo>
                    <a:cubicBezTo>
                      <a:pt x="1535" y="1125"/>
                      <a:pt x="1519" y="1118"/>
                      <a:pt x="1491" y="1077"/>
                    </a:cubicBezTo>
                    <a:cubicBezTo>
                      <a:pt x="1437" y="1023"/>
                      <a:pt x="1365" y="922"/>
                      <a:pt x="1347" y="922"/>
                    </a:cubicBezTo>
                    <a:cubicBezTo>
                      <a:pt x="1345" y="922"/>
                      <a:pt x="1343" y="924"/>
                      <a:pt x="1343" y="929"/>
                    </a:cubicBezTo>
                    <a:cubicBezTo>
                      <a:pt x="1333" y="961"/>
                      <a:pt x="1393" y="1063"/>
                      <a:pt x="1374" y="1063"/>
                    </a:cubicBezTo>
                    <a:cubicBezTo>
                      <a:pt x="1371" y="1063"/>
                      <a:pt x="1365" y="1060"/>
                      <a:pt x="1356" y="1052"/>
                    </a:cubicBezTo>
                    <a:cubicBezTo>
                      <a:pt x="1269" y="978"/>
                      <a:pt x="1195" y="892"/>
                      <a:pt x="1146" y="806"/>
                    </a:cubicBezTo>
                    <a:cubicBezTo>
                      <a:pt x="1121" y="732"/>
                      <a:pt x="1072" y="670"/>
                      <a:pt x="1023" y="621"/>
                    </a:cubicBezTo>
                    <a:cubicBezTo>
                      <a:pt x="949" y="559"/>
                      <a:pt x="887" y="559"/>
                      <a:pt x="826" y="486"/>
                    </a:cubicBezTo>
                    <a:cubicBezTo>
                      <a:pt x="752" y="424"/>
                      <a:pt x="629" y="165"/>
                      <a:pt x="542" y="153"/>
                    </a:cubicBezTo>
                    <a:cubicBezTo>
                      <a:pt x="521" y="156"/>
                      <a:pt x="498" y="157"/>
                      <a:pt x="475" y="157"/>
                    </a:cubicBezTo>
                    <a:cubicBezTo>
                      <a:pt x="407" y="157"/>
                      <a:pt x="333" y="144"/>
                      <a:pt x="259" y="116"/>
                    </a:cubicBezTo>
                    <a:cubicBezTo>
                      <a:pt x="189" y="85"/>
                      <a:pt x="80" y="0"/>
                      <a:pt x="3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7" name="Google Shape;40678;p62">
                <a:extLst>
                  <a:ext uri="{FF2B5EF4-FFF2-40B4-BE49-F238E27FC236}">
                    <a16:creationId xmlns:a16="http://schemas.microsoft.com/office/drawing/2014/main" id="{D36DCBA3-82BC-68F2-840B-DB5CF1D2FE14}"/>
                  </a:ext>
                </a:extLst>
              </p:cNvPr>
              <p:cNvSpPr/>
              <p:nvPr/>
            </p:nvSpPr>
            <p:spPr>
              <a:xfrm>
                <a:off x="4083450" y="5024025"/>
                <a:ext cx="4825" cy="5450"/>
              </a:xfrm>
              <a:custGeom>
                <a:avLst/>
                <a:gdLst/>
                <a:ahLst/>
                <a:cxnLst/>
                <a:rect l="l" t="t" r="r" b="b"/>
                <a:pathLst>
                  <a:path w="193" h="218" extrusionOk="0">
                    <a:moveTo>
                      <a:pt x="39" y="1"/>
                    </a:moveTo>
                    <a:cubicBezTo>
                      <a:pt x="37" y="1"/>
                      <a:pt x="35" y="1"/>
                      <a:pt x="34" y="2"/>
                    </a:cubicBezTo>
                    <a:cubicBezTo>
                      <a:pt x="0" y="13"/>
                      <a:pt x="89" y="218"/>
                      <a:pt x="142" y="218"/>
                    </a:cubicBezTo>
                    <a:cubicBezTo>
                      <a:pt x="147" y="218"/>
                      <a:pt x="152" y="215"/>
                      <a:pt x="157" y="211"/>
                    </a:cubicBezTo>
                    <a:cubicBezTo>
                      <a:pt x="193" y="163"/>
                      <a:pt x="90" y="1"/>
                      <a:pt x="3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8" name="Google Shape;40679;p62">
                <a:extLst>
                  <a:ext uri="{FF2B5EF4-FFF2-40B4-BE49-F238E27FC236}">
                    <a16:creationId xmlns:a16="http://schemas.microsoft.com/office/drawing/2014/main" id="{F9D2ACB1-8599-4D67-0268-28C8E50CBD9E}"/>
                  </a:ext>
                </a:extLst>
              </p:cNvPr>
              <p:cNvSpPr/>
              <p:nvPr/>
            </p:nvSpPr>
            <p:spPr>
              <a:xfrm>
                <a:off x="4091750" y="5040975"/>
                <a:ext cx="5150" cy="5450"/>
              </a:xfrm>
              <a:custGeom>
                <a:avLst/>
                <a:gdLst/>
                <a:ahLst/>
                <a:cxnLst/>
                <a:rect l="l" t="t" r="r" b="b"/>
                <a:pathLst>
                  <a:path w="206" h="218" extrusionOk="0">
                    <a:moveTo>
                      <a:pt x="39" y="1"/>
                    </a:moveTo>
                    <a:cubicBezTo>
                      <a:pt x="37" y="1"/>
                      <a:pt x="36" y="1"/>
                      <a:pt x="34" y="1"/>
                    </a:cubicBezTo>
                    <a:cubicBezTo>
                      <a:pt x="1" y="12"/>
                      <a:pt x="89" y="217"/>
                      <a:pt x="143" y="217"/>
                    </a:cubicBezTo>
                    <a:cubicBezTo>
                      <a:pt x="148" y="217"/>
                      <a:pt x="153" y="215"/>
                      <a:pt x="158" y="211"/>
                    </a:cubicBezTo>
                    <a:cubicBezTo>
                      <a:pt x="205" y="163"/>
                      <a:pt x="80" y="1"/>
                      <a:pt x="3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9" name="Google Shape;40680;p62">
                <a:extLst>
                  <a:ext uri="{FF2B5EF4-FFF2-40B4-BE49-F238E27FC236}">
                    <a16:creationId xmlns:a16="http://schemas.microsoft.com/office/drawing/2014/main" id="{0DBF3BCC-6B61-41B8-F79D-A7E50574D748}"/>
                  </a:ext>
                </a:extLst>
              </p:cNvPr>
              <p:cNvSpPr/>
              <p:nvPr/>
            </p:nvSpPr>
            <p:spPr>
              <a:xfrm>
                <a:off x="4130800" y="5045000"/>
                <a:ext cx="9250" cy="9800"/>
              </a:xfrm>
              <a:custGeom>
                <a:avLst/>
                <a:gdLst/>
                <a:ahLst/>
                <a:cxnLst/>
                <a:rect l="l" t="t" r="r" b="b"/>
                <a:pathLst>
                  <a:path w="370" h="392" extrusionOk="0">
                    <a:moveTo>
                      <a:pt x="110" y="1"/>
                    </a:moveTo>
                    <a:cubicBezTo>
                      <a:pt x="100" y="1"/>
                      <a:pt x="92" y="4"/>
                      <a:pt x="86" y="13"/>
                    </a:cubicBezTo>
                    <a:cubicBezTo>
                      <a:pt x="74" y="50"/>
                      <a:pt x="0" y="99"/>
                      <a:pt x="62" y="136"/>
                    </a:cubicBezTo>
                    <a:cubicBezTo>
                      <a:pt x="123" y="173"/>
                      <a:pt x="148" y="136"/>
                      <a:pt x="160" y="185"/>
                    </a:cubicBezTo>
                    <a:cubicBezTo>
                      <a:pt x="185" y="247"/>
                      <a:pt x="148" y="259"/>
                      <a:pt x="185" y="296"/>
                    </a:cubicBezTo>
                    <a:cubicBezTo>
                      <a:pt x="205" y="327"/>
                      <a:pt x="319" y="391"/>
                      <a:pt x="357" y="391"/>
                    </a:cubicBezTo>
                    <a:cubicBezTo>
                      <a:pt x="365" y="391"/>
                      <a:pt x="370" y="389"/>
                      <a:pt x="370" y="382"/>
                    </a:cubicBezTo>
                    <a:cubicBezTo>
                      <a:pt x="370" y="333"/>
                      <a:pt x="358" y="284"/>
                      <a:pt x="321" y="247"/>
                    </a:cubicBezTo>
                    <a:cubicBezTo>
                      <a:pt x="271" y="185"/>
                      <a:pt x="271" y="185"/>
                      <a:pt x="271" y="136"/>
                    </a:cubicBezTo>
                    <a:cubicBezTo>
                      <a:pt x="271" y="87"/>
                      <a:pt x="259" y="37"/>
                      <a:pt x="222" y="37"/>
                    </a:cubicBezTo>
                    <a:cubicBezTo>
                      <a:pt x="194" y="37"/>
                      <a:pt x="143" y="1"/>
                      <a:pt x="11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0" name="Google Shape;40681;p62">
                <a:extLst>
                  <a:ext uri="{FF2B5EF4-FFF2-40B4-BE49-F238E27FC236}">
                    <a16:creationId xmlns:a16="http://schemas.microsoft.com/office/drawing/2014/main" id="{EA0967F2-93C4-78E0-CC49-D439CD04EF4A}"/>
                  </a:ext>
                </a:extLst>
              </p:cNvPr>
              <p:cNvSpPr/>
              <p:nvPr/>
            </p:nvSpPr>
            <p:spPr>
              <a:xfrm>
                <a:off x="4145600" y="5052000"/>
                <a:ext cx="4625" cy="4475"/>
              </a:xfrm>
              <a:custGeom>
                <a:avLst/>
                <a:gdLst/>
                <a:ahLst/>
                <a:cxnLst/>
                <a:rect l="l" t="t" r="r" b="b"/>
                <a:pathLst>
                  <a:path w="185" h="179" extrusionOk="0">
                    <a:moveTo>
                      <a:pt x="84" y="1"/>
                    </a:moveTo>
                    <a:cubicBezTo>
                      <a:pt x="58" y="1"/>
                      <a:pt x="22" y="26"/>
                      <a:pt x="12" y="78"/>
                    </a:cubicBezTo>
                    <a:cubicBezTo>
                      <a:pt x="1" y="133"/>
                      <a:pt x="10" y="178"/>
                      <a:pt x="56" y="178"/>
                    </a:cubicBezTo>
                    <a:cubicBezTo>
                      <a:pt x="61" y="178"/>
                      <a:pt x="67" y="178"/>
                      <a:pt x="74" y="176"/>
                    </a:cubicBezTo>
                    <a:cubicBezTo>
                      <a:pt x="135" y="152"/>
                      <a:pt x="123" y="152"/>
                      <a:pt x="160" y="115"/>
                    </a:cubicBezTo>
                    <a:cubicBezTo>
                      <a:pt x="184" y="65"/>
                      <a:pt x="123" y="16"/>
                      <a:pt x="98" y="4"/>
                    </a:cubicBezTo>
                    <a:cubicBezTo>
                      <a:pt x="94" y="2"/>
                      <a:pt x="89" y="1"/>
                      <a:pt x="8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1" name="Google Shape;40682;p62">
                <a:extLst>
                  <a:ext uri="{FF2B5EF4-FFF2-40B4-BE49-F238E27FC236}">
                    <a16:creationId xmlns:a16="http://schemas.microsoft.com/office/drawing/2014/main" id="{5A7274E5-2BEA-C67B-FF2F-9C98419E1ECF}"/>
                  </a:ext>
                </a:extLst>
              </p:cNvPr>
              <p:cNvSpPr/>
              <p:nvPr/>
            </p:nvSpPr>
            <p:spPr>
              <a:xfrm>
                <a:off x="4132950" y="5075775"/>
                <a:ext cx="55150" cy="18975"/>
              </a:xfrm>
              <a:custGeom>
                <a:avLst/>
                <a:gdLst/>
                <a:ahLst/>
                <a:cxnLst/>
                <a:rect l="l" t="t" r="r" b="b"/>
                <a:pathLst>
                  <a:path w="2206" h="759" extrusionOk="0">
                    <a:moveTo>
                      <a:pt x="449" y="0"/>
                    </a:moveTo>
                    <a:cubicBezTo>
                      <a:pt x="447" y="0"/>
                      <a:pt x="445" y="1"/>
                      <a:pt x="444" y="2"/>
                    </a:cubicBezTo>
                    <a:cubicBezTo>
                      <a:pt x="419" y="14"/>
                      <a:pt x="382" y="39"/>
                      <a:pt x="345" y="39"/>
                    </a:cubicBezTo>
                    <a:cubicBezTo>
                      <a:pt x="308" y="39"/>
                      <a:pt x="185" y="2"/>
                      <a:pt x="161" y="2"/>
                    </a:cubicBezTo>
                    <a:cubicBezTo>
                      <a:pt x="136" y="2"/>
                      <a:pt x="87" y="63"/>
                      <a:pt x="74" y="88"/>
                    </a:cubicBezTo>
                    <a:cubicBezTo>
                      <a:pt x="62" y="112"/>
                      <a:pt x="0" y="174"/>
                      <a:pt x="0" y="211"/>
                    </a:cubicBezTo>
                    <a:cubicBezTo>
                      <a:pt x="13" y="236"/>
                      <a:pt x="124" y="223"/>
                      <a:pt x="173" y="236"/>
                    </a:cubicBezTo>
                    <a:cubicBezTo>
                      <a:pt x="210" y="260"/>
                      <a:pt x="247" y="285"/>
                      <a:pt x="247" y="334"/>
                    </a:cubicBezTo>
                    <a:cubicBezTo>
                      <a:pt x="272" y="371"/>
                      <a:pt x="333" y="371"/>
                      <a:pt x="419" y="396"/>
                    </a:cubicBezTo>
                    <a:cubicBezTo>
                      <a:pt x="493" y="420"/>
                      <a:pt x="567" y="494"/>
                      <a:pt x="617" y="494"/>
                    </a:cubicBezTo>
                    <a:cubicBezTo>
                      <a:pt x="652" y="494"/>
                      <a:pt x="662" y="468"/>
                      <a:pt x="717" y="468"/>
                    </a:cubicBezTo>
                    <a:cubicBezTo>
                      <a:pt x="738" y="468"/>
                      <a:pt x="764" y="472"/>
                      <a:pt x="801" y="482"/>
                    </a:cubicBezTo>
                    <a:cubicBezTo>
                      <a:pt x="937" y="507"/>
                      <a:pt x="1072" y="556"/>
                      <a:pt x="1233" y="605"/>
                    </a:cubicBezTo>
                    <a:cubicBezTo>
                      <a:pt x="1380" y="630"/>
                      <a:pt x="1528" y="642"/>
                      <a:pt x="1676" y="642"/>
                    </a:cubicBezTo>
                    <a:cubicBezTo>
                      <a:pt x="1702" y="652"/>
                      <a:pt x="1719" y="655"/>
                      <a:pt x="1732" y="655"/>
                    </a:cubicBezTo>
                    <a:cubicBezTo>
                      <a:pt x="1755" y="655"/>
                      <a:pt x="1766" y="647"/>
                      <a:pt x="1788" y="647"/>
                    </a:cubicBezTo>
                    <a:cubicBezTo>
                      <a:pt x="1804" y="647"/>
                      <a:pt x="1826" y="651"/>
                      <a:pt x="1861" y="667"/>
                    </a:cubicBezTo>
                    <a:cubicBezTo>
                      <a:pt x="1946" y="699"/>
                      <a:pt x="2077" y="758"/>
                      <a:pt x="2127" y="758"/>
                    </a:cubicBezTo>
                    <a:cubicBezTo>
                      <a:pt x="2135" y="758"/>
                      <a:pt x="2141" y="757"/>
                      <a:pt x="2144" y="753"/>
                    </a:cubicBezTo>
                    <a:cubicBezTo>
                      <a:pt x="2169" y="741"/>
                      <a:pt x="2206" y="704"/>
                      <a:pt x="2157" y="655"/>
                    </a:cubicBezTo>
                    <a:cubicBezTo>
                      <a:pt x="2107" y="605"/>
                      <a:pt x="2132" y="568"/>
                      <a:pt x="2120" y="531"/>
                    </a:cubicBezTo>
                    <a:cubicBezTo>
                      <a:pt x="2109" y="498"/>
                      <a:pt x="2088" y="456"/>
                      <a:pt x="2048" y="456"/>
                    </a:cubicBezTo>
                    <a:cubicBezTo>
                      <a:pt x="2044" y="456"/>
                      <a:pt x="2039" y="456"/>
                      <a:pt x="2033" y="457"/>
                    </a:cubicBezTo>
                    <a:cubicBezTo>
                      <a:pt x="2003" y="457"/>
                      <a:pt x="1946" y="500"/>
                      <a:pt x="1893" y="500"/>
                    </a:cubicBezTo>
                    <a:cubicBezTo>
                      <a:pt x="1882" y="500"/>
                      <a:pt x="1871" y="499"/>
                      <a:pt x="1861" y="494"/>
                    </a:cubicBezTo>
                    <a:cubicBezTo>
                      <a:pt x="1799" y="482"/>
                      <a:pt x="1738" y="457"/>
                      <a:pt x="1725" y="408"/>
                    </a:cubicBezTo>
                    <a:cubicBezTo>
                      <a:pt x="1725" y="334"/>
                      <a:pt x="1676" y="273"/>
                      <a:pt x="1615" y="248"/>
                    </a:cubicBezTo>
                    <a:cubicBezTo>
                      <a:pt x="1553" y="223"/>
                      <a:pt x="1393" y="174"/>
                      <a:pt x="1343" y="149"/>
                    </a:cubicBezTo>
                    <a:cubicBezTo>
                      <a:pt x="1315" y="138"/>
                      <a:pt x="1294" y="129"/>
                      <a:pt x="1277" y="129"/>
                    </a:cubicBezTo>
                    <a:cubicBezTo>
                      <a:pt x="1256" y="129"/>
                      <a:pt x="1240" y="141"/>
                      <a:pt x="1220" y="174"/>
                    </a:cubicBezTo>
                    <a:cubicBezTo>
                      <a:pt x="1195" y="226"/>
                      <a:pt x="1145" y="247"/>
                      <a:pt x="1075" y="247"/>
                    </a:cubicBezTo>
                    <a:cubicBezTo>
                      <a:pt x="1045" y="247"/>
                      <a:pt x="1011" y="243"/>
                      <a:pt x="974" y="236"/>
                    </a:cubicBezTo>
                    <a:cubicBezTo>
                      <a:pt x="875" y="223"/>
                      <a:pt x="789" y="186"/>
                      <a:pt x="727" y="125"/>
                    </a:cubicBezTo>
                    <a:cubicBezTo>
                      <a:pt x="690" y="97"/>
                      <a:pt x="653" y="83"/>
                      <a:pt x="617" y="83"/>
                    </a:cubicBezTo>
                    <a:cubicBezTo>
                      <a:pt x="604" y="83"/>
                      <a:pt x="592" y="85"/>
                      <a:pt x="580" y="88"/>
                    </a:cubicBezTo>
                    <a:cubicBezTo>
                      <a:pt x="522" y="88"/>
                      <a:pt x="475" y="0"/>
                      <a:pt x="44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2" name="Google Shape;40683;p62">
                <a:extLst>
                  <a:ext uri="{FF2B5EF4-FFF2-40B4-BE49-F238E27FC236}">
                    <a16:creationId xmlns:a16="http://schemas.microsoft.com/office/drawing/2014/main" id="{5E861881-D998-057F-614F-BA064367BA5B}"/>
                  </a:ext>
                </a:extLst>
              </p:cNvPr>
              <p:cNvSpPr/>
              <p:nvPr/>
            </p:nvSpPr>
            <p:spPr>
              <a:xfrm>
                <a:off x="4176375" y="5082375"/>
                <a:ext cx="7125" cy="2450"/>
              </a:xfrm>
              <a:custGeom>
                <a:avLst/>
                <a:gdLst/>
                <a:ahLst/>
                <a:cxnLst/>
                <a:rect l="l" t="t" r="r" b="b"/>
                <a:pathLst>
                  <a:path w="285" h="98" extrusionOk="0">
                    <a:moveTo>
                      <a:pt x="173" y="1"/>
                    </a:moveTo>
                    <a:cubicBezTo>
                      <a:pt x="120" y="1"/>
                      <a:pt x="69" y="7"/>
                      <a:pt x="25" y="21"/>
                    </a:cubicBezTo>
                    <a:cubicBezTo>
                      <a:pt x="1" y="33"/>
                      <a:pt x="13" y="83"/>
                      <a:pt x="62" y="95"/>
                    </a:cubicBezTo>
                    <a:cubicBezTo>
                      <a:pt x="68" y="97"/>
                      <a:pt x="73" y="97"/>
                      <a:pt x="79" y="97"/>
                    </a:cubicBezTo>
                    <a:cubicBezTo>
                      <a:pt x="113" y="97"/>
                      <a:pt x="154" y="70"/>
                      <a:pt x="186" y="70"/>
                    </a:cubicBezTo>
                    <a:cubicBezTo>
                      <a:pt x="210" y="70"/>
                      <a:pt x="284" y="33"/>
                      <a:pt x="284" y="9"/>
                    </a:cubicBezTo>
                    <a:cubicBezTo>
                      <a:pt x="248" y="4"/>
                      <a:pt x="211" y="1"/>
                      <a:pt x="17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3" name="Google Shape;40684;p62">
                <a:extLst>
                  <a:ext uri="{FF2B5EF4-FFF2-40B4-BE49-F238E27FC236}">
                    <a16:creationId xmlns:a16="http://schemas.microsoft.com/office/drawing/2014/main" id="{89193D16-0E29-6A1B-FF42-A97192E480D2}"/>
                  </a:ext>
                </a:extLst>
              </p:cNvPr>
              <p:cNvSpPr/>
              <p:nvPr/>
            </p:nvSpPr>
            <p:spPr>
              <a:xfrm>
                <a:off x="4186850" y="5090275"/>
                <a:ext cx="7125" cy="5675"/>
              </a:xfrm>
              <a:custGeom>
                <a:avLst/>
                <a:gdLst/>
                <a:ahLst/>
                <a:cxnLst/>
                <a:rect l="l" t="t" r="r" b="b"/>
                <a:pathLst>
                  <a:path w="285" h="227" extrusionOk="0">
                    <a:moveTo>
                      <a:pt x="149" y="1"/>
                    </a:moveTo>
                    <a:cubicBezTo>
                      <a:pt x="62" y="1"/>
                      <a:pt x="1" y="13"/>
                      <a:pt x="13" y="50"/>
                    </a:cubicBezTo>
                    <a:cubicBezTo>
                      <a:pt x="38" y="75"/>
                      <a:pt x="13" y="62"/>
                      <a:pt x="75" y="124"/>
                    </a:cubicBezTo>
                    <a:cubicBezTo>
                      <a:pt x="122" y="171"/>
                      <a:pt x="111" y="226"/>
                      <a:pt x="132" y="226"/>
                    </a:cubicBezTo>
                    <a:cubicBezTo>
                      <a:pt x="138" y="226"/>
                      <a:pt x="147" y="221"/>
                      <a:pt x="161" y="210"/>
                    </a:cubicBezTo>
                    <a:cubicBezTo>
                      <a:pt x="222" y="149"/>
                      <a:pt x="284" y="124"/>
                      <a:pt x="247" y="87"/>
                    </a:cubicBezTo>
                    <a:cubicBezTo>
                      <a:pt x="222" y="50"/>
                      <a:pt x="161" y="1"/>
                      <a:pt x="14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4" name="Google Shape;40685;p62">
                <a:extLst>
                  <a:ext uri="{FF2B5EF4-FFF2-40B4-BE49-F238E27FC236}">
                    <a16:creationId xmlns:a16="http://schemas.microsoft.com/office/drawing/2014/main" id="{B44BAB40-04AE-214D-EB1E-BDAB0CF2F554}"/>
                  </a:ext>
                </a:extLst>
              </p:cNvPr>
              <p:cNvSpPr/>
              <p:nvPr/>
            </p:nvSpPr>
            <p:spPr>
              <a:xfrm>
                <a:off x="4193950" y="5092400"/>
                <a:ext cx="6175" cy="3475"/>
              </a:xfrm>
              <a:custGeom>
                <a:avLst/>
                <a:gdLst/>
                <a:ahLst/>
                <a:cxnLst/>
                <a:rect l="l" t="t" r="r" b="b"/>
                <a:pathLst>
                  <a:path w="247" h="139" extrusionOk="0">
                    <a:moveTo>
                      <a:pt x="124" y="1"/>
                    </a:moveTo>
                    <a:cubicBezTo>
                      <a:pt x="114" y="1"/>
                      <a:pt x="105" y="5"/>
                      <a:pt x="99" y="14"/>
                    </a:cubicBezTo>
                    <a:cubicBezTo>
                      <a:pt x="62" y="39"/>
                      <a:pt x="0" y="113"/>
                      <a:pt x="25" y="113"/>
                    </a:cubicBezTo>
                    <a:cubicBezTo>
                      <a:pt x="52" y="113"/>
                      <a:pt x="72" y="139"/>
                      <a:pt x="95" y="139"/>
                    </a:cubicBezTo>
                    <a:cubicBezTo>
                      <a:pt x="104" y="139"/>
                      <a:pt x="113" y="135"/>
                      <a:pt x="123" y="125"/>
                    </a:cubicBezTo>
                    <a:cubicBezTo>
                      <a:pt x="160" y="88"/>
                      <a:pt x="247" y="76"/>
                      <a:pt x="210" y="51"/>
                    </a:cubicBezTo>
                    <a:cubicBezTo>
                      <a:pt x="191" y="33"/>
                      <a:pt x="152" y="1"/>
                      <a:pt x="12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5" name="Google Shape;40686;p62">
                <a:extLst>
                  <a:ext uri="{FF2B5EF4-FFF2-40B4-BE49-F238E27FC236}">
                    <a16:creationId xmlns:a16="http://schemas.microsoft.com/office/drawing/2014/main" id="{6D7D9F2E-55A8-039D-A7C1-1235B26E5DD4}"/>
                  </a:ext>
                </a:extLst>
              </p:cNvPr>
              <p:cNvSpPr/>
              <p:nvPr/>
            </p:nvSpPr>
            <p:spPr>
              <a:xfrm>
                <a:off x="4199800" y="5092175"/>
                <a:ext cx="7725" cy="5525"/>
              </a:xfrm>
              <a:custGeom>
                <a:avLst/>
                <a:gdLst/>
                <a:ahLst/>
                <a:cxnLst/>
                <a:rect l="l" t="t" r="r" b="b"/>
                <a:pathLst>
                  <a:path w="309" h="221" extrusionOk="0">
                    <a:moveTo>
                      <a:pt x="164" y="1"/>
                    </a:moveTo>
                    <a:cubicBezTo>
                      <a:pt x="156" y="1"/>
                      <a:pt x="147" y="4"/>
                      <a:pt x="136" y="11"/>
                    </a:cubicBezTo>
                    <a:cubicBezTo>
                      <a:pt x="99" y="23"/>
                      <a:pt x="74" y="48"/>
                      <a:pt x="49" y="60"/>
                    </a:cubicBezTo>
                    <a:cubicBezTo>
                      <a:pt x="25" y="73"/>
                      <a:pt x="0" y="97"/>
                      <a:pt x="0" y="134"/>
                    </a:cubicBezTo>
                    <a:cubicBezTo>
                      <a:pt x="0" y="171"/>
                      <a:pt x="0" y="220"/>
                      <a:pt x="49" y="220"/>
                    </a:cubicBezTo>
                    <a:cubicBezTo>
                      <a:pt x="111" y="220"/>
                      <a:pt x="210" y="220"/>
                      <a:pt x="222" y="183"/>
                    </a:cubicBezTo>
                    <a:cubicBezTo>
                      <a:pt x="247" y="134"/>
                      <a:pt x="308" y="183"/>
                      <a:pt x="247" y="122"/>
                    </a:cubicBezTo>
                    <a:cubicBezTo>
                      <a:pt x="185" y="60"/>
                      <a:pt x="185" y="60"/>
                      <a:pt x="185" y="36"/>
                    </a:cubicBezTo>
                    <a:cubicBezTo>
                      <a:pt x="194" y="18"/>
                      <a:pt x="184" y="1"/>
                      <a:pt x="16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6" name="Google Shape;40687;p62">
                <a:extLst>
                  <a:ext uri="{FF2B5EF4-FFF2-40B4-BE49-F238E27FC236}">
                    <a16:creationId xmlns:a16="http://schemas.microsoft.com/office/drawing/2014/main" id="{A8870536-C0CF-DF15-81C2-A6C846FD44A1}"/>
                  </a:ext>
                </a:extLst>
              </p:cNvPr>
              <p:cNvSpPr/>
              <p:nvPr/>
            </p:nvSpPr>
            <p:spPr>
              <a:xfrm>
                <a:off x="4204500" y="5091150"/>
                <a:ext cx="11325" cy="5600"/>
              </a:xfrm>
              <a:custGeom>
                <a:avLst/>
                <a:gdLst/>
                <a:ahLst/>
                <a:cxnLst/>
                <a:rect l="l" t="t" r="r" b="b"/>
                <a:pathLst>
                  <a:path w="453" h="224" extrusionOk="0">
                    <a:moveTo>
                      <a:pt x="40" y="0"/>
                    </a:moveTo>
                    <a:cubicBezTo>
                      <a:pt x="7" y="0"/>
                      <a:pt x="0" y="29"/>
                      <a:pt x="22" y="40"/>
                    </a:cubicBezTo>
                    <a:cubicBezTo>
                      <a:pt x="46" y="40"/>
                      <a:pt x="120" y="52"/>
                      <a:pt x="120" y="101"/>
                    </a:cubicBezTo>
                    <a:cubicBezTo>
                      <a:pt x="120" y="163"/>
                      <a:pt x="71" y="200"/>
                      <a:pt x="182" y="200"/>
                    </a:cubicBezTo>
                    <a:cubicBezTo>
                      <a:pt x="243" y="200"/>
                      <a:pt x="295" y="224"/>
                      <a:pt x="326" y="224"/>
                    </a:cubicBezTo>
                    <a:cubicBezTo>
                      <a:pt x="344" y="224"/>
                      <a:pt x="354" y="215"/>
                      <a:pt x="354" y="187"/>
                    </a:cubicBezTo>
                    <a:cubicBezTo>
                      <a:pt x="354" y="114"/>
                      <a:pt x="453" y="101"/>
                      <a:pt x="330" y="64"/>
                    </a:cubicBezTo>
                    <a:cubicBezTo>
                      <a:pt x="243" y="27"/>
                      <a:pt x="145" y="3"/>
                      <a:pt x="59" y="3"/>
                    </a:cubicBezTo>
                    <a:cubicBezTo>
                      <a:pt x="52" y="1"/>
                      <a:pt x="46" y="0"/>
                      <a:pt x="4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7" name="Google Shape;40688;p62">
                <a:extLst>
                  <a:ext uri="{FF2B5EF4-FFF2-40B4-BE49-F238E27FC236}">
                    <a16:creationId xmlns:a16="http://schemas.microsoft.com/office/drawing/2014/main" id="{0BE286C0-18BD-CF4A-EC6B-2F6260BB20B8}"/>
                  </a:ext>
                </a:extLst>
              </p:cNvPr>
              <p:cNvSpPr/>
              <p:nvPr/>
            </p:nvSpPr>
            <p:spPr>
              <a:xfrm>
                <a:off x="4217350" y="5092075"/>
                <a:ext cx="14700" cy="3875"/>
              </a:xfrm>
              <a:custGeom>
                <a:avLst/>
                <a:gdLst/>
                <a:ahLst/>
                <a:cxnLst/>
                <a:rect l="l" t="t" r="r" b="b"/>
                <a:pathLst>
                  <a:path w="588" h="155" extrusionOk="0">
                    <a:moveTo>
                      <a:pt x="116" y="1"/>
                    </a:moveTo>
                    <a:cubicBezTo>
                      <a:pt x="88" y="1"/>
                      <a:pt x="36" y="54"/>
                      <a:pt x="25" y="77"/>
                    </a:cubicBezTo>
                    <a:cubicBezTo>
                      <a:pt x="1" y="113"/>
                      <a:pt x="13" y="113"/>
                      <a:pt x="74" y="113"/>
                    </a:cubicBezTo>
                    <a:cubicBezTo>
                      <a:pt x="148" y="113"/>
                      <a:pt x="222" y="126"/>
                      <a:pt x="296" y="138"/>
                    </a:cubicBezTo>
                    <a:cubicBezTo>
                      <a:pt x="354" y="138"/>
                      <a:pt x="433" y="155"/>
                      <a:pt x="494" y="155"/>
                    </a:cubicBezTo>
                    <a:cubicBezTo>
                      <a:pt x="525" y="155"/>
                      <a:pt x="551" y="150"/>
                      <a:pt x="567" y="138"/>
                    </a:cubicBezTo>
                    <a:cubicBezTo>
                      <a:pt x="588" y="97"/>
                      <a:pt x="583" y="73"/>
                      <a:pt x="559" y="73"/>
                    </a:cubicBezTo>
                    <a:cubicBezTo>
                      <a:pt x="555" y="73"/>
                      <a:pt x="549" y="74"/>
                      <a:pt x="543" y="77"/>
                    </a:cubicBezTo>
                    <a:cubicBezTo>
                      <a:pt x="511" y="77"/>
                      <a:pt x="525" y="104"/>
                      <a:pt x="475" y="104"/>
                    </a:cubicBezTo>
                    <a:cubicBezTo>
                      <a:pt x="466" y="104"/>
                      <a:pt x="456" y="103"/>
                      <a:pt x="444" y="101"/>
                    </a:cubicBezTo>
                    <a:cubicBezTo>
                      <a:pt x="382" y="89"/>
                      <a:pt x="321" y="77"/>
                      <a:pt x="259" y="52"/>
                    </a:cubicBezTo>
                    <a:cubicBezTo>
                      <a:pt x="210" y="40"/>
                      <a:pt x="173" y="15"/>
                      <a:pt x="124" y="3"/>
                    </a:cubicBezTo>
                    <a:cubicBezTo>
                      <a:pt x="122" y="1"/>
                      <a:pt x="119" y="1"/>
                      <a:pt x="11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8" name="Google Shape;40689;p62">
                <a:extLst>
                  <a:ext uri="{FF2B5EF4-FFF2-40B4-BE49-F238E27FC236}">
                    <a16:creationId xmlns:a16="http://schemas.microsoft.com/office/drawing/2014/main" id="{084317D6-71D2-F264-A590-3DD42C0CF100}"/>
                  </a:ext>
                </a:extLst>
              </p:cNvPr>
              <p:cNvSpPr/>
              <p:nvPr/>
            </p:nvSpPr>
            <p:spPr>
              <a:xfrm>
                <a:off x="4211800" y="5100450"/>
                <a:ext cx="13575" cy="5600"/>
              </a:xfrm>
              <a:custGeom>
                <a:avLst/>
                <a:gdLst/>
                <a:ahLst/>
                <a:cxnLst/>
                <a:rect l="l" t="t" r="r" b="b"/>
                <a:pathLst>
                  <a:path w="543" h="224" extrusionOk="0">
                    <a:moveTo>
                      <a:pt x="50" y="0"/>
                    </a:moveTo>
                    <a:cubicBezTo>
                      <a:pt x="1" y="0"/>
                      <a:pt x="99" y="25"/>
                      <a:pt x="186" y="87"/>
                    </a:cubicBezTo>
                    <a:cubicBezTo>
                      <a:pt x="266" y="144"/>
                      <a:pt x="379" y="223"/>
                      <a:pt x="414" y="223"/>
                    </a:cubicBezTo>
                    <a:cubicBezTo>
                      <a:pt x="416" y="223"/>
                      <a:pt x="418" y="223"/>
                      <a:pt x="420" y="222"/>
                    </a:cubicBezTo>
                    <a:cubicBezTo>
                      <a:pt x="543" y="160"/>
                      <a:pt x="407" y="62"/>
                      <a:pt x="309" y="37"/>
                    </a:cubicBezTo>
                    <a:cubicBezTo>
                      <a:pt x="223" y="13"/>
                      <a:pt x="136" y="0"/>
                      <a:pt x="5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9" name="Google Shape;40690;p62">
                <a:extLst>
                  <a:ext uri="{FF2B5EF4-FFF2-40B4-BE49-F238E27FC236}">
                    <a16:creationId xmlns:a16="http://schemas.microsoft.com/office/drawing/2014/main" id="{5CA34D49-235F-E3D3-7152-8F099FEE415E}"/>
                  </a:ext>
                </a:extLst>
              </p:cNvPr>
              <p:cNvSpPr/>
              <p:nvPr/>
            </p:nvSpPr>
            <p:spPr>
              <a:xfrm>
                <a:off x="4255600" y="5056000"/>
                <a:ext cx="5825" cy="4450"/>
              </a:xfrm>
              <a:custGeom>
                <a:avLst/>
                <a:gdLst/>
                <a:ahLst/>
                <a:cxnLst/>
                <a:rect l="l" t="t" r="r" b="b"/>
                <a:pathLst>
                  <a:path w="233" h="178" extrusionOk="0">
                    <a:moveTo>
                      <a:pt x="146" y="1"/>
                    </a:moveTo>
                    <a:cubicBezTo>
                      <a:pt x="101" y="1"/>
                      <a:pt x="46" y="16"/>
                      <a:pt x="23" y="53"/>
                    </a:cubicBezTo>
                    <a:cubicBezTo>
                      <a:pt x="0" y="110"/>
                      <a:pt x="51" y="178"/>
                      <a:pt x="118" y="178"/>
                    </a:cubicBezTo>
                    <a:cubicBezTo>
                      <a:pt x="123" y="178"/>
                      <a:pt x="128" y="177"/>
                      <a:pt x="134" y="176"/>
                    </a:cubicBezTo>
                    <a:cubicBezTo>
                      <a:pt x="220" y="176"/>
                      <a:pt x="232" y="41"/>
                      <a:pt x="208" y="16"/>
                    </a:cubicBezTo>
                    <a:cubicBezTo>
                      <a:pt x="198" y="7"/>
                      <a:pt x="174" y="1"/>
                      <a:pt x="14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0" name="Google Shape;40691;p62">
                <a:extLst>
                  <a:ext uri="{FF2B5EF4-FFF2-40B4-BE49-F238E27FC236}">
                    <a16:creationId xmlns:a16="http://schemas.microsoft.com/office/drawing/2014/main" id="{214A1663-1F32-345E-3404-C98C0A44481F}"/>
                  </a:ext>
                </a:extLst>
              </p:cNvPr>
              <p:cNvSpPr/>
              <p:nvPr/>
            </p:nvSpPr>
            <p:spPr>
              <a:xfrm>
                <a:off x="4266775" y="5054100"/>
                <a:ext cx="17700" cy="6950"/>
              </a:xfrm>
              <a:custGeom>
                <a:avLst/>
                <a:gdLst/>
                <a:ahLst/>
                <a:cxnLst/>
                <a:rect l="l" t="t" r="r" b="b"/>
                <a:pathLst>
                  <a:path w="708" h="278" extrusionOk="0">
                    <a:moveTo>
                      <a:pt x="368" y="0"/>
                    </a:moveTo>
                    <a:cubicBezTo>
                      <a:pt x="315" y="0"/>
                      <a:pt x="280" y="24"/>
                      <a:pt x="233" y="24"/>
                    </a:cubicBezTo>
                    <a:cubicBezTo>
                      <a:pt x="220" y="24"/>
                      <a:pt x="207" y="23"/>
                      <a:pt x="192" y="18"/>
                    </a:cubicBezTo>
                    <a:cubicBezTo>
                      <a:pt x="169" y="12"/>
                      <a:pt x="150" y="9"/>
                      <a:pt x="135" y="9"/>
                    </a:cubicBezTo>
                    <a:cubicBezTo>
                      <a:pt x="92" y="9"/>
                      <a:pt x="71" y="32"/>
                      <a:pt x="44" y="68"/>
                    </a:cubicBezTo>
                    <a:cubicBezTo>
                      <a:pt x="0" y="123"/>
                      <a:pt x="45" y="168"/>
                      <a:pt x="90" y="168"/>
                    </a:cubicBezTo>
                    <a:cubicBezTo>
                      <a:pt x="95" y="168"/>
                      <a:pt x="101" y="168"/>
                      <a:pt x="106" y="166"/>
                    </a:cubicBezTo>
                    <a:cubicBezTo>
                      <a:pt x="180" y="154"/>
                      <a:pt x="266" y="142"/>
                      <a:pt x="340" y="142"/>
                    </a:cubicBezTo>
                    <a:cubicBezTo>
                      <a:pt x="451" y="142"/>
                      <a:pt x="562" y="191"/>
                      <a:pt x="648" y="265"/>
                    </a:cubicBezTo>
                    <a:cubicBezTo>
                      <a:pt x="662" y="273"/>
                      <a:pt x="673" y="277"/>
                      <a:pt x="681" y="277"/>
                    </a:cubicBezTo>
                    <a:cubicBezTo>
                      <a:pt x="708" y="277"/>
                      <a:pt x="701" y="235"/>
                      <a:pt x="673" y="179"/>
                    </a:cubicBezTo>
                    <a:cubicBezTo>
                      <a:pt x="611" y="92"/>
                      <a:pt x="512" y="31"/>
                      <a:pt x="414" y="6"/>
                    </a:cubicBezTo>
                    <a:cubicBezTo>
                      <a:pt x="397" y="2"/>
                      <a:pt x="382" y="0"/>
                      <a:pt x="36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1" name="Google Shape;40692;p62">
                <a:extLst>
                  <a:ext uri="{FF2B5EF4-FFF2-40B4-BE49-F238E27FC236}">
                    <a16:creationId xmlns:a16="http://schemas.microsoft.com/office/drawing/2014/main" id="{ECAB0DD8-A5B8-E187-8500-8A382F002234}"/>
                  </a:ext>
                </a:extLst>
              </p:cNvPr>
              <p:cNvSpPr/>
              <p:nvPr/>
            </p:nvSpPr>
            <p:spPr>
              <a:xfrm>
                <a:off x="4212125" y="5023400"/>
                <a:ext cx="38425" cy="49100"/>
              </a:xfrm>
              <a:custGeom>
                <a:avLst/>
                <a:gdLst/>
                <a:ahLst/>
                <a:cxnLst/>
                <a:rect l="l" t="t" r="r" b="b"/>
                <a:pathLst>
                  <a:path w="1537" h="1964" extrusionOk="0">
                    <a:moveTo>
                      <a:pt x="1511" y="0"/>
                    </a:moveTo>
                    <a:cubicBezTo>
                      <a:pt x="1483" y="0"/>
                      <a:pt x="1425" y="26"/>
                      <a:pt x="1368" y="76"/>
                    </a:cubicBezTo>
                    <a:cubicBezTo>
                      <a:pt x="1294" y="150"/>
                      <a:pt x="1195" y="187"/>
                      <a:pt x="1097" y="199"/>
                    </a:cubicBezTo>
                    <a:cubicBezTo>
                      <a:pt x="1023" y="199"/>
                      <a:pt x="863" y="187"/>
                      <a:pt x="764" y="187"/>
                    </a:cubicBezTo>
                    <a:cubicBezTo>
                      <a:pt x="653" y="174"/>
                      <a:pt x="616" y="100"/>
                      <a:pt x="530" y="88"/>
                    </a:cubicBezTo>
                    <a:cubicBezTo>
                      <a:pt x="525" y="87"/>
                      <a:pt x="521" y="87"/>
                      <a:pt x="516" y="87"/>
                    </a:cubicBezTo>
                    <a:cubicBezTo>
                      <a:pt x="457" y="87"/>
                      <a:pt x="467" y="165"/>
                      <a:pt x="456" y="199"/>
                    </a:cubicBezTo>
                    <a:cubicBezTo>
                      <a:pt x="446" y="213"/>
                      <a:pt x="426" y="217"/>
                      <a:pt x="403" y="217"/>
                    </a:cubicBezTo>
                    <a:cubicBezTo>
                      <a:pt x="384" y="217"/>
                      <a:pt x="363" y="214"/>
                      <a:pt x="346" y="214"/>
                    </a:cubicBezTo>
                    <a:cubicBezTo>
                      <a:pt x="329" y="214"/>
                      <a:pt x="315" y="216"/>
                      <a:pt x="308" y="224"/>
                    </a:cubicBezTo>
                    <a:cubicBezTo>
                      <a:pt x="271" y="273"/>
                      <a:pt x="234" y="335"/>
                      <a:pt x="210" y="409"/>
                    </a:cubicBezTo>
                    <a:cubicBezTo>
                      <a:pt x="185" y="482"/>
                      <a:pt x="222" y="519"/>
                      <a:pt x="210" y="606"/>
                    </a:cubicBezTo>
                    <a:cubicBezTo>
                      <a:pt x="197" y="692"/>
                      <a:pt x="123" y="717"/>
                      <a:pt x="99" y="840"/>
                    </a:cubicBezTo>
                    <a:cubicBezTo>
                      <a:pt x="86" y="926"/>
                      <a:pt x="62" y="1025"/>
                      <a:pt x="37" y="1111"/>
                    </a:cubicBezTo>
                    <a:cubicBezTo>
                      <a:pt x="12" y="1160"/>
                      <a:pt x="0" y="1222"/>
                      <a:pt x="0" y="1283"/>
                    </a:cubicBezTo>
                    <a:cubicBezTo>
                      <a:pt x="0" y="1345"/>
                      <a:pt x="37" y="1394"/>
                      <a:pt x="99" y="1407"/>
                    </a:cubicBezTo>
                    <a:cubicBezTo>
                      <a:pt x="148" y="1431"/>
                      <a:pt x="148" y="1480"/>
                      <a:pt x="185" y="1579"/>
                    </a:cubicBezTo>
                    <a:cubicBezTo>
                      <a:pt x="234" y="1678"/>
                      <a:pt x="148" y="1801"/>
                      <a:pt x="123" y="1887"/>
                    </a:cubicBezTo>
                    <a:cubicBezTo>
                      <a:pt x="107" y="1953"/>
                      <a:pt x="145" y="1964"/>
                      <a:pt x="194" y="1964"/>
                    </a:cubicBezTo>
                    <a:cubicBezTo>
                      <a:pt x="219" y="1964"/>
                      <a:pt x="246" y="1961"/>
                      <a:pt x="271" y="1961"/>
                    </a:cubicBezTo>
                    <a:cubicBezTo>
                      <a:pt x="357" y="1961"/>
                      <a:pt x="320" y="1924"/>
                      <a:pt x="320" y="1887"/>
                    </a:cubicBezTo>
                    <a:cubicBezTo>
                      <a:pt x="333" y="1825"/>
                      <a:pt x="345" y="1776"/>
                      <a:pt x="382" y="1739"/>
                    </a:cubicBezTo>
                    <a:cubicBezTo>
                      <a:pt x="407" y="1678"/>
                      <a:pt x="345" y="1604"/>
                      <a:pt x="345" y="1579"/>
                    </a:cubicBezTo>
                    <a:cubicBezTo>
                      <a:pt x="345" y="1567"/>
                      <a:pt x="382" y="1468"/>
                      <a:pt x="382" y="1431"/>
                    </a:cubicBezTo>
                    <a:cubicBezTo>
                      <a:pt x="357" y="1370"/>
                      <a:pt x="357" y="1308"/>
                      <a:pt x="370" y="1246"/>
                    </a:cubicBezTo>
                    <a:cubicBezTo>
                      <a:pt x="376" y="1200"/>
                      <a:pt x="404" y="1189"/>
                      <a:pt x="442" y="1189"/>
                    </a:cubicBezTo>
                    <a:cubicBezTo>
                      <a:pt x="475" y="1189"/>
                      <a:pt x="515" y="1197"/>
                      <a:pt x="555" y="1197"/>
                    </a:cubicBezTo>
                    <a:cubicBezTo>
                      <a:pt x="628" y="1197"/>
                      <a:pt x="542" y="1357"/>
                      <a:pt x="518" y="1431"/>
                    </a:cubicBezTo>
                    <a:cubicBezTo>
                      <a:pt x="493" y="1505"/>
                      <a:pt x="591" y="1567"/>
                      <a:pt x="641" y="1616"/>
                    </a:cubicBezTo>
                    <a:cubicBezTo>
                      <a:pt x="690" y="1653"/>
                      <a:pt x="604" y="1702"/>
                      <a:pt x="641" y="1752"/>
                    </a:cubicBezTo>
                    <a:cubicBezTo>
                      <a:pt x="658" y="1769"/>
                      <a:pt x="683" y="1778"/>
                      <a:pt x="709" y="1778"/>
                    </a:cubicBezTo>
                    <a:cubicBezTo>
                      <a:pt x="738" y="1778"/>
                      <a:pt x="769" y="1766"/>
                      <a:pt x="789" y="1739"/>
                    </a:cubicBezTo>
                    <a:cubicBezTo>
                      <a:pt x="813" y="1715"/>
                      <a:pt x="826" y="1708"/>
                      <a:pt x="835" y="1708"/>
                    </a:cubicBezTo>
                    <a:cubicBezTo>
                      <a:pt x="844" y="1708"/>
                      <a:pt x="850" y="1715"/>
                      <a:pt x="863" y="1715"/>
                    </a:cubicBezTo>
                    <a:cubicBezTo>
                      <a:pt x="900" y="1715"/>
                      <a:pt x="924" y="1628"/>
                      <a:pt x="998" y="1616"/>
                    </a:cubicBezTo>
                    <a:cubicBezTo>
                      <a:pt x="1072" y="1604"/>
                      <a:pt x="1010" y="1591"/>
                      <a:pt x="949" y="1579"/>
                    </a:cubicBezTo>
                    <a:cubicBezTo>
                      <a:pt x="900" y="1567"/>
                      <a:pt x="900" y="1505"/>
                      <a:pt x="863" y="1505"/>
                    </a:cubicBezTo>
                    <a:cubicBezTo>
                      <a:pt x="838" y="1505"/>
                      <a:pt x="838" y="1394"/>
                      <a:pt x="850" y="1333"/>
                    </a:cubicBezTo>
                    <a:cubicBezTo>
                      <a:pt x="850" y="1283"/>
                      <a:pt x="789" y="1197"/>
                      <a:pt x="715" y="1135"/>
                    </a:cubicBezTo>
                    <a:cubicBezTo>
                      <a:pt x="665" y="1086"/>
                      <a:pt x="628" y="1025"/>
                      <a:pt x="604" y="951"/>
                    </a:cubicBezTo>
                    <a:cubicBezTo>
                      <a:pt x="604" y="937"/>
                      <a:pt x="607" y="932"/>
                      <a:pt x="611" y="932"/>
                    </a:cubicBezTo>
                    <a:cubicBezTo>
                      <a:pt x="623" y="932"/>
                      <a:pt x="648" y="966"/>
                      <a:pt x="665" y="975"/>
                    </a:cubicBezTo>
                    <a:cubicBezTo>
                      <a:pt x="690" y="975"/>
                      <a:pt x="813" y="852"/>
                      <a:pt x="863" y="815"/>
                    </a:cubicBezTo>
                    <a:cubicBezTo>
                      <a:pt x="900" y="778"/>
                      <a:pt x="936" y="741"/>
                      <a:pt x="973" y="692"/>
                    </a:cubicBezTo>
                    <a:cubicBezTo>
                      <a:pt x="979" y="671"/>
                      <a:pt x="968" y="663"/>
                      <a:pt x="951" y="663"/>
                    </a:cubicBezTo>
                    <a:cubicBezTo>
                      <a:pt x="928" y="663"/>
                      <a:pt x="891" y="678"/>
                      <a:pt x="863" y="692"/>
                    </a:cubicBezTo>
                    <a:cubicBezTo>
                      <a:pt x="789" y="692"/>
                      <a:pt x="715" y="704"/>
                      <a:pt x="653" y="704"/>
                    </a:cubicBezTo>
                    <a:cubicBezTo>
                      <a:pt x="591" y="704"/>
                      <a:pt x="604" y="815"/>
                      <a:pt x="542" y="840"/>
                    </a:cubicBezTo>
                    <a:cubicBezTo>
                      <a:pt x="539" y="840"/>
                      <a:pt x="535" y="841"/>
                      <a:pt x="532" y="841"/>
                    </a:cubicBezTo>
                    <a:cubicBezTo>
                      <a:pt x="467" y="841"/>
                      <a:pt x="452" y="727"/>
                      <a:pt x="382" y="692"/>
                    </a:cubicBezTo>
                    <a:cubicBezTo>
                      <a:pt x="320" y="667"/>
                      <a:pt x="283" y="606"/>
                      <a:pt x="283" y="532"/>
                    </a:cubicBezTo>
                    <a:cubicBezTo>
                      <a:pt x="283" y="458"/>
                      <a:pt x="296" y="396"/>
                      <a:pt x="333" y="347"/>
                    </a:cubicBezTo>
                    <a:cubicBezTo>
                      <a:pt x="343" y="331"/>
                      <a:pt x="367" y="327"/>
                      <a:pt x="396" y="327"/>
                    </a:cubicBezTo>
                    <a:cubicBezTo>
                      <a:pt x="435" y="327"/>
                      <a:pt x="482" y="335"/>
                      <a:pt x="518" y="335"/>
                    </a:cubicBezTo>
                    <a:cubicBezTo>
                      <a:pt x="579" y="335"/>
                      <a:pt x="826" y="310"/>
                      <a:pt x="912" y="310"/>
                    </a:cubicBezTo>
                    <a:cubicBezTo>
                      <a:pt x="998" y="310"/>
                      <a:pt x="1084" y="359"/>
                      <a:pt x="1195" y="359"/>
                    </a:cubicBezTo>
                    <a:cubicBezTo>
                      <a:pt x="1318" y="359"/>
                      <a:pt x="1318" y="310"/>
                      <a:pt x="1368" y="273"/>
                    </a:cubicBezTo>
                    <a:cubicBezTo>
                      <a:pt x="1417" y="236"/>
                      <a:pt x="1466" y="88"/>
                      <a:pt x="1516" y="39"/>
                    </a:cubicBezTo>
                    <a:cubicBezTo>
                      <a:pt x="1536" y="13"/>
                      <a:pt x="1531" y="0"/>
                      <a:pt x="151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2" name="Google Shape;40693;p62">
                <a:extLst>
                  <a:ext uri="{FF2B5EF4-FFF2-40B4-BE49-F238E27FC236}">
                    <a16:creationId xmlns:a16="http://schemas.microsoft.com/office/drawing/2014/main" id="{12191E54-72F6-C5C7-CBC6-1598FD6625BC}"/>
                  </a:ext>
                </a:extLst>
              </p:cNvPr>
              <p:cNvSpPr/>
              <p:nvPr/>
            </p:nvSpPr>
            <p:spPr>
              <a:xfrm>
                <a:off x="4263550" y="5019150"/>
                <a:ext cx="8625" cy="20825"/>
              </a:xfrm>
              <a:custGeom>
                <a:avLst/>
                <a:gdLst/>
                <a:ahLst/>
                <a:cxnLst/>
                <a:rect l="l" t="t" r="r" b="b"/>
                <a:pathLst>
                  <a:path w="345" h="833" extrusionOk="0">
                    <a:moveTo>
                      <a:pt x="106" y="1"/>
                    </a:moveTo>
                    <a:cubicBezTo>
                      <a:pt x="101" y="1"/>
                      <a:pt x="92" y="14"/>
                      <a:pt x="75" y="49"/>
                    </a:cubicBezTo>
                    <a:cubicBezTo>
                      <a:pt x="25" y="123"/>
                      <a:pt x="1" y="209"/>
                      <a:pt x="1" y="295"/>
                    </a:cubicBezTo>
                    <a:cubicBezTo>
                      <a:pt x="13" y="344"/>
                      <a:pt x="25" y="381"/>
                      <a:pt x="25" y="431"/>
                    </a:cubicBezTo>
                    <a:cubicBezTo>
                      <a:pt x="25" y="542"/>
                      <a:pt x="62" y="652"/>
                      <a:pt x="112" y="751"/>
                    </a:cubicBezTo>
                    <a:cubicBezTo>
                      <a:pt x="147" y="795"/>
                      <a:pt x="213" y="833"/>
                      <a:pt x="226" y="833"/>
                    </a:cubicBezTo>
                    <a:cubicBezTo>
                      <a:pt x="231" y="833"/>
                      <a:pt x="228" y="827"/>
                      <a:pt x="210" y="813"/>
                    </a:cubicBezTo>
                    <a:cubicBezTo>
                      <a:pt x="149" y="739"/>
                      <a:pt x="124" y="652"/>
                      <a:pt x="136" y="566"/>
                    </a:cubicBezTo>
                    <a:cubicBezTo>
                      <a:pt x="149" y="480"/>
                      <a:pt x="136" y="480"/>
                      <a:pt x="210" y="480"/>
                    </a:cubicBezTo>
                    <a:cubicBezTo>
                      <a:pt x="265" y="480"/>
                      <a:pt x="326" y="527"/>
                      <a:pt x="339" y="527"/>
                    </a:cubicBezTo>
                    <a:cubicBezTo>
                      <a:pt x="344" y="527"/>
                      <a:pt x="343" y="521"/>
                      <a:pt x="333" y="505"/>
                    </a:cubicBezTo>
                    <a:cubicBezTo>
                      <a:pt x="296" y="431"/>
                      <a:pt x="198" y="418"/>
                      <a:pt x="247" y="369"/>
                    </a:cubicBezTo>
                    <a:cubicBezTo>
                      <a:pt x="284" y="332"/>
                      <a:pt x="284" y="320"/>
                      <a:pt x="284" y="258"/>
                    </a:cubicBezTo>
                    <a:cubicBezTo>
                      <a:pt x="284" y="228"/>
                      <a:pt x="256" y="207"/>
                      <a:pt x="228" y="207"/>
                    </a:cubicBezTo>
                    <a:cubicBezTo>
                      <a:pt x="212" y="207"/>
                      <a:pt x="195" y="215"/>
                      <a:pt x="186" y="234"/>
                    </a:cubicBezTo>
                    <a:cubicBezTo>
                      <a:pt x="156" y="263"/>
                      <a:pt x="94" y="333"/>
                      <a:pt x="77" y="333"/>
                    </a:cubicBezTo>
                    <a:cubicBezTo>
                      <a:pt x="74" y="333"/>
                      <a:pt x="72" y="329"/>
                      <a:pt x="75" y="320"/>
                    </a:cubicBezTo>
                    <a:cubicBezTo>
                      <a:pt x="99" y="283"/>
                      <a:pt x="173" y="184"/>
                      <a:pt x="149" y="147"/>
                    </a:cubicBezTo>
                    <a:cubicBezTo>
                      <a:pt x="112" y="73"/>
                      <a:pt x="112" y="73"/>
                      <a:pt x="112" y="36"/>
                    </a:cubicBezTo>
                    <a:cubicBezTo>
                      <a:pt x="112" y="17"/>
                      <a:pt x="112" y="1"/>
                      <a:pt x="10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3" name="Google Shape;40694;p62">
                <a:extLst>
                  <a:ext uri="{FF2B5EF4-FFF2-40B4-BE49-F238E27FC236}">
                    <a16:creationId xmlns:a16="http://schemas.microsoft.com/office/drawing/2014/main" id="{0C1DD55A-0A72-9369-BC8F-29EC07F110D2}"/>
                  </a:ext>
                </a:extLst>
              </p:cNvPr>
              <p:cNvSpPr/>
              <p:nvPr/>
            </p:nvSpPr>
            <p:spPr>
              <a:xfrm>
                <a:off x="4268175" y="5016400"/>
                <a:ext cx="3725" cy="3375"/>
              </a:xfrm>
              <a:custGeom>
                <a:avLst/>
                <a:gdLst/>
                <a:ahLst/>
                <a:cxnLst/>
                <a:rect l="l" t="t" r="r" b="b"/>
                <a:pathLst>
                  <a:path w="149" h="135" extrusionOk="0">
                    <a:moveTo>
                      <a:pt x="89" y="1"/>
                    </a:moveTo>
                    <a:cubicBezTo>
                      <a:pt x="84" y="1"/>
                      <a:pt x="78" y="8"/>
                      <a:pt x="62" y="23"/>
                    </a:cubicBezTo>
                    <a:cubicBezTo>
                      <a:pt x="25" y="48"/>
                      <a:pt x="1" y="134"/>
                      <a:pt x="50" y="134"/>
                    </a:cubicBezTo>
                    <a:cubicBezTo>
                      <a:pt x="87" y="134"/>
                      <a:pt x="148" y="85"/>
                      <a:pt x="111" y="35"/>
                    </a:cubicBezTo>
                    <a:cubicBezTo>
                      <a:pt x="97" y="14"/>
                      <a:pt x="95" y="1"/>
                      <a:pt x="8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4" name="Google Shape;40695;p62">
                <a:extLst>
                  <a:ext uri="{FF2B5EF4-FFF2-40B4-BE49-F238E27FC236}">
                    <a16:creationId xmlns:a16="http://schemas.microsoft.com/office/drawing/2014/main" id="{FE6FCF72-4A4B-5F48-E640-BE6612091D84}"/>
                  </a:ext>
                </a:extLst>
              </p:cNvPr>
              <p:cNvSpPr/>
              <p:nvPr/>
            </p:nvSpPr>
            <p:spPr>
              <a:xfrm>
                <a:off x="4281425" y="5035025"/>
                <a:ext cx="5775" cy="1925"/>
              </a:xfrm>
              <a:custGeom>
                <a:avLst/>
                <a:gdLst/>
                <a:ahLst/>
                <a:cxnLst/>
                <a:rect l="l" t="t" r="r" b="b"/>
                <a:pathLst>
                  <a:path w="231" h="77" extrusionOk="0">
                    <a:moveTo>
                      <a:pt x="57" y="0"/>
                    </a:moveTo>
                    <a:cubicBezTo>
                      <a:pt x="24" y="0"/>
                      <a:pt x="0" y="6"/>
                      <a:pt x="0" y="17"/>
                    </a:cubicBezTo>
                    <a:cubicBezTo>
                      <a:pt x="0" y="54"/>
                      <a:pt x="113" y="76"/>
                      <a:pt x="178" y="76"/>
                    </a:cubicBezTo>
                    <a:cubicBezTo>
                      <a:pt x="201" y="76"/>
                      <a:pt x="219" y="73"/>
                      <a:pt x="222" y="67"/>
                    </a:cubicBezTo>
                    <a:cubicBezTo>
                      <a:pt x="231" y="25"/>
                      <a:pt x="125" y="0"/>
                      <a:pt x="5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5" name="Google Shape;40696;p62">
                <a:extLst>
                  <a:ext uri="{FF2B5EF4-FFF2-40B4-BE49-F238E27FC236}">
                    <a16:creationId xmlns:a16="http://schemas.microsoft.com/office/drawing/2014/main" id="{D6F37EF9-7E35-EEEC-DC3B-FDE2D9597BF4}"/>
                  </a:ext>
                </a:extLst>
              </p:cNvPr>
              <p:cNvSpPr/>
              <p:nvPr/>
            </p:nvSpPr>
            <p:spPr>
              <a:xfrm>
                <a:off x="4282650" y="5037000"/>
                <a:ext cx="21900" cy="13250"/>
              </a:xfrm>
              <a:custGeom>
                <a:avLst/>
                <a:gdLst/>
                <a:ahLst/>
                <a:cxnLst/>
                <a:rect l="l" t="t" r="r" b="b"/>
                <a:pathLst>
                  <a:path w="876" h="530" extrusionOk="0">
                    <a:moveTo>
                      <a:pt x="457" y="0"/>
                    </a:moveTo>
                    <a:cubicBezTo>
                      <a:pt x="407" y="12"/>
                      <a:pt x="358" y="25"/>
                      <a:pt x="321" y="49"/>
                    </a:cubicBezTo>
                    <a:cubicBezTo>
                      <a:pt x="222" y="86"/>
                      <a:pt x="136" y="136"/>
                      <a:pt x="136" y="173"/>
                    </a:cubicBezTo>
                    <a:cubicBezTo>
                      <a:pt x="136" y="190"/>
                      <a:pt x="130" y="213"/>
                      <a:pt x="114" y="213"/>
                    </a:cubicBezTo>
                    <a:cubicBezTo>
                      <a:pt x="107" y="213"/>
                      <a:pt x="98" y="208"/>
                      <a:pt x="87" y="197"/>
                    </a:cubicBezTo>
                    <a:cubicBezTo>
                      <a:pt x="69" y="170"/>
                      <a:pt x="37" y="130"/>
                      <a:pt x="22" y="130"/>
                    </a:cubicBezTo>
                    <a:cubicBezTo>
                      <a:pt x="16" y="130"/>
                      <a:pt x="13" y="135"/>
                      <a:pt x="13" y="148"/>
                    </a:cubicBezTo>
                    <a:cubicBezTo>
                      <a:pt x="1" y="185"/>
                      <a:pt x="62" y="246"/>
                      <a:pt x="87" y="283"/>
                    </a:cubicBezTo>
                    <a:cubicBezTo>
                      <a:pt x="99" y="333"/>
                      <a:pt x="112" y="345"/>
                      <a:pt x="185" y="345"/>
                    </a:cubicBezTo>
                    <a:cubicBezTo>
                      <a:pt x="210" y="345"/>
                      <a:pt x="233" y="344"/>
                      <a:pt x="254" y="344"/>
                    </a:cubicBezTo>
                    <a:cubicBezTo>
                      <a:pt x="295" y="344"/>
                      <a:pt x="325" y="349"/>
                      <a:pt x="333" y="382"/>
                    </a:cubicBezTo>
                    <a:cubicBezTo>
                      <a:pt x="358" y="444"/>
                      <a:pt x="383" y="530"/>
                      <a:pt x="457" y="530"/>
                    </a:cubicBezTo>
                    <a:cubicBezTo>
                      <a:pt x="543" y="530"/>
                      <a:pt x="715" y="530"/>
                      <a:pt x="765" y="518"/>
                    </a:cubicBezTo>
                    <a:cubicBezTo>
                      <a:pt x="826" y="505"/>
                      <a:pt x="826" y="456"/>
                      <a:pt x="826" y="394"/>
                    </a:cubicBezTo>
                    <a:cubicBezTo>
                      <a:pt x="826" y="333"/>
                      <a:pt x="875" y="333"/>
                      <a:pt x="863" y="271"/>
                    </a:cubicBezTo>
                    <a:cubicBezTo>
                      <a:pt x="839" y="222"/>
                      <a:pt x="863" y="160"/>
                      <a:pt x="802" y="111"/>
                    </a:cubicBezTo>
                    <a:cubicBezTo>
                      <a:pt x="784" y="93"/>
                      <a:pt x="762" y="90"/>
                      <a:pt x="738" y="90"/>
                    </a:cubicBezTo>
                    <a:cubicBezTo>
                      <a:pt x="723" y="90"/>
                      <a:pt x="706" y="91"/>
                      <a:pt x="691" y="91"/>
                    </a:cubicBezTo>
                    <a:cubicBezTo>
                      <a:pt x="663" y="91"/>
                      <a:pt x="637" y="87"/>
                      <a:pt x="617" y="62"/>
                    </a:cubicBezTo>
                    <a:cubicBezTo>
                      <a:pt x="567" y="25"/>
                      <a:pt x="518" y="0"/>
                      <a:pt x="45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6" name="Google Shape;40697;p62">
                <a:extLst>
                  <a:ext uri="{FF2B5EF4-FFF2-40B4-BE49-F238E27FC236}">
                    <a16:creationId xmlns:a16="http://schemas.microsoft.com/office/drawing/2014/main" id="{5440E05A-9E75-3245-4E94-0E1171821E9C}"/>
                  </a:ext>
                </a:extLst>
              </p:cNvPr>
              <p:cNvSpPr/>
              <p:nvPr/>
            </p:nvSpPr>
            <p:spPr>
              <a:xfrm>
                <a:off x="4389225" y="5064700"/>
                <a:ext cx="23125" cy="14200"/>
              </a:xfrm>
              <a:custGeom>
                <a:avLst/>
                <a:gdLst/>
                <a:ahLst/>
                <a:cxnLst/>
                <a:rect l="l" t="t" r="r" b="b"/>
                <a:pathLst>
                  <a:path w="925" h="568" extrusionOk="0">
                    <a:moveTo>
                      <a:pt x="863" y="1"/>
                    </a:moveTo>
                    <a:cubicBezTo>
                      <a:pt x="814" y="1"/>
                      <a:pt x="789" y="1"/>
                      <a:pt x="777" y="63"/>
                    </a:cubicBezTo>
                    <a:cubicBezTo>
                      <a:pt x="777" y="112"/>
                      <a:pt x="789" y="173"/>
                      <a:pt x="715" y="186"/>
                    </a:cubicBezTo>
                    <a:cubicBezTo>
                      <a:pt x="642" y="198"/>
                      <a:pt x="666" y="235"/>
                      <a:pt x="605" y="297"/>
                    </a:cubicBezTo>
                    <a:cubicBezTo>
                      <a:pt x="574" y="315"/>
                      <a:pt x="537" y="324"/>
                      <a:pt x="501" y="324"/>
                    </a:cubicBezTo>
                    <a:cubicBezTo>
                      <a:pt x="466" y="324"/>
                      <a:pt x="432" y="315"/>
                      <a:pt x="407" y="297"/>
                    </a:cubicBezTo>
                    <a:cubicBezTo>
                      <a:pt x="394" y="283"/>
                      <a:pt x="385" y="278"/>
                      <a:pt x="378" y="278"/>
                    </a:cubicBezTo>
                    <a:cubicBezTo>
                      <a:pt x="360" y="278"/>
                      <a:pt x="357" y="316"/>
                      <a:pt x="321" y="334"/>
                    </a:cubicBezTo>
                    <a:cubicBezTo>
                      <a:pt x="299" y="350"/>
                      <a:pt x="262" y="357"/>
                      <a:pt x="222" y="357"/>
                    </a:cubicBezTo>
                    <a:cubicBezTo>
                      <a:pt x="173" y="357"/>
                      <a:pt x="121" y="347"/>
                      <a:pt x="87" y="334"/>
                    </a:cubicBezTo>
                    <a:cubicBezTo>
                      <a:pt x="71" y="330"/>
                      <a:pt x="57" y="329"/>
                      <a:pt x="45" y="329"/>
                    </a:cubicBezTo>
                    <a:cubicBezTo>
                      <a:pt x="14" y="329"/>
                      <a:pt x="1" y="340"/>
                      <a:pt x="1" y="358"/>
                    </a:cubicBezTo>
                    <a:cubicBezTo>
                      <a:pt x="1" y="494"/>
                      <a:pt x="297" y="568"/>
                      <a:pt x="420" y="568"/>
                    </a:cubicBezTo>
                    <a:cubicBezTo>
                      <a:pt x="518" y="568"/>
                      <a:pt x="617" y="506"/>
                      <a:pt x="679" y="420"/>
                    </a:cubicBezTo>
                    <a:cubicBezTo>
                      <a:pt x="703" y="358"/>
                      <a:pt x="765" y="321"/>
                      <a:pt x="826" y="321"/>
                    </a:cubicBezTo>
                    <a:cubicBezTo>
                      <a:pt x="900" y="309"/>
                      <a:pt x="863" y="260"/>
                      <a:pt x="863" y="235"/>
                    </a:cubicBezTo>
                    <a:cubicBezTo>
                      <a:pt x="863" y="210"/>
                      <a:pt x="925" y="149"/>
                      <a:pt x="925" y="100"/>
                    </a:cubicBezTo>
                    <a:cubicBezTo>
                      <a:pt x="925" y="63"/>
                      <a:pt x="913" y="1"/>
                      <a:pt x="86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7" name="Google Shape;40698;p62">
                <a:extLst>
                  <a:ext uri="{FF2B5EF4-FFF2-40B4-BE49-F238E27FC236}">
                    <a16:creationId xmlns:a16="http://schemas.microsoft.com/office/drawing/2014/main" id="{1C5DE990-15FB-CEB8-5A8B-52BAB127C6BB}"/>
                  </a:ext>
                </a:extLst>
              </p:cNvPr>
              <p:cNvSpPr/>
              <p:nvPr/>
            </p:nvSpPr>
            <p:spPr>
              <a:xfrm>
                <a:off x="4425275" y="5071150"/>
                <a:ext cx="8650" cy="11750"/>
              </a:xfrm>
              <a:custGeom>
                <a:avLst/>
                <a:gdLst/>
                <a:ahLst/>
                <a:cxnLst/>
                <a:rect l="l" t="t" r="r" b="b"/>
                <a:pathLst>
                  <a:path w="346" h="470" extrusionOk="0">
                    <a:moveTo>
                      <a:pt x="31" y="0"/>
                    </a:moveTo>
                    <a:cubicBezTo>
                      <a:pt x="29" y="0"/>
                      <a:pt x="27" y="1"/>
                      <a:pt x="25" y="2"/>
                    </a:cubicBezTo>
                    <a:cubicBezTo>
                      <a:pt x="0" y="14"/>
                      <a:pt x="50" y="150"/>
                      <a:pt x="87" y="236"/>
                    </a:cubicBezTo>
                    <a:cubicBezTo>
                      <a:pt x="111" y="310"/>
                      <a:pt x="210" y="458"/>
                      <a:pt x="259" y="470"/>
                    </a:cubicBezTo>
                    <a:cubicBezTo>
                      <a:pt x="308" y="470"/>
                      <a:pt x="345" y="470"/>
                      <a:pt x="345" y="408"/>
                    </a:cubicBezTo>
                    <a:cubicBezTo>
                      <a:pt x="345" y="334"/>
                      <a:pt x="308" y="273"/>
                      <a:pt x="247" y="236"/>
                    </a:cubicBezTo>
                    <a:cubicBezTo>
                      <a:pt x="198" y="187"/>
                      <a:pt x="148" y="150"/>
                      <a:pt x="99" y="100"/>
                    </a:cubicBezTo>
                    <a:cubicBezTo>
                      <a:pt x="54" y="55"/>
                      <a:pt x="50" y="0"/>
                      <a:pt x="3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8" name="Google Shape;40699;p62">
                <a:extLst>
                  <a:ext uri="{FF2B5EF4-FFF2-40B4-BE49-F238E27FC236}">
                    <a16:creationId xmlns:a16="http://schemas.microsoft.com/office/drawing/2014/main" id="{2AB1AEA6-C2A2-7E24-A2EA-545DE520BE56}"/>
                  </a:ext>
                </a:extLst>
              </p:cNvPr>
              <p:cNvSpPr/>
              <p:nvPr/>
            </p:nvSpPr>
            <p:spPr>
              <a:xfrm>
                <a:off x="4456375" y="5100400"/>
                <a:ext cx="6500" cy="5025"/>
              </a:xfrm>
              <a:custGeom>
                <a:avLst/>
                <a:gdLst/>
                <a:ahLst/>
                <a:cxnLst/>
                <a:rect l="l" t="t" r="r" b="b"/>
                <a:pathLst>
                  <a:path w="260" h="201" extrusionOk="0">
                    <a:moveTo>
                      <a:pt x="3" y="0"/>
                    </a:moveTo>
                    <a:cubicBezTo>
                      <a:pt x="2" y="0"/>
                      <a:pt x="1" y="1"/>
                      <a:pt x="1" y="2"/>
                    </a:cubicBezTo>
                    <a:cubicBezTo>
                      <a:pt x="1" y="27"/>
                      <a:pt x="1" y="125"/>
                      <a:pt x="75" y="125"/>
                    </a:cubicBezTo>
                    <a:cubicBezTo>
                      <a:pt x="137" y="134"/>
                      <a:pt x="205" y="200"/>
                      <a:pt x="239" y="200"/>
                    </a:cubicBezTo>
                    <a:cubicBezTo>
                      <a:pt x="252" y="200"/>
                      <a:pt x="260" y="190"/>
                      <a:pt x="260" y="162"/>
                    </a:cubicBezTo>
                    <a:cubicBezTo>
                      <a:pt x="235" y="101"/>
                      <a:pt x="186" y="39"/>
                      <a:pt x="124" y="39"/>
                    </a:cubicBezTo>
                    <a:cubicBezTo>
                      <a:pt x="69" y="39"/>
                      <a:pt x="15" y="0"/>
                      <a:pt x="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9" name="Google Shape;40700;p62">
                <a:extLst>
                  <a:ext uri="{FF2B5EF4-FFF2-40B4-BE49-F238E27FC236}">
                    <a16:creationId xmlns:a16="http://schemas.microsoft.com/office/drawing/2014/main" id="{8A301969-9AEE-1EB7-4E3A-6F1020CF23C0}"/>
                  </a:ext>
                </a:extLst>
              </p:cNvPr>
              <p:cNvSpPr/>
              <p:nvPr/>
            </p:nvSpPr>
            <p:spPr>
              <a:xfrm>
                <a:off x="4447800" y="5088300"/>
                <a:ext cx="11000" cy="6325"/>
              </a:xfrm>
              <a:custGeom>
                <a:avLst/>
                <a:gdLst/>
                <a:ahLst/>
                <a:cxnLst/>
                <a:rect l="l" t="t" r="r" b="b"/>
                <a:pathLst>
                  <a:path w="440" h="253" extrusionOk="0">
                    <a:moveTo>
                      <a:pt x="42" y="1"/>
                    </a:moveTo>
                    <a:cubicBezTo>
                      <a:pt x="0" y="1"/>
                      <a:pt x="76" y="58"/>
                      <a:pt x="97" y="80"/>
                    </a:cubicBezTo>
                    <a:cubicBezTo>
                      <a:pt x="196" y="141"/>
                      <a:pt x="307" y="191"/>
                      <a:pt x="406" y="252"/>
                    </a:cubicBezTo>
                    <a:cubicBezTo>
                      <a:pt x="407" y="252"/>
                      <a:pt x="408" y="253"/>
                      <a:pt x="408" y="253"/>
                    </a:cubicBezTo>
                    <a:cubicBezTo>
                      <a:pt x="440" y="253"/>
                      <a:pt x="145" y="18"/>
                      <a:pt x="73" y="6"/>
                    </a:cubicBezTo>
                    <a:cubicBezTo>
                      <a:pt x="59" y="2"/>
                      <a:pt x="49" y="1"/>
                      <a:pt x="4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0" name="Google Shape;40701;p62">
                <a:extLst>
                  <a:ext uri="{FF2B5EF4-FFF2-40B4-BE49-F238E27FC236}">
                    <a16:creationId xmlns:a16="http://schemas.microsoft.com/office/drawing/2014/main" id="{895AA46D-31AD-8B7E-66B2-20B1D4E7110A}"/>
                  </a:ext>
                </a:extLst>
              </p:cNvPr>
              <p:cNvSpPr/>
              <p:nvPr/>
            </p:nvSpPr>
            <p:spPr>
              <a:xfrm>
                <a:off x="4437850" y="5081100"/>
                <a:ext cx="4725" cy="5325"/>
              </a:xfrm>
              <a:custGeom>
                <a:avLst/>
                <a:gdLst/>
                <a:ahLst/>
                <a:cxnLst/>
                <a:rect l="l" t="t" r="r" b="b"/>
                <a:pathLst>
                  <a:path w="189" h="213" extrusionOk="0">
                    <a:moveTo>
                      <a:pt x="8" y="1"/>
                    </a:moveTo>
                    <a:cubicBezTo>
                      <a:pt x="3" y="1"/>
                      <a:pt x="1" y="4"/>
                      <a:pt x="3" y="10"/>
                    </a:cubicBezTo>
                    <a:cubicBezTo>
                      <a:pt x="3" y="66"/>
                      <a:pt x="164" y="213"/>
                      <a:pt x="186" y="213"/>
                    </a:cubicBezTo>
                    <a:cubicBezTo>
                      <a:pt x="188" y="213"/>
                      <a:pt x="189" y="211"/>
                      <a:pt x="187" y="207"/>
                    </a:cubicBezTo>
                    <a:cubicBezTo>
                      <a:pt x="177" y="122"/>
                      <a:pt x="38" y="1"/>
                      <a:pt x="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1" name="Google Shape;40702;p62">
                <a:extLst>
                  <a:ext uri="{FF2B5EF4-FFF2-40B4-BE49-F238E27FC236}">
                    <a16:creationId xmlns:a16="http://schemas.microsoft.com/office/drawing/2014/main" id="{1AF2693B-4CFC-38AD-B49D-B6E4234B2358}"/>
                  </a:ext>
                </a:extLst>
              </p:cNvPr>
              <p:cNvSpPr/>
              <p:nvPr/>
            </p:nvSpPr>
            <p:spPr>
              <a:xfrm>
                <a:off x="4481650" y="5179000"/>
                <a:ext cx="19125" cy="15125"/>
              </a:xfrm>
              <a:custGeom>
                <a:avLst/>
                <a:gdLst/>
                <a:ahLst/>
                <a:cxnLst/>
                <a:rect l="l" t="t" r="r" b="b"/>
                <a:pathLst>
                  <a:path w="765" h="605" extrusionOk="0">
                    <a:moveTo>
                      <a:pt x="87" y="0"/>
                    </a:moveTo>
                    <a:cubicBezTo>
                      <a:pt x="0" y="0"/>
                      <a:pt x="358" y="468"/>
                      <a:pt x="715" y="604"/>
                    </a:cubicBezTo>
                    <a:cubicBezTo>
                      <a:pt x="716" y="604"/>
                      <a:pt x="717" y="605"/>
                      <a:pt x="718" y="605"/>
                    </a:cubicBezTo>
                    <a:cubicBezTo>
                      <a:pt x="765" y="605"/>
                      <a:pt x="159" y="0"/>
                      <a:pt x="8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2" name="Google Shape;40703;p62">
                <a:extLst>
                  <a:ext uri="{FF2B5EF4-FFF2-40B4-BE49-F238E27FC236}">
                    <a16:creationId xmlns:a16="http://schemas.microsoft.com/office/drawing/2014/main" id="{CA426380-3EE3-733D-83F4-2E054EFAC227}"/>
                  </a:ext>
                </a:extLst>
              </p:cNvPr>
              <p:cNvSpPr/>
              <p:nvPr/>
            </p:nvSpPr>
            <p:spPr>
              <a:xfrm>
                <a:off x="4533575" y="5285350"/>
                <a:ext cx="13100" cy="18725"/>
              </a:xfrm>
              <a:custGeom>
                <a:avLst/>
                <a:gdLst/>
                <a:ahLst/>
                <a:cxnLst/>
                <a:rect l="l" t="t" r="r" b="b"/>
                <a:pathLst>
                  <a:path w="524" h="749" extrusionOk="0">
                    <a:moveTo>
                      <a:pt x="7" y="0"/>
                    </a:moveTo>
                    <a:cubicBezTo>
                      <a:pt x="2" y="0"/>
                      <a:pt x="1" y="7"/>
                      <a:pt x="6" y="22"/>
                    </a:cubicBezTo>
                    <a:cubicBezTo>
                      <a:pt x="43" y="96"/>
                      <a:pt x="153" y="170"/>
                      <a:pt x="153" y="244"/>
                    </a:cubicBezTo>
                    <a:cubicBezTo>
                      <a:pt x="153" y="317"/>
                      <a:pt x="153" y="305"/>
                      <a:pt x="215" y="404"/>
                    </a:cubicBezTo>
                    <a:cubicBezTo>
                      <a:pt x="277" y="490"/>
                      <a:pt x="314" y="539"/>
                      <a:pt x="363" y="564"/>
                    </a:cubicBezTo>
                    <a:cubicBezTo>
                      <a:pt x="424" y="576"/>
                      <a:pt x="388" y="564"/>
                      <a:pt x="388" y="638"/>
                    </a:cubicBezTo>
                    <a:cubicBezTo>
                      <a:pt x="375" y="724"/>
                      <a:pt x="498" y="749"/>
                      <a:pt x="498" y="749"/>
                    </a:cubicBezTo>
                    <a:cubicBezTo>
                      <a:pt x="486" y="638"/>
                      <a:pt x="523" y="625"/>
                      <a:pt x="461" y="564"/>
                    </a:cubicBezTo>
                    <a:cubicBezTo>
                      <a:pt x="400" y="490"/>
                      <a:pt x="388" y="502"/>
                      <a:pt x="388" y="453"/>
                    </a:cubicBezTo>
                    <a:cubicBezTo>
                      <a:pt x="400" y="404"/>
                      <a:pt x="449" y="379"/>
                      <a:pt x="388" y="317"/>
                    </a:cubicBezTo>
                    <a:cubicBezTo>
                      <a:pt x="326" y="244"/>
                      <a:pt x="277" y="244"/>
                      <a:pt x="190" y="157"/>
                    </a:cubicBezTo>
                    <a:cubicBezTo>
                      <a:pt x="122" y="98"/>
                      <a:pt x="29" y="0"/>
                      <a:pt x="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3" name="Google Shape;40704;p62">
                <a:extLst>
                  <a:ext uri="{FF2B5EF4-FFF2-40B4-BE49-F238E27FC236}">
                    <a16:creationId xmlns:a16="http://schemas.microsoft.com/office/drawing/2014/main" id="{1D828408-B40A-08B5-9DAD-7C8316360C71}"/>
                  </a:ext>
                </a:extLst>
              </p:cNvPr>
              <p:cNvSpPr/>
              <p:nvPr/>
            </p:nvSpPr>
            <p:spPr>
              <a:xfrm>
                <a:off x="4539550" y="5303200"/>
                <a:ext cx="28675" cy="39475"/>
              </a:xfrm>
              <a:custGeom>
                <a:avLst/>
                <a:gdLst/>
                <a:ahLst/>
                <a:cxnLst/>
                <a:rect l="l" t="t" r="r" b="b"/>
                <a:pathLst>
                  <a:path w="1147" h="1579" extrusionOk="0">
                    <a:moveTo>
                      <a:pt x="407" y="0"/>
                    </a:moveTo>
                    <a:cubicBezTo>
                      <a:pt x="400" y="0"/>
                      <a:pt x="406" y="19"/>
                      <a:pt x="420" y="59"/>
                    </a:cubicBezTo>
                    <a:cubicBezTo>
                      <a:pt x="429" y="116"/>
                      <a:pt x="424" y="158"/>
                      <a:pt x="405" y="158"/>
                    </a:cubicBezTo>
                    <a:cubicBezTo>
                      <a:pt x="399" y="158"/>
                      <a:pt x="391" y="154"/>
                      <a:pt x="383" y="146"/>
                    </a:cubicBezTo>
                    <a:cubicBezTo>
                      <a:pt x="351" y="103"/>
                      <a:pt x="328" y="69"/>
                      <a:pt x="290" y="69"/>
                    </a:cubicBezTo>
                    <a:cubicBezTo>
                      <a:pt x="284" y="69"/>
                      <a:pt x="278" y="70"/>
                      <a:pt x="272" y="72"/>
                    </a:cubicBezTo>
                    <a:cubicBezTo>
                      <a:pt x="235" y="84"/>
                      <a:pt x="247" y="380"/>
                      <a:pt x="247" y="466"/>
                    </a:cubicBezTo>
                    <a:cubicBezTo>
                      <a:pt x="235" y="540"/>
                      <a:pt x="222" y="614"/>
                      <a:pt x="185" y="688"/>
                    </a:cubicBezTo>
                    <a:cubicBezTo>
                      <a:pt x="173" y="737"/>
                      <a:pt x="99" y="737"/>
                      <a:pt x="62" y="774"/>
                    </a:cubicBezTo>
                    <a:cubicBezTo>
                      <a:pt x="25" y="823"/>
                      <a:pt x="1" y="934"/>
                      <a:pt x="50" y="934"/>
                    </a:cubicBezTo>
                    <a:cubicBezTo>
                      <a:pt x="87" y="934"/>
                      <a:pt x="346" y="1057"/>
                      <a:pt x="346" y="1131"/>
                    </a:cubicBezTo>
                    <a:cubicBezTo>
                      <a:pt x="346" y="1230"/>
                      <a:pt x="321" y="1316"/>
                      <a:pt x="284" y="1402"/>
                    </a:cubicBezTo>
                    <a:cubicBezTo>
                      <a:pt x="247" y="1464"/>
                      <a:pt x="247" y="1563"/>
                      <a:pt x="284" y="1563"/>
                    </a:cubicBezTo>
                    <a:cubicBezTo>
                      <a:pt x="300" y="1563"/>
                      <a:pt x="350" y="1579"/>
                      <a:pt x="395" y="1579"/>
                    </a:cubicBezTo>
                    <a:cubicBezTo>
                      <a:pt x="418" y="1579"/>
                      <a:pt x="440" y="1575"/>
                      <a:pt x="457" y="1563"/>
                    </a:cubicBezTo>
                    <a:cubicBezTo>
                      <a:pt x="494" y="1513"/>
                      <a:pt x="654" y="1242"/>
                      <a:pt x="703" y="1181"/>
                    </a:cubicBezTo>
                    <a:cubicBezTo>
                      <a:pt x="752" y="1131"/>
                      <a:pt x="789" y="1057"/>
                      <a:pt x="777" y="996"/>
                    </a:cubicBezTo>
                    <a:cubicBezTo>
                      <a:pt x="777" y="922"/>
                      <a:pt x="752" y="922"/>
                      <a:pt x="777" y="860"/>
                    </a:cubicBezTo>
                    <a:cubicBezTo>
                      <a:pt x="809" y="807"/>
                      <a:pt x="832" y="772"/>
                      <a:pt x="878" y="772"/>
                    </a:cubicBezTo>
                    <a:cubicBezTo>
                      <a:pt x="885" y="772"/>
                      <a:pt x="892" y="772"/>
                      <a:pt x="900" y="774"/>
                    </a:cubicBezTo>
                    <a:cubicBezTo>
                      <a:pt x="927" y="781"/>
                      <a:pt x="950" y="791"/>
                      <a:pt x="968" y="791"/>
                    </a:cubicBezTo>
                    <a:cubicBezTo>
                      <a:pt x="982" y="791"/>
                      <a:pt x="993" y="784"/>
                      <a:pt x="999" y="762"/>
                    </a:cubicBezTo>
                    <a:cubicBezTo>
                      <a:pt x="1023" y="725"/>
                      <a:pt x="1060" y="663"/>
                      <a:pt x="1097" y="577"/>
                    </a:cubicBezTo>
                    <a:cubicBezTo>
                      <a:pt x="1134" y="491"/>
                      <a:pt x="1097" y="429"/>
                      <a:pt x="1110" y="367"/>
                    </a:cubicBezTo>
                    <a:cubicBezTo>
                      <a:pt x="1134" y="318"/>
                      <a:pt x="1147" y="306"/>
                      <a:pt x="1097" y="306"/>
                    </a:cubicBezTo>
                    <a:cubicBezTo>
                      <a:pt x="1023" y="306"/>
                      <a:pt x="962" y="330"/>
                      <a:pt x="912" y="380"/>
                    </a:cubicBezTo>
                    <a:cubicBezTo>
                      <a:pt x="882" y="410"/>
                      <a:pt x="870" y="431"/>
                      <a:pt x="846" y="431"/>
                    </a:cubicBezTo>
                    <a:cubicBezTo>
                      <a:pt x="830" y="431"/>
                      <a:pt x="810" y="423"/>
                      <a:pt x="777" y="404"/>
                    </a:cubicBezTo>
                    <a:cubicBezTo>
                      <a:pt x="691" y="367"/>
                      <a:pt x="530" y="318"/>
                      <a:pt x="530" y="256"/>
                    </a:cubicBezTo>
                    <a:cubicBezTo>
                      <a:pt x="530" y="170"/>
                      <a:pt x="506" y="96"/>
                      <a:pt x="457" y="35"/>
                    </a:cubicBezTo>
                    <a:cubicBezTo>
                      <a:pt x="429" y="13"/>
                      <a:pt x="414" y="0"/>
                      <a:pt x="40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4" name="Google Shape;40705;p62">
                <a:extLst>
                  <a:ext uri="{FF2B5EF4-FFF2-40B4-BE49-F238E27FC236}">
                    <a16:creationId xmlns:a16="http://schemas.microsoft.com/office/drawing/2014/main" id="{3F183156-7BB0-0FDE-9936-095F0E05FC0B}"/>
                  </a:ext>
                </a:extLst>
              </p:cNvPr>
              <p:cNvSpPr/>
              <p:nvPr/>
            </p:nvSpPr>
            <p:spPr>
              <a:xfrm>
                <a:off x="4496425" y="5334750"/>
                <a:ext cx="46050" cy="51025"/>
              </a:xfrm>
              <a:custGeom>
                <a:avLst/>
                <a:gdLst/>
                <a:ahLst/>
                <a:cxnLst/>
                <a:rect l="l" t="t" r="r" b="b"/>
                <a:pathLst>
                  <a:path w="1842" h="2041" extrusionOk="0">
                    <a:moveTo>
                      <a:pt x="1489" y="1"/>
                    </a:moveTo>
                    <a:cubicBezTo>
                      <a:pt x="1479" y="1"/>
                      <a:pt x="1465" y="6"/>
                      <a:pt x="1442" y="17"/>
                    </a:cubicBezTo>
                    <a:cubicBezTo>
                      <a:pt x="1356" y="66"/>
                      <a:pt x="1294" y="128"/>
                      <a:pt x="1294" y="202"/>
                    </a:cubicBezTo>
                    <a:cubicBezTo>
                      <a:pt x="1294" y="264"/>
                      <a:pt x="1344" y="288"/>
                      <a:pt x="1270" y="338"/>
                    </a:cubicBezTo>
                    <a:cubicBezTo>
                      <a:pt x="1208" y="399"/>
                      <a:pt x="1171" y="572"/>
                      <a:pt x="1122" y="633"/>
                    </a:cubicBezTo>
                    <a:cubicBezTo>
                      <a:pt x="1048" y="732"/>
                      <a:pt x="949" y="818"/>
                      <a:pt x="851" y="904"/>
                    </a:cubicBezTo>
                    <a:cubicBezTo>
                      <a:pt x="752" y="941"/>
                      <a:pt x="666" y="1003"/>
                      <a:pt x="604" y="1077"/>
                    </a:cubicBezTo>
                    <a:cubicBezTo>
                      <a:pt x="555" y="1138"/>
                      <a:pt x="518" y="1151"/>
                      <a:pt x="432" y="1188"/>
                    </a:cubicBezTo>
                    <a:cubicBezTo>
                      <a:pt x="346" y="1225"/>
                      <a:pt x="309" y="1409"/>
                      <a:pt x="259" y="1446"/>
                    </a:cubicBezTo>
                    <a:cubicBezTo>
                      <a:pt x="198" y="1483"/>
                      <a:pt x="149" y="1471"/>
                      <a:pt x="112" y="1508"/>
                    </a:cubicBezTo>
                    <a:cubicBezTo>
                      <a:pt x="87" y="1570"/>
                      <a:pt x="75" y="1644"/>
                      <a:pt x="87" y="1718"/>
                    </a:cubicBezTo>
                    <a:cubicBezTo>
                      <a:pt x="87" y="1754"/>
                      <a:pt x="99" y="1791"/>
                      <a:pt x="50" y="1791"/>
                    </a:cubicBezTo>
                    <a:cubicBezTo>
                      <a:pt x="1" y="1791"/>
                      <a:pt x="50" y="1915"/>
                      <a:pt x="50" y="1915"/>
                    </a:cubicBezTo>
                    <a:cubicBezTo>
                      <a:pt x="112" y="1915"/>
                      <a:pt x="173" y="1915"/>
                      <a:pt x="235" y="1927"/>
                    </a:cubicBezTo>
                    <a:cubicBezTo>
                      <a:pt x="346" y="1952"/>
                      <a:pt x="383" y="2013"/>
                      <a:pt x="457" y="2038"/>
                    </a:cubicBezTo>
                    <a:cubicBezTo>
                      <a:pt x="472" y="2039"/>
                      <a:pt x="488" y="2040"/>
                      <a:pt x="504" y="2040"/>
                    </a:cubicBezTo>
                    <a:cubicBezTo>
                      <a:pt x="616" y="2040"/>
                      <a:pt x="740" y="2002"/>
                      <a:pt x="826" y="1927"/>
                    </a:cubicBezTo>
                    <a:cubicBezTo>
                      <a:pt x="949" y="1841"/>
                      <a:pt x="1036" y="1705"/>
                      <a:pt x="1060" y="1557"/>
                    </a:cubicBezTo>
                    <a:cubicBezTo>
                      <a:pt x="1097" y="1336"/>
                      <a:pt x="1110" y="1249"/>
                      <a:pt x="1233" y="1212"/>
                    </a:cubicBezTo>
                    <a:cubicBezTo>
                      <a:pt x="1348" y="1189"/>
                      <a:pt x="1334" y="1113"/>
                      <a:pt x="1402" y="1113"/>
                    </a:cubicBezTo>
                    <a:cubicBezTo>
                      <a:pt x="1407" y="1113"/>
                      <a:pt x="1412" y="1113"/>
                      <a:pt x="1418" y="1114"/>
                    </a:cubicBezTo>
                    <a:cubicBezTo>
                      <a:pt x="1516" y="1114"/>
                      <a:pt x="1627" y="1114"/>
                      <a:pt x="1578" y="1040"/>
                    </a:cubicBezTo>
                    <a:cubicBezTo>
                      <a:pt x="1516" y="966"/>
                      <a:pt x="1479" y="1028"/>
                      <a:pt x="1504" y="929"/>
                    </a:cubicBezTo>
                    <a:cubicBezTo>
                      <a:pt x="1541" y="818"/>
                      <a:pt x="1664" y="732"/>
                      <a:pt x="1713" y="621"/>
                    </a:cubicBezTo>
                    <a:cubicBezTo>
                      <a:pt x="1750" y="498"/>
                      <a:pt x="1824" y="411"/>
                      <a:pt x="1824" y="338"/>
                    </a:cubicBezTo>
                    <a:cubicBezTo>
                      <a:pt x="1824" y="264"/>
                      <a:pt x="1800" y="264"/>
                      <a:pt x="1824" y="214"/>
                    </a:cubicBezTo>
                    <a:cubicBezTo>
                      <a:pt x="1841" y="172"/>
                      <a:pt x="1841" y="159"/>
                      <a:pt x="1822" y="159"/>
                    </a:cubicBezTo>
                    <a:cubicBezTo>
                      <a:pt x="1814" y="159"/>
                      <a:pt x="1803" y="161"/>
                      <a:pt x="1787" y="165"/>
                    </a:cubicBezTo>
                    <a:cubicBezTo>
                      <a:pt x="1782" y="166"/>
                      <a:pt x="1777" y="167"/>
                      <a:pt x="1774" y="167"/>
                    </a:cubicBezTo>
                    <a:cubicBezTo>
                      <a:pt x="1741" y="167"/>
                      <a:pt x="1753" y="124"/>
                      <a:pt x="1775" y="91"/>
                    </a:cubicBezTo>
                    <a:cubicBezTo>
                      <a:pt x="1777" y="85"/>
                      <a:pt x="1777" y="83"/>
                      <a:pt x="1775" y="83"/>
                    </a:cubicBezTo>
                    <a:cubicBezTo>
                      <a:pt x="1765" y="83"/>
                      <a:pt x="1708" y="158"/>
                      <a:pt x="1676" y="190"/>
                    </a:cubicBezTo>
                    <a:cubicBezTo>
                      <a:pt x="1661" y="206"/>
                      <a:pt x="1642" y="210"/>
                      <a:pt x="1627" y="210"/>
                    </a:cubicBezTo>
                    <a:cubicBezTo>
                      <a:pt x="1606" y="210"/>
                      <a:pt x="1590" y="202"/>
                      <a:pt x="1590" y="202"/>
                    </a:cubicBezTo>
                    <a:cubicBezTo>
                      <a:pt x="1553" y="153"/>
                      <a:pt x="1590" y="140"/>
                      <a:pt x="1541" y="91"/>
                    </a:cubicBezTo>
                    <a:cubicBezTo>
                      <a:pt x="1494" y="53"/>
                      <a:pt x="1519" y="1"/>
                      <a:pt x="148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5" name="Google Shape;40706;p62">
                <a:extLst>
                  <a:ext uri="{FF2B5EF4-FFF2-40B4-BE49-F238E27FC236}">
                    <a16:creationId xmlns:a16="http://schemas.microsoft.com/office/drawing/2014/main" id="{3450AC32-DEDD-E7B9-82AF-709518D7AB23}"/>
                  </a:ext>
                </a:extLst>
              </p:cNvPr>
              <p:cNvSpPr/>
              <p:nvPr/>
            </p:nvSpPr>
            <p:spPr>
              <a:xfrm>
                <a:off x="4503825" y="5386300"/>
                <a:ext cx="2475" cy="3100"/>
              </a:xfrm>
              <a:custGeom>
                <a:avLst/>
                <a:gdLst/>
                <a:ahLst/>
                <a:cxnLst/>
                <a:rect l="l" t="t" r="r" b="b"/>
                <a:pathLst>
                  <a:path w="99" h="124" extrusionOk="0">
                    <a:moveTo>
                      <a:pt x="13" y="1"/>
                    </a:moveTo>
                    <a:lnTo>
                      <a:pt x="0" y="124"/>
                    </a:lnTo>
                    <a:lnTo>
                      <a:pt x="99" y="124"/>
                    </a:lnTo>
                    <a:cubicBezTo>
                      <a:pt x="62" y="87"/>
                      <a:pt x="25" y="50"/>
                      <a:pt x="1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6" name="Google Shape;40707;p62">
                <a:extLst>
                  <a:ext uri="{FF2B5EF4-FFF2-40B4-BE49-F238E27FC236}">
                    <a16:creationId xmlns:a16="http://schemas.microsoft.com/office/drawing/2014/main" id="{DEF66E3C-2A3A-C8EC-F7B4-8A53DDC7CC85}"/>
                  </a:ext>
                </a:extLst>
              </p:cNvPr>
              <p:cNvSpPr/>
              <p:nvPr/>
            </p:nvSpPr>
            <p:spPr>
              <a:xfrm>
                <a:off x="4365525" y="5336500"/>
                <a:ext cx="23125" cy="23050"/>
              </a:xfrm>
              <a:custGeom>
                <a:avLst/>
                <a:gdLst/>
                <a:ahLst/>
                <a:cxnLst/>
                <a:rect l="l" t="t" r="r" b="b"/>
                <a:pathLst>
                  <a:path w="925" h="922" extrusionOk="0">
                    <a:moveTo>
                      <a:pt x="69" y="0"/>
                    </a:moveTo>
                    <a:cubicBezTo>
                      <a:pt x="48" y="0"/>
                      <a:pt x="32" y="6"/>
                      <a:pt x="25" y="21"/>
                    </a:cubicBezTo>
                    <a:cubicBezTo>
                      <a:pt x="0" y="107"/>
                      <a:pt x="185" y="452"/>
                      <a:pt x="197" y="502"/>
                    </a:cubicBezTo>
                    <a:cubicBezTo>
                      <a:pt x="210" y="551"/>
                      <a:pt x="185" y="526"/>
                      <a:pt x="173" y="551"/>
                    </a:cubicBezTo>
                    <a:cubicBezTo>
                      <a:pt x="173" y="625"/>
                      <a:pt x="197" y="711"/>
                      <a:pt x="247" y="773"/>
                    </a:cubicBezTo>
                    <a:cubicBezTo>
                      <a:pt x="293" y="819"/>
                      <a:pt x="429" y="922"/>
                      <a:pt x="495" y="922"/>
                    </a:cubicBezTo>
                    <a:cubicBezTo>
                      <a:pt x="499" y="922"/>
                      <a:pt x="502" y="921"/>
                      <a:pt x="505" y="921"/>
                    </a:cubicBezTo>
                    <a:cubicBezTo>
                      <a:pt x="567" y="921"/>
                      <a:pt x="555" y="834"/>
                      <a:pt x="579" y="797"/>
                    </a:cubicBezTo>
                    <a:cubicBezTo>
                      <a:pt x="582" y="792"/>
                      <a:pt x="586" y="790"/>
                      <a:pt x="589" y="790"/>
                    </a:cubicBezTo>
                    <a:cubicBezTo>
                      <a:pt x="612" y="790"/>
                      <a:pt x="638" y="872"/>
                      <a:pt x="641" y="872"/>
                    </a:cubicBezTo>
                    <a:cubicBezTo>
                      <a:pt x="641" y="872"/>
                      <a:pt x="641" y="872"/>
                      <a:pt x="641" y="871"/>
                    </a:cubicBezTo>
                    <a:cubicBezTo>
                      <a:pt x="653" y="822"/>
                      <a:pt x="653" y="773"/>
                      <a:pt x="653" y="736"/>
                    </a:cubicBezTo>
                    <a:cubicBezTo>
                      <a:pt x="653" y="712"/>
                      <a:pt x="664" y="703"/>
                      <a:pt x="679" y="703"/>
                    </a:cubicBezTo>
                    <a:cubicBezTo>
                      <a:pt x="703" y="703"/>
                      <a:pt x="737" y="725"/>
                      <a:pt x="752" y="748"/>
                    </a:cubicBezTo>
                    <a:cubicBezTo>
                      <a:pt x="769" y="760"/>
                      <a:pt x="781" y="774"/>
                      <a:pt x="789" y="774"/>
                    </a:cubicBezTo>
                    <a:cubicBezTo>
                      <a:pt x="798" y="774"/>
                      <a:pt x="801" y="757"/>
                      <a:pt x="801" y="699"/>
                    </a:cubicBezTo>
                    <a:cubicBezTo>
                      <a:pt x="789" y="613"/>
                      <a:pt x="801" y="514"/>
                      <a:pt x="838" y="428"/>
                    </a:cubicBezTo>
                    <a:cubicBezTo>
                      <a:pt x="863" y="391"/>
                      <a:pt x="863" y="428"/>
                      <a:pt x="863" y="341"/>
                    </a:cubicBezTo>
                    <a:cubicBezTo>
                      <a:pt x="863" y="255"/>
                      <a:pt x="924" y="58"/>
                      <a:pt x="863" y="21"/>
                    </a:cubicBezTo>
                    <a:cubicBezTo>
                      <a:pt x="846" y="10"/>
                      <a:pt x="824" y="4"/>
                      <a:pt x="802" y="4"/>
                    </a:cubicBezTo>
                    <a:cubicBezTo>
                      <a:pt x="775" y="4"/>
                      <a:pt x="747" y="13"/>
                      <a:pt x="727" y="33"/>
                    </a:cubicBezTo>
                    <a:cubicBezTo>
                      <a:pt x="628" y="83"/>
                      <a:pt x="518" y="107"/>
                      <a:pt x="394" y="107"/>
                    </a:cubicBezTo>
                    <a:cubicBezTo>
                      <a:pt x="325" y="97"/>
                      <a:pt x="153" y="0"/>
                      <a:pt x="6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7" name="Google Shape;40708;p62">
                <a:extLst>
                  <a:ext uri="{FF2B5EF4-FFF2-40B4-BE49-F238E27FC236}">
                    <a16:creationId xmlns:a16="http://schemas.microsoft.com/office/drawing/2014/main" id="{5247823B-73A4-9FB1-C0B8-2FD0463C855C}"/>
                  </a:ext>
                </a:extLst>
              </p:cNvPr>
              <p:cNvSpPr/>
              <p:nvPr/>
            </p:nvSpPr>
            <p:spPr>
              <a:xfrm>
                <a:off x="4384375" y="5328275"/>
                <a:ext cx="3850" cy="5850"/>
              </a:xfrm>
              <a:custGeom>
                <a:avLst/>
                <a:gdLst/>
                <a:ahLst/>
                <a:cxnLst/>
                <a:rect l="l" t="t" r="r" b="b"/>
                <a:pathLst>
                  <a:path w="154" h="234" extrusionOk="0">
                    <a:moveTo>
                      <a:pt x="47" y="0"/>
                    </a:moveTo>
                    <a:cubicBezTo>
                      <a:pt x="42" y="0"/>
                      <a:pt x="38" y="2"/>
                      <a:pt x="35" y="5"/>
                    </a:cubicBezTo>
                    <a:cubicBezTo>
                      <a:pt x="1" y="16"/>
                      <a:pt x="90" y="233"/>
                      <a:pt x="116" y="233"/>
                    </a:cubicBezTo>
                    <a:cubicBezTo>
                      <a:pt x="118" y="233"/>
                      <a:pt x="120" y="231"/>
                      <a:pt x="121" y="227"/>
                    </a:cubicBezTo>
                    <a:cubicBezTo>
                      <a:pt x="153" y="76"/>
                      <a:pt x="82" y="0"/>
                      <a:pt x="4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8" name="Google Shape;40709;p62">
                <a:extLst>
                  <a:ext uri="{FF2B5EF4-FFF2-40B4-BE49-F238E27FC236}">
                    <a16:creationId xmlns:a16="http://schemas.microsoft.com/office/drawing/2014/main" id="{5B8B52DA-2601-D2D9-41B4-ABCE4392844C}"/>
                  </a:ext>
                </a:extLst>
              </p:cNvPr>
              <p:cNvSpPr/>
              <p:nvPr/>
            </p:nvSpPr>
            <p:spPr>
              <a:xfrm>
                <a:off x="4359650" y="5328050"/>
                <a:ext cx="2775" cy="3125"/>
              </a:xfrm>
              <a:custGeom>
                <a:avLst/>
                <a:gdLst/>
                <a:ahLst/>
                <a:cxnLst/>
                <a:rect l="l" t="t" r="r" b="b"/>
                <a:pathLst>
                  <a:path w="111" h="125" extrusionOk="0">
                    <a:moveTo>
                      <a:pt x="58" y="1"/>
                    </a:moveTo>
                    <a:cubicBezTo>
                      <a:pt x="55" y="1"/>
                      <a:pt x="53" y="1"/>
                      <a:pt x="50" y="2"/>
                    </a:cubicBezTo>
                    <a:cubicBezTo>
                      <a:pt x="1" y="14"/>
                      <a:pt x="26" y="125"/>
                      <a:pt x="63" y="125"/>
                    </a:cubicBezTo>
                    <a:cubicBezTo>
                      <a:pt x="98" y="125"/>
                      <a:pt x="111" y="1"/>
                      <a:pt x="5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9" name="Google Shape;40710;p62">
                <a:extLst>
                  <a:ext uri="{FF2B5EF4-FFF2-40B4-BE49-F238E27FC236}">
                    <a16:creationId xmlns:a16="http://schemas.microsoft.com/office/drawing/2014/main" id="{F23B15BB-4BA2-F01E-3147-59FE0CF8ECCA}"/>
                  </a:ext>
                </a:extLst>
              </p:cNvPr>
              <p:cNvSpPr/>
              <p:nvPr/>
            </p:nvSpPr>
            <p:spPr>
              <a:xfrm>
                <a:off x="3987250" y="4966150"/>
                <a:ext cx="12350" cy="25575"/>
              </a:xfrm>
              <a:custGeom>
                <a:avLst/>
                <a:gdLst/>
                <a:ahLst/>
                <a:cxnLst/>
                <a:rect l="l" t="t" r="r" b="b"/>
                <a:pathLst>
                  <a:path w="494" h="1023" extrusionOk="0">
                    <a:moveTo>
                      <a:pt x="99" y="0"/>
                    </a:moveTo>
                    <a:cubicBezTo>
                      <a:pt x="62" y="0"/>
                      <a:pt x="87" y="0"/>
                      <a:pt x="87" y="49"/>
                    </a:cubicBezTo>
                    <a:cubicBezTo>
                      <a:pt x="87" y="136"/>
                      <a:pt x="74" y="222"/>
                      <a:pt x="50" y="320"/>
                    </a:cubicBezTo>
                    <a:cubicBezTo>
                      <a:pt x="25" y="394"/>
                      <a:pt x="13" y="481"/>
                      <a:pt x="13" y="579"/>
                    </a:cubicBezTo>
                    <a:cubicBezTo>
                      <a:pt x="0" y="690"/>
                      <a:pt x="25" y="813"/>
                      <a:pt x="87" y="924"/>
                    </a:cubicBezTo>
                    <a:cubicBezTo>
                      <a:pt x="128" y="990"/>
                      <a:pt x="169" y="1023"/>
                      <a:pt x="217" y="1023"/>
                    </a:cubicBezTo>
                    <a:cubicBezTo>
                      <a:pt x="241" y="1023"/>
                      <a:pt x="267" y="1015"/>
                      <a:pt x="296" y="998"/>
                    </a:cubicBezTo>
                    <a:cubicBezTo>
                      <a:pt x="382" y="961"/>
                      <a:pt x="444" y="887"/>
                      <a:pt x="469" y="801"/>
                    </a:cubicBezTo>
                    <a:cubicBezTo>
                      <a:pt x="493" y="702"/>
                      <a:pt x="469" y="604"/>
                      <a:pt x="432" y="530"/>
                    </a:cubicBezTo>
                    <a:cubicBezTo>
                      <a:pt x="395" y="407"/>
                      <a:pt x="308" y="222"/>
                      <a:pt x="272" y="160"/>
                    </a:cubicBezTo>
                    <a:cubicBezTo>
                      <a:pt x="235" y="86"/>
                      <a:pt x="148" y="0"/>
                      <a:pt x="9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0" name="Google Shape;40711;p62">
                <a:extLst>
                  <a:ext uri="{FF2B5EF4-FFF2-40B4-BE49-F238E27FC236}">
                    <a16:creationId xmlns:a16="http://schemas.microsoft.com/office/drawing/2014/main" id="{3CAC0A25-E93C-9C4F-E8E5-523DAC236314}"/>
                  </a:ext>
                </a:extLst>
              </p:cNvPr>
              <p:cNvSpPr/>
              <p:nvPr/>
            </p:nvSpPr>
            <p:spPr>
              <a:xfrm>
                <a:off x="3767300" y="5117100"/>
                <a:ext cx="43150" cy="97475"/>
              </a:xfrm>
              <a:custGeom>
                <a:avLst/>
                <a:gdLst/>
                <a:ahLst/>
                <a:cxnLst/>
                <a:rect l="l" t="t" r="r" b="b"/>
                <a:pathLst>
                  <a:path w="1726" h="3899" extrusionOk="0">
                    <a:moveTo>
                      <a:pt x="1415" y="1"/>
                    </a:moveTo>
                    <a:cubicBezTo>
                      <a:pt x="1411" y="1"/>
                      <a:pt x="1408" y="4"/>
                      <a:pt x="1406" y="12"/>
                    </a:cubicBezTo>
                    <a:cubicBezTo>
                      <a:pt x="1393" y="49"/>
                      <a:pt x="1369" y="111"/>
                      <a:pt x="1356" y="160"/>
                    </a:cubicBezTo>
                    <a:cubicBezTo>
                      <a:pt x="1344" y="234"/>
                      <a:pt x="1319" y="308"/>
                      <a:pt x="1295" y="394"/>
                    </a:cubicBezTo>
                    <a:cubicBezTo>
                      <a:pt x="1273" y="394"/>
                      <a:pt x="1261" y="460"/>
                      <a:pt x="1225" y="460"/>
                    </a:cubicBezTo>
                    <a:cubicBezTo>
                      <a:pt x="1220" y="460"/>
                      <a:pt x="1215" y="459"/>
                      <a:pt x="1208" y="456"/>
                    </a:cubicBezTo>
                    <a:cubicBezTo>
                      <a:pt x="1185" y="448"/>
                      <a:pt x="1158" y="431"/>
                      <a:pt x="1137" y="431"/>
                    </a:cubicBezTo>
                    <a:cubicBezTo>
                      <a:pt x="1124" y="431"/>
                      <a:pt x="1115" y="437"/>
                      <a:pt x="1110" y="456"/>
                    </a:cubicBezTo>
                    <a:cubicBezTo>
                      <a:pt x="1110" y="492"/>
                      <a:pt x="1147" y="480"/>
                      <a:pt x="1135" y="542"/>
                    </a:cubicBezTo>
                    <a:cubicBezTo>
                      <a:pt x="1122" y="591"/>
                      <a:pt x="1110" y="591"/>
                      <a:pt x="1085" y="628"/>
                    </a:cubicBezTo>
                    <a:cubicBezTo>
                      <a:pt x="1061" y="665"/>
                      <a:pt x="1061" y="690"/>
                      <a:pt x="1085" y="714"/>
                    </a:cubicBezTo>
                    <a:cubicBezTo>
                      <a:pt x="1098" y="727"/>
                      <a:pt x="1159" y="751"/>
                      <a:pt x="1098" y="751"/>
                    </a:cubicBezTo>
                    <a:cubicBezTo>
                      <a:pt x="1089" y="750"/>
                      <a:pt x="1082" y="749"/>
                      <a:pt x="1074" y="749"/>
                    </a:cubicBezTo>
                    <a:cubicBezTo>
                      <a:pt x="1023" y="749"/>
                      <a:pt x="983" y="782"/>
                      <a:pt x="962" y="825"/>
                    </a:cubicBezTo>
                    <a:cubicBezTo>
                      <a:pt x="937" y="862"/>
                      <a:pt x="925" y="862"/>
                      <a:pt x="851" y="924"/>
                    </a:cubicBezTo>
                    <a:cubicBezTo>
                      <a:pt x="790" y="973"/>
                      <a:pt x="691" y="973"/>
                      <a:pt x="716" y="1022"/>
                    </a:cubicBezTo>
                    <a:cubicBezTo>
                      <a:pt x="735" y="1051"/>
                      <a:pt x="746" y="1080"/>
                      <a:pt x="734" y="1080"/>
                    </a:cubicBezTo>
                    <a:cubicBezTo>
                      <a:pt x="730" y="1080"/>
                      <a:pt x="724" y="1077"/>
                      <a:pt x="716" y="1072"/>
                    </a:cubicBezTo>
                    <a:cubicBezTo>
                      <a:pt x="691" y="1063"/>
                      <a:pt x="682" y="1038"/>
                      <a:pt x="657" y="1038"/>
                    </a:cubicBezTo>
                    <a:cubicBezTo>
                      <a:pt x="645" y="1038"/>
                      <a:pt x="628" y="1043"/>
                      <a:pt x="605" y="1059"/>
                    </a:cubicBezTo>
                    <a:cubicBezTo>
                      <a:pt x="531" y="1096"/>
                      <a:pt x="457" y="1133"/>
                      <a:pt x="371" y="1158"/>
                    </a:cubicBezTo>
                    <a:cubicBezTo>
                      <a:pt x="342" y="1158"/>
                      <a:pt x="318" y="1150"/>
                      <a:pt x="303" y="1150"/>
                    </a:cubicBezTo>
                    <a:cubicBezTo>
                      <a:pt x="291" y="1150"/>
                      <a:pt x="284" y="1154"/>
                      <a:pt x="284" y="1170"/>
                    </a:cubicBezTo>
                    <a:cubicBezTo>
                      <a:pt x="272" y="1219"/>
                      <a:pt x="210" y="1466"/>
                      <a:pt x="173" y="1577"/>
                    </a:cubicBezTo>
                    <a:cubicBezTo>
                      <a:pt x="186" y="1749"/>
                      <a:pt x="210" y="1922"/>
                      <a:pt x="260" y="2082"/>
                    </a:cubicBezTo>
                    <a:cubicBezTo>
                      <a:pt x="272" y="2193"/>
                      <a:pt x="272" y="2316"/>
                      <a:pt x="235" y="2415"/>
                    </a:cubicBezTo>
                    <a:cubicBezTo>
                      <a:pt x="161" y="2526"/>
                      <a:pt x="87" y="2636"/>
                      <a:pt x="38" y="2760"/>
                    </a:cubicBezTo>
                    <a:cubicBezTo>
                      <a:pt x="13" y="2871"/>
                      <a:pt x="1" y="2981"/>
                      <a:pt x="26" y="3092"/>
                    </a:cubicBezTo>
                    <a:cubicBezTo>
                      <a:pt x="63" y="3142"/>
                      <a:pt x="161" y="3228"/>
                      <a:pt x="124" y="3314"/>
                    </a:cubicBezTo>
                    <a:cubicBezTo>
                      <a:pt x="87" y="3388"/>
                      <a:pt x="75" y="3388"/>
                      <a:pt x="87" y="3450"/>
                    </a:cubicBezTo>
                    <a:cubicBezTo>
                      <a:pt x="100" y="3573"/>
                      <a:pt x="161" y="3684"/>
                      <a:pt x="235" y="3782"/>
                    </a:cubicBezTo>
                    <a:cubicBezTo>
                      <a:pt x="310" y="3836"/>
                      <a:pt x="366" y="3898"/>
                      <a:pt x="459" y="3898"/>
                    </a:cubicBezTo>
                    <a:cubicBezTo>
                      <a:pt x="474" y="3898"/>
                      <a:pt x="490" y="3897"/>
                      <a:pt x="506" y="3893"/>
                    </a:cubicBezTo>
                    <a:cubicBezTo>
                      <a:pt x="605" y="3869"/>
                      <a:pt x="703" y="3844"/>
                      <a:pt x="790" y="3807"/>
                    </a:cubicBezTo>
                    <a:cubicBezTo>
                      <a:pt x="851" y="3782"/>
                      <a:pt x="1011" y="3536"/>
                      <a:pt x="1073" y="3228"/>
                    </a:cubicBezTo>
                    <a:cubicBezTo>
                      <a:pt x="1135" y="2895"/>
                      <a:pt x="1208" y="2562"/>
                      <a:pt x="1319" y="2230"/>
                    </a:cubicBezTo>
                    <a:cubicBezTo>
                      <a:pt x="1406" y="1983"/>
                      <a:pt x="1480" y="1725"/>
                      <a:pt x="1517" y="1466"/>
                    </a:cubicBezTo>
                    <a:cubicBezTo>
                      <a:pt x="1517" y="1306"/>
                      <a:pt x="1566" y="1306"/>
                      <a:pt x="1566" y="1256"/>
                    </a:cubicBezTo>
                    <a:cubicBezTo>
                      <a:pt x="1566" y="1207"/>
                      <a:pt x="1529" y="1084"/>
                      <a:pt x="1529" y="1022"/>
                    </a:cubicBezTo>
                    <a:cubicBezTo>
                      <a:pt x="1529" y="987"/>
                      <a:pt x="1554" y="958"/>
                      <a:pt x="1578" y="958"/>
                    </a:cubicBezTo>
                    <a:cubicBezTo>
                      <a:pt x="1587" y="958"/>
                      <a:pt x="1596" y="963"/>
                      <a:pt x="1603" y="973"/>
                    </a:cubicBezTo>
                    <a:cubicBezTo>
                      <a:pt x="1623" y="1014"/>
                      <a:pt x="1652" y="1081"/>
                      <a:pt x="1676" y="1081"/>
                    </a:cubicBezTo>
                    <a:cubicBezTo>
                      <a:pt x="1680" y="1081"/>
                      <a:pt x="1685" y="1078"/>
                      <a:pt x="1689" y="1072"/>
                    </a:cubicBezTo>
                    <a:cubicBezTo>
                      <a:pt x="1714" y="998"/>
                      <a:pt x="1726" y="911"/>
                      <a:pt x="1714" y="837"/>
                    </a:cubicBezTo>
                    <a:cubicBezTo>
                      <a:pt x="1677" y="751"/>
                      <a:pt x="1677" y="529"/>
                      <a:pt x="1627" y="406"/>
                    </a:cubicBezTo>
                    <a:cubicBezTo>
                      <a:pt x="1590" y="295"/>
                      <a:pt x="1541" y="184"/>
                      <a:pt x="1492" y="86"/>
                    </a:cubicBezTo>
                    <a:cubicBezTo>
                      <a:pt x="1453" y="47"/>
                      <a:pt x="1430" y="1"/>
                      <a:pt x="141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1" name="Google Shape;40712;p62">
                <a:extLst>
                  <a:ext uri="{FF2B5EF4-FFF2-40B4-BE49-F238E27FC236}">
                    <a16:creationId xmlns:a16="http://schemas.microsoft.com/office/drawing/2014/main" id="{22E31E85-C405-891F-903E-9D7340214DEF}"/>
                  </a:ext>
                </a:extLst>
              </p:cNvPr>
              <p:cNvSpPr/>
              <p:nvPr/>
            </p:nvSpPr>
            <p:spPr>
              <a:xfrm>
                <a:off x="3862800" y="4434725"/>
                <a:ext cx="13200" cy="9650"/>
              </a:xfrm>
              <a:custGeom>
                <a:avLst/>
                <a:gdLst/>
                <a:ahLst/>
                <a:cxnLst/>
                <a:rect l="l" t="t" r="r" b="b"/>
                <a:pathLst>
                  <a:path w="528" h="386" extrusionOk="0">
                    <a:moveTo>
                      <a:pt x="132" y="0"/>
                    </a:moveTo>
                    <a:cubicBezTo>
                      <a:pt x="120" y="0"/>
                      <a:pt x="109" y="5"/>
                      <a:pt x="99" y="15"/>
                    </a:cubicBezTo>
                    <a:cubicBezTo>
                      <a:pt x="75" y="64"/>
                      <a:pt x="1" y="138"/>
                      <a:pt x="99" y="225"/>
                    </a:cubicBezTo>
                    <a:cubicBezTo>
                      <a:pt x="198" y="298"/>
                      <a:pt x="259" y="286"/>
                      <a:pt x="284" y="335"/>
                    </a:cubicBezTo>
                    <a:cubicBezTo>
                      <a:pt x="321" y="360"/>
                      <a:pt x="370" y="385"/>
                      <a:pt x="432" y="385"/>
                    </a:cubicBezTo>
                    <a:cubicBezTo>
                      <a:pt x="435" y="385"/>
                      <a:pt x="438" y="386"/>
                      <a:pt x="442" y="386"/>
                    </a:cubicBezTo>
                    <a:cubicBezTo>
                      <a:pt x="487" y="386"/>
                      <a:pt x="527" y="308"/>
                      <a:pt x="481" y="261"/>
                    </a:cubicBezTo>
                    <a:cubicBezTo>
                      <a:pt x="383" y="212"/>
                      <a:pt x="296" y="151"/>
                      <a:pt x="235" y="77"/>
                    </a:cubicBezTo>
                    <a:cubicBezTo>
                      <a:pt x="199" y="32"/>
                      <a:pt x="163" y="0"/>
                      <a:pt x="13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2" name="Google Shape;40713;p62">
                <a:extLst>
                  <a:ext uri="{FF2B5EF4-FFF2-40B4-BE49-F238E27FC236}">
                    <a16:creationId xmlns:a16="http://schemas.microsoft.com/office/drawing/2014/main" id="{0B1E16D2-57B8-EAD8-64CC-4CF02B0BF39D}"/>
                  </a:ext>
                </a:extLst>
              </p:cNvPr>
              <p:cNvSpPr/>
              <p:nvPr/>
            </p:nvSpPr>
            <p:spPr>
              <a:xfrm>
                <a:off x="3801200" y="4447075"/>
                <a:ext cx="13275" cy="9500"/>
              </a:xfrm>
              <a:custGeom>
                <a:avLst/>
                <a:gdLst/>
                <a:ahLst/>
                <a:cxnLst/>
                <a:rect l="l" t="t" r="r" b="b"/>
                <a:pathLst>
                  <a:path w="531" h="380" extrusionOk="0">
                    <a:moveTo>
                      <a:pt x="153" y="1"/>
                    </a:moveTo>
                    <a:cubicBezTo>
                      <a:pt x="36" y="1"/>
                      <a:pt x="24" y="103"/>
                      <a:pt x="13" y="162"/>
                    </a:cubicBezTo>
                    <a:cubicBezTo>
                      <a:pt x="0" y="236"/>
                      <a:pt x="62" y="322"/>
                      <a:pt x="173" y="371"/>
                    </a:cubicBezTo>
                    <a:cubicBezTo>
                      <a:pt x="184" y="377"/>
                      <a:pt x="197" y="379"/>
                      <a:pt x="211" y="379"/>
                    </a:cubicBezTo>
                    <a:cubicBezTo>
                      <a:pt x="315" y="379"/>
                      <a:pt x="471" y="229"/>
                      <a:pt x="493" y="174"/>
                    </a:cubicBezTo>
                    <a:cubicBezTo>
                      <a:pt x="530" y="112"/>
                      <a:pt x="321" y="14"/>
                      <a:pt x="173" y="2"/>
                    </a:cubicBezTo>
                    <a:cubicBezTo>
                      <a:pt x="166" y="1"/>
                      <a:pt x="159" y="1"/>
                      <a:pt x="15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3" name="Google Shape;40714;p62">
                <a:extLst>
                  <a:ext uri="{FF2B5EF4-FFF2-40B4-BE49-F238E27FC236}">
                    <a16:creationId xmlns:a16="http://schemas.microsoft.com/office/drawing/2014/main" id="{F38DA471-6CDA-7C9A-3C44-704F7B51C36E}"/>
                  </a:ext>
                </a:extLst>
              </p:cNvPr>
              <p:cNvSpPr/>
              <p:nvPr/>
            </p:nvSpPr>
            <p:spPr>
              <a:xfrm>
                <a:off x="3931500" y="4395725"/>
                <a:ext cx="10500" cy="5875"/>
              </a:xfrm>
              <a:custGeom>
                <a:avLst/>
                <a:gdLst/>
                <a:ahLst/>
                <a:cxnLst/>
                <a:rect l="l" t="t" r="r" b="b"/>
                <a:pathLst>
                  <a:path w="420" h="235" extrusionOk="0">
                    <a:moveTo>
                      <a:pt x="179" y="1"/>
                    </a:moveTo>
                    <a:cubicBezTo>
                      <a:pt x="139" y="1"/>
                      <a:pt x="99" y="4"/>
                      <a:pt x="62" y="10"/>
                    </a:cubicBezTo>
                    <a:cubicBezTo>
                      <a:pt x="0" y="35"/>
                      <a:pt x="50" y="170"/>
                      <a:pt x="74" y="220"/>
                    </a:cubicBezTo>
                    <a:cubicBezTo>
                      <a:pt x="82" y="230"/>
                      <a:pt x="100" y="235"/>
                      <a:pt x="123" y="235"/>
                    </a:cubicBezTo>
                    <a:cubicBezTo>
                      <a:pt x="209" y="235"/>
                      <a:pt x="371" y="177"/>
                      <a:pt x="419" y="158"/>
                    </a:cubicBezTo>
                    <a:cubicBezTo>
                      <a:pt x="419" y="158"/>
                      <a:pt x="321" y="35"/>
                      <a:pt x="296" y="10"/>
                    </a:cubicBezTo>
                    <a:cubicBezTo>
                      <a:pt x="259" y="4"/>
                      <a:pt x="219" y="1"/>
                      <a:pt x="17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4" name="Google Shape;40715;p62">
                <a:extLst>
                  <a:ext uri="{FF2B5EF4-FFF2-40B4-BE49-F238E27FC236}">
                    <a16:creationId xmlns:a16="http://schemas.microsoft.com/office/drawing/2014/main" id="{EFCC396F-6CC6-F68B-75F4-46FC2DA9BF25}"/>
                  </a:ext>
                </a:extLst>
              </p:cNvPr>
              <p:cNvSpPr/>
              <p:nvPr/>
            </p:nvSpPr>
            <p:spPr>
              <a:xfrm>
                <a:off x="4169200" y="4381825"/>
                <a:ext cx="12450" cy="6250"/>
              </a:xfrm>
              <a:custGeom>
                <a:avLst/>
                <a:gdLst/>
                <a:ahLst/>
                <a:cxnLst/>
                <a:rect l="l" t="t" r="r" b="b"/>
                <a:pathLst>
                  <a:path w="498" h="250" extrusionOk="0">
                    <a:moveTo>
                      <a:pt x="255" y="1"/>
                    </a:moveTo>
                    <a:cubicBezTo>
                      <a:pt x="243" y="1"/>
                      <a:pt x="230" y="4"/>
                      <a:pt x="214" y="12"/>
                    </a:cubicBezTo>
                    <a:cubicBezTo>
                      <a:pt x="152" y="24"/>
                      <a:pt x="140" y="86"/>
                      <a:pt x="66" y="135"/>
                    </a:cubicBezTo>
                    <a:cubicBezTo>
                      <a:pt x="0" y="168"/>
                      <a:pt x="169" y="250"/>
                      <a:pt x="276" y="250"/>
                    </a:cubicBezTo>
                    <a:cubicBezTo>
                      <a:pt x="289" y="250"/>
                      <a:pt x="302" y="249"/>
                      <a:pt x="312" y="246"/>
                    </a:cubicBezTo>
                    <a:cubicBezTo>
                      <a:pt x="386" y="209"/>
                      <a:pt x="436" y="147"/>
                      <a:pt x="473" y="86"/>
                    </a:cubicBezTo>
                    <a:cubicBezTo>
                      <a:pt x="497" y="20"/>
                      <a:pt x="478" y="9"/>
                      <a:pt x="437" y="9"/>
                    </a:cubicBezTo>
                    <a:cubicBezTo>
                      <a:pt x="416" y="9"/>
                      <a:pt x="390" y="12"/>
                      <a:pt x="362" y="12"/>
                    </a:cubicBezTo>
                    <a:cubicBezTo>
                      <a:pt x="304" y="12"/>
                      <a:pt x="280" y="1"/>
                      <a:pt x="25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5" name="Google Shape;40716;p62">
                <a:extLst>
                  <a:ext uri="{FF2B5EF4-FFF2-40B4-BE49-F238E27FC236}">
                    <a16:creationId xmlns:a16="http://schemas.microsoft.com/office/drawing/2014/main" id="{21B2AB91-331E-8A9A-00CD-767D9D847001}"/>
                  </a:ext>
                </a:extLst>
              </p:cNvPr>
              <p:cNvSpPr/>
              <p:nvPr/>
            </p:nvSpPr>
            <p:spPr>
              <a:xfrm>
                <a:off x="3889150" y="4281450"/>
                <a:ext cx="16800" cy="7275"/>
              </a:xfrm>
              <a:custGeom>
                <a:avLst/>
                <a:gdLst/>
                <a:ahLst/>
                <a:cxnLst/>
                <a:rect l="l" t="t" r="r" b="b"/>
                <a:pathLst>
                  <a:path w="672" h="291" extrusionOk="0">
                    <a:moveTo>
                      <a:pt x="446" y="0"/>
                    </a:moveTo>
                    <a:cubicBezTo>
                      <a:pt x="431" y="0"/>
                      <a:pt x="413" y="6"/>
                      <a:pt x="388" y="22"/>
                    </a:cubicBezTo>
                    <a:cubicBezTo>
                      <a:pt x="339" y="72"/>
                      <a:pt x="277" y="96"/>
                      <a:pt x="203" y="109"/>
                    </a:cubicBezTo>
                    <a:cubicBezTo>
                      <a:pt x="166" y="121"/>
                      <a:pt x="93" y="232"/>
                      <a:pt x="43" y="232"/>
                    </a:cubicBezTo>
                    <a:cubicBezTo>
                      <a:pt x="1" y="232"/>
                      <a:pt x="22" y="286"/>
                      <a:pt x="99" y="286"/>
                    </a:cubicBezTo>
                    <a:cubicBezTo>
                      <a:pt x="112" y="286"/>
                      <a:pt x="126" y="285"/>
                      <a:pt x="142" y="281"/>
                    </a:cubicBezTo>
                    <a:cubicBezTo>
                      <a:pt x="175" y="288"/>
                      <a:pt x="209" y="291"/>
                      <a:pt x="243" y="291"/>
                    </a:cubicBezTo>
                    <a:cubicBezTo>
                      <a:pt x="336" y="291"/>
                      <a:pt x="430" y="268"/>
                      <a:pt x="511" y="232"/>
                    </a:cubicBezTo>
                    <a:cubicBezTo>
                      <a:pt x="610" y="158"/>
                      <a:pt x="672" y="219"/>
                      <a:pt x="672" y="109"/>
                    </a:cubicBezTo>
                    <a:cubicBezTo>
                      <a:pt x="672" y="30"/>
                      <a:pt x="632" y="22"/>
                      <a:pt x="579" y="22"/>
                    </a:cubicBezTo>
                    <a:cubicBezTo>
                      <a:pt x="565" y="22"/>
                      <a:pt x="551" y="22"/>
                      <a:pt x="536" y="22"/>
                    </a:cubicBezTo>
                    <a:cubicBezTo>
                      <a:pt x="495" y="22"/>
                      <a:pt x="476" y="0"/>
                      <a:pt x="44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6" name="Google Shape;40717;p62">
                <a:extLst>
                  <a:ext uri="{FF2B5EF4-FFF2-40B4-BE49-F238E27FC236}">
                    <a16:creationId xmlns:a16="http://schemas.microsoft.com/office/drawing/2014/main" id="{3802283F-4F9E-269C-E611-8A5B85E4C11B}"/>
                  </a:ext>
                </a:extLst>
              </p:cNvPr>
              <p:cNvSpPr/>
              <p:nvPr/>
            </p:nvSpPr>
            <p:spPr>
              <a:xfrm>
                <a:off x="3867725" y="4286200"/>
                <a:ext cx="19400" cy="7850"/>
              </a:xfrm>
              <a:custGeom>
                <a:avLst/>
                <a:gdLst/>
                <a:ahLst/>
                <a:cxnLst/>
                <a:rect l="l" t="t" r="r" b="b"/>
                <a:pathLst>
                  <a:path w="776" h="314" extrusionOk="0">
                    <a:moveTo>
                      <a:pt x="659" y="1"/>
                    </a:moveTo>
                    <a:cubicBezTo>
                      <a:pt x="620" y="1"/>
                      <a:pt x="573" y="15"/>
                      <a:pt x="531" y="29"/>
                    </a:cubicBezTo>
                    <a:cubicBezTo>
                      <a:pt x="494" y="42"/>
                      <a:pt x="404" y="42"/>
                      <a:pt x="320" y="42"/>
                    </a:cubicBezTo>
                    <a:cubicBezTo>
                      <a:pt x="235" y="42"/>
                      <a:pt x="155" y="42"/>
                      <a:pt x="136" y="54"/>
                    </a:cubicBezTo>
                    <a:cubicBezTo>
                      <a:pt x="99" y="66"/>
                      <a:pt x="1" y="214"/>
                      <a:pt x="124" y="264"/>
                    </a:cubicBezTo>
                    <a:cubicBezTo>
                      <a:pt x="235" y="301"/>
                      <a:pt x="370" y="301"/>
                      <a:pt x="432" y="313"/>
                    </a:cubicBezTo>
                    <a:cubicBezTo>
                      <a:pt x="434" y="313"/>
                      <a:pt x="436" y="313"/>
                      <a:pt x="438" y="313"/>
                    </a:cubicBezTo>
                    <a:cubicBezTo>
                      <a:pt x="509" y="313"/>
                      <a:pt x="776" y="113"/>
                      <a:pt x="728" y="29"/>
                    </a:cubicBezTo>
                    <a:cubicBezTo>
                      <a:pt x="712" y="9"/>
                      <a:pt x="688" y="1"/>
                      <a:pt x="65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7" name="Google Shape;40718;p62">
                <a:extLst>
                  <a:ext uri="{FF2B5EF4-FFF2-40B4-BE49-F238E27FC236}">
                    <a16:creationId xmlns:a16="http://schemas.microsoft.com/office/drawing/2014/main" id="{4111035C-34D9-A36D-9F5C-0B18BA81E779}"/>
                  </a:ext>
                </a:extLst>
              </p:cNvPr>
              <p:cNvSpPr/>
              <p:nvPr/>
            </p:nvSpPr>
            <p:spPr>
              <a:xfrm>
                <a:off x="3856025" y="4292475"/>
                <a:ext cx="11425" cy="5875"/>
              </a:xfrm>
              <a:custGeom>
                <a:avLst/>
                <a:gdLst/>
                <a:ahLst/>
                <a:cxnLst/>
                <a:rect l="l" t="t" r="r" b="b"/>
                <a:pathLst>
                  <a:path w="457" h="235" extrusionOk="0">
                    <a:moveTo>
                      <a:pt x="99" y="0"/>
                    </a:moveTo>
                    <a:cubicBezTo>
                      <a:pt x="38" y="13"/>
                      <a:pt x="1" y="25"/>
                      <a:pt x="38" y="74"/>
                    </a:cubicBezTo>
                    <a:cubicBezTo>
                      <a:pt x="62" y="136"/>
                      <a:pt x="50" y="185"/>
                      <a:pt x="74" y="234"/>
                    </a:cubicBezTo>
                    <a:cubicBezTo>
                      <a:pt x="74" y="234"/>
                      <a:pt x="235" y="173"/>
                      <a:pt x="272" y="99"/>
                    </a:cubicBezTo>
                    <a:cubicBezTo>
                      <a:pt x="282" y="67"/>
                      <a:pt x="304" y="58"/>
                      <a:pt x="331" y="58"/>
                    </a:cubicBezTo>
                    <a:cubicBezTo>
                      <a:pt x="368" y="58"/>
                      <a:pt x="414" y="74"/>
                      <a:pt x="456" y="74"/>
                    </a:cubicBezTo>
                    <a:cubicBezTo>
                      <a:pt x="346" y="37"/>
                      <a:pt x="222" y="13"/>
                      <a:pt x="9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8" name="Google Shape;40719;p62">
                <a:extLst>
                  <a:ext uri="{FF2B5EF4-FFF2-40B4-BE49-F238E27FC236}">
                    <a16:creationId xmlns:a16="http://schemas.microsoft.com/office/drawing/2014/main" id="{5380CB47-818E-5000-D8EF-11D04AA22EDC}"/>
                  </a:ext>
                </a:extLst>
              </p:cNvPr>
              <p:cNvSpPr/>
              <p:nvPr/>
            </p:nvSpPr>
            <p:spPr>
              <a:xfrm>
                <a:off x="3847550" y="4294350"/>
                <a:ext cx="8200" cy="5475"/>
              </a:xfrm>
              <a:custGeom>
                <a:avLst/>
                <a:gdLst/>
                <a:ahLst/>
                <a:cxnLst/>
                <a:rect l="l" t="t" r="r" b="b"/>
                <a:pathLst>
                  <a:path w="328" h="219" extrusionOk="0">
                    <a:moveTo>
                      <a:pt x="275" y="0"/>
                    </a:moveTo>
                    <a:cubicBezTo>
                      <a:pt x="238" y="0"/>
                      <a:pt x="184" y="11"/>
                      <a:pt x="130" y="11"/>
                    </a:cubicBezTo>
                    <a:cubicBezTo>
                      <a:pt x="44" y="11"/>
                      <a:pt x="81" y="48"/>
                      <a:pt x="32" y="135"/>
                    </a:cubicBezTo>
                    <a:cubicBezTo>
                      <a:pt x="1" y="188"/>
                      <a:pt x="66" y="218"/>
                      <a:pt x="140" y="218"/>
                    </a:cubicBezTo>
                    <a:cubicBezTo>
                      <a:pt x="185" y="218"/>
                      <a:pt x="233" y="207"/>
                      <a:pt x="266" y="184"/>
                    </a:cubicBezTo>
                    <a:cubicBezTo>
                      <a:pt x="303" y="147"/>
                      <a:pt x="315" y="85"/>
                      <a:pt x="327" y="36"/>
                    </a:cubicBezTo>
                    <a:cubicBezTo>
                      <a:pt x="327" y="8"/>
                      <a:pt x="307" y="0"/>
                      <a:pt x="27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9" name="Google Shape;40720;p62">
                <a:extLst>
                  <a:ext uri="{FF2B5EF4-FFF2-40B4-BE49-F238E27FC236}">
                    <a16:creationId xmlns:a16="http://schemas.microsoft.com/office/drawing/2014/main" id="{E0A5970E-5D5B-C57A-F4B2-CC9E29139957}"/>
                  </a:ext>
                </a:extLst>
              </p:cNvPr>
              <p:cNvSpPr/>
              <p:nvPr/>
            </p:nvSpPr>
            <p:spPr>
              <a:xfrm>
                <a:off x="3827650" y="4292850"/>
                <a:ext cx="7150" cy="4150"/>
              </a:xfrm>
              <a:custGeom>
                <a:avLst/>
                <a:gdLst/>
                <a:ahLst/>
                <a:cxnLst/>
                <a:rect l="l" t="t" r="r" b="b"/>
                <a:pathLst>
                  <a:path w="286" h="166" extrusionOk="0">
                    <a:moveTo>
                      <a:pt x="108" y="0"/>
                    </a:moveTo>
                    <a:cubicBezTo>
                      <a:pt x="71" y="0"/>
                      <a:pt x="57" y="60"/>
                      <a:pt x="27" y="121"/>
                    </a:cubicBezTo>
                    <a:cubicBezTo>
                      <a:pt x="0" y="154"/>
                      <a:pt x="31" y="166"/>
                      <a:pt x="76" y="166"/>
                    </a:cubicBezTo>
                    <a:cubicBezTo>
                      <a:pt x="115" y="166"/>
                      <a:pt x="165" y="157"/>
                      <a:pt x="199" y="145"/>
                    </a:cubicBezTo>
                    <a:cubicBezTo>
                      <a:pt x="285" y="133"/>
                      <a:pt x="199" y="47"/>
                      <a:pt x="138" y="10"/>
                    </a:cubicBezTo>
                    <a:cubicBezTo>
                      <a:pt x="126" y="3"/>
                      <a:pt x="117" y="0"/>
                      <a:pt x="10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0" name="Google Shape;40721;p62">
                <a:extLst>
                  <a:ext uri="{FF2B5EF4-FFF2-40B4-BE49-F238E27FC236}">
                    <a16:creationId xmlns:a16="http://schemas.microsoft.com/office/drawing/2014/main" id="{EB586987-A55A-3C6D-177F-FAA6A6CD2F46}"/>
                  </a:ext>
                </a:extLst>
              </p:cNvPr>
              <p:cNvSpPr/>
              <p:nvPr/>
            </p:nvSpPr>
            <p:spPr>
              <a:xfrm>
                <a:off x="3794725" y="4285250"/>
                <a:ext cx="28050" cy="12225"/>
              </a:xfrm>
              <a:custGeom>
                <a:avLst/>
                <a:gdLst/>
                <a:ahLst/>
                <a:cxnLst/>
                <a:rect l="l" t="t" r="r" b="b"/>
                <a:pathLst>
                  <a:path w="1122" h="489" extrusionOk="0">
                    <a:moveTo>
                      <a:pt x="681" y="0"/>
                    </a:moveTo>
                    <a:cubicBezTo>
                      <a:pt x="627" y="0"/>
                      <a:pt x="588" y="43"/>
                      <a:pt x="506" y="43"/>
                    </a:cubicBezTo>
                    <a:cubicBezTo>
                      <a:pt x="407" y="43"/>
                      <a:pt x="567" y="104"/>
                      <a:pt x="641" y="154"/>
                    </a:cubicBezTo>
                    <a:cubicBezTo>
                      <a:pt x="703" y="203"/>
                      <a:pt x="604" y="178"/>
                      <a:pt x="543" y="228"/>
                    </a:cubicBezTo>
                    <a:cubicBezTo>
                      <a:pt x="456" y="265"/>
                      <a:pt x="370" y="277"/>
                      <a:pt x="284" y="277"/>
                    </a:cubicBezTo>
                    <a:cubicBezTo>
                      <a:pt x="271" y="274"/>
                      <a:pt x="257" y="272"/>
                      <a:pt x="242" y="272"/>
                    </a:cubicBezTo>
                    <a:cubicBezTo>
                      <a:pt x="203" y="272"/>
                      <a:pt x="160" y="284"/>
                      <a:pt x="124" y="302"/>
                    </a:cubicBezTo>
                    <a:cubicBezTo>
                      <a:pt x="87" y="314"/>
                      <a:pt x="210" y="314"/>
                      <a:pt x="259" y="314"/>
                    </a:cubicBezTo>
                    <a:cubicBezTo>
                      <a:pt x="321" y="314"/>
                      <a:pt x="259" y="363"/>
                      <a:pt x="198" y="363"/>
                    </a:cubicBezTo>
                    <a:cubicBezTo>
                      <a:pt x="148" y="363"/>
                      <a:pt x="99" y="351"/>
                      <a:pt x="50" y="339"/>
                    </a:cubicBezTo>
                    <a:cubicBezTo>
                      <a:pt x="1" y="339"/>
                      <a:pt x="1" y="388"/>
                      <a:pt x="1" y="437"/>
                    </a:cubicBezTo>
                    <a:cubicBezTo>
                      <a:pt x="1" y="474"/>
                      <a:pt x="5" y="484"/>
                      <a:pt x="16" y="484"/>
                    </a:cubicBezTo>
                    <a:cubicBezTo>
                      <a:pt x="24" y="484"/>
                      <a:pt x="35" y="479"/>
                      <a:pt x="50" y="474"/>
                    </a:cubicBezTo>
                    <a:cubicBezTo>
                      <a:pt x="87" y="474"/>
                      <a:pt x="99" y="425"/>
                      <a:pt x="185" y="425"/>
                    </a:cubicBezTo>
                    <a:cubicBezTo>
                      <a:pt x="272" y="425"/>
                      <a:pt x="222" y="474"/>
                      <a:pt x="247" y="486"/>
                    </a:cubicBezTo>
                    <a:cubicBezTo>
                      <a:pt x="251" y="488"/>
                      <a:pt x="256" y="489"/>
                      <a:pt x="262" y="489"/>
                    </a:cubicBezTo>
                    <a:cubicBezTo>
                      <a:pt x="299" y="489"/>
                      <a:pt x="377" y="462"/>
                      <a:pt x="420" y="462"/>
                    </a:cubicBezTo>
                    <a:cubicBezTo>
                      <a:pt x="469" y="462"/>
                      <a:pt x="493" y="425"/>
                      <a:pt x="432" y="388"/>
                    </a:cubicBezTo>
                    <a:cubicBezTo>
                      <a:pt x="404" y="371"/>
                      <a:pt x="409" y="364"/>
                      <a:pt x="429" y="364"/>
                    </a:cubicBezTo>
                    <a:cubicBezTo>
                      <a:pt x="454" y="364"/>
                      <a:pt x="502" y="374"/>
                      <a:pt x="543" y="388"/>
                    </a:cubicBezTo>
                    <a:cubicBezTo>
                      <a:pt x="552" y="389"/>
                      <a:pt x="561" y="390"/>
                      <a:pt x="568" y="390"/>
                    </a:cubicBezTo>
                    <a:cubicBezTo>
                      <a:pt x="618" y="390"/>
                      <a:pt x="623" y="357"/>
                      <a:pt x="666" y="314"/>
                    </a:cubicBezTo>
                    <a:cubicBezTo>
                      <a:pt x="699" y="281"/>
                      <a:pt x="737" y="276"/>
                      <a:pt x="810" y="276"/>
                    </a:cubicBezTo>
                    <a:cubicBezTo>
                      <a:pt x="847" y="276"/>
                      <a:pt x="892" y="277"/>
                      <a:pt x="949" y="277"/>
                    </a:cubicBezTo>
                    <a:cubicBezTo>
                      <a:pt x="986" y="277"/>
                      <a:pt x="1036" y="154"/>
                      <a:pt x="1085" y="154"/>
                    </a:cubicBezTo>
                    <a:cubicBezTo>
                      <a:pt x="1122" y="154"/>
                      <a:pt x="1036" y="92"/>
                      <a:pt x="949" y="80"/>
                    </a:cubicBezTo>
                    <a:cubicBezTo>
                      <a:pt x="875" y="67"/>
                      <a:pt x="851" y="67"/>
                      <a:pt x="826" y="67"/>
                    </a:cubicBezTo>
                    <a:cubicBezTo>
                      <a:pt x="814" y="67"/>
                      <a:pt x="789" y="43"/>
                      <a:pt x="715" y="6"/>
                    </a:cubicBezTo>
                    <a:cubicBezTo>
                      <a:pt x="703" y="2"/>
                      <a:pt x="692" y="0"/>
                      <a:pt x="68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1" name="Google Shape;40722;p62">
                <a:extLst>
                  <a:ext uri="{FF2B5EF4-FFF2-40B4-BE49-F238E27FC236}">
                    <a16:creationId xmlns:a16="http://schemas.microsoft.com/office/drawing/2014/main" id="{43BDD489-0C69-5C94-F7ED-D147DE81E7D0}"/>
                  </a:ext>
                </a:extLst>
              </p:cNvPr>
              <p:cNvSpPr/>
              <p:nvPr/>
            </p:nvSpPr>
            <p:spPr>
              <a:xfrm>
                <a:off x="3780875" y="4285675"/>
                <a:ext cx="23650" cy="7475"/>
              </a:xfrm>
              <a:custGeom>
                <a:avLst/>
                <a:gdLst/>
                <a:ahLst/>
                <a:cxnLst/>
                <a:rect l="l" t="t" r="r" b="b"/>
                <a:pathLst>
                  <a:path w="946" h="299" extrusionOk="0">
                    <a:moveTo>
                      <a:pt x="645" y="0"/>
                    </a:moveTo>
                    <a:cubicBezTo>
                      <a:pt x="602" y="0"/>
                      <a:pt x="587" y="88"/>
                      <a:pt x="505" y="100"/>
                    </a:cubicBezTo>
                    <a:cubicBezTo>
                      <a:pt x="431" y="112"/>
                      <a:pt x="345" y="137"/>
                      <a:pt x="271" y="137"/>
                    </a:cubicBezTo>
                    <a:cubicBezTo>
                      <a:pt x="197" y="137"/>
                      <a:pt x="136" y="137"/>
                      <a:pt x="74" y="161"/>
                    </a:cubicBezTo>
                    <a:cubicBezTo>
                      <a:pt x="0" y="198"/>
                      <a:pt x="173" y="211"/>
                      <a:pt x="234" y="211"/>
                    </a:cubicBezTo>
                    <a:cubicBezTo>
                      <a:pt x="296" y="211"/>
                      <a:pt x="308" y="223"/>
                      <a:pt x="345" y="285"/>
                    </a:cubicBezTo>
                    <a:cubicBezTo>
                      <a:pt x="352" y="294"/>
                      <a:pt x="358" y="298"/>
                      <a:pt x="362" y="298"/>
                    </a:cubicBezTo>
                    <a:cubicBezTo>
                      <a:pt x="380" y="298"/>
                      <a:pt x="382" y="230"/>
                      <a:pt x="431" y="211"/>
                    </a:cubicBezTo>
                    <a:cubicBezTo>
                      <a:pt x="493" y="186"/>
                      <a:pt x="555" y="174"/>
                      <a:pt x="616" y="161"/>
                    </a:cubicBezTo>
                    <a:lnTo>
                      <a:pt x="752" y="124"/>
                    </a:lnTo>
                    <a:cubicBezTo>
                      <a:pt x="801" y="124"/>
                      <a:pt x="826" y="149"/>
                      <a:pt x="875" y="174"/>
                    </a:cubicBezTo>
                    <a:cubicBezTo>
                      <a:pt x="889" y="181"/>
                      <a:pt x="901" y="184"/>
                      <a:pt x="910" y="184"/>
                    </a:cubicBezTo>
                    <a:cubicBezTo>
                      <a:pt x="935" y="184"/>
                      <a:pt x="945" y="163"/>
                      <a:pt x="937" y="137"/>
                    </a:cubicBezTo>
                    <a:cubicBezTo>
                      <a:pt x="937" y="100"/>
                      <a:pt x="937" y="87"/>
                      <a:pt x="838" y="50"/>
                    </a:cubicBezTo>
                    <a:cubicBezTo>
                      <a:pt x="727" y="26"/>
                      <a:pt x="715" y="13"/>
                      <a:pt x="653" y="1"/>
                    </a:cubicBezTo>
                    <a:cubicBezTo>
                      <a:pt x="650" y="0"/>
                      <a:pt x="648" y="0"/>
                      <a:pt x="64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2" name="Google Shape;40723;p62">
                <a:extLst>
                  <a:ext uri="{FF2B5EF4-FFF2-40B4-BE49-F238E27FC236}">
                    <a16:creationId xmlns:a16="http://schemas.microsoft.com/office/drawing/2014/main" id="{05FFEAF9-6313-AE84-9345-EFE0A9764DAB}"/>
                  </a:ext>
                </a:extLst>
              </p:cNvPr>
              <p:cNvSpPr/>
              <p:nvPr/>
            </p:nvSpPr>
            <p:spPr>
              <a:xfrm>
                <a:off x="3844625" y="4287550"/>
                <a:ext cx="9300" cy="2200"/>
              </a:xfrm>
              <a:custGeom>
                <a:avLst/>
                <a:gdLst/>
                <a:ahLst/>
                <a:cxnLst/>
                <a:rect l="l" t="t" r="r" b="b"/>
                <a:pathLst>
                  <a:path w="372" h="88" extrusionOk="0">
                    <a:moveTo>
                      <a:pt x="185" y="0"/>
                    </a:moveTo>
                    <a:cubicBezTo>
                      <a:pt x="1" y="0"/>
                      <a:pt x="136" y="74"/>
                      <a:pt x="272" y="86"/>
                    </a:cubicBezTo>
                    <a:cubicBezTo>
                      <a:pt x="277" y="87"/>
                      <a:pt x="282" y="87"/>
                      <a:pt x="286" y="87"/>
                    </a:cubicBezTo>
                    <a:cubicBezTo>
                      <a:pt x="360" y="87"/>
                      <a:pt x="371" y="0"/>
                      <a:pt x="18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3" name="Google Shape;40724;p62">
                <a:extLst>
                  <a:ext uri="{FF2B5EF4-FFF2-40B4-BE49-F238E27FC236}">
                    <a16:creationId xmlns:a16="http://schemas.microsoft.com/office/drawing/2014/main" id="{40E59DB2-40CF-C7D5-BC7F-D97D93A44C5B}"/>
                  </a:ext>
                </a:extLst>
              </p:cNvPr>
              <p:cNvSpPr/>
              <p:nvPr/>
            </p:nvSpPr>
            <p:spPr>
              <a:xfrm>
                <a:off x="3834125" y="4285375"/>
                <a:ext cx="15450" cy="3125"/>
              </a:xfrm>
              <a:custGeom>
                <a:avLst/>
                <a:gdLst/>
                <a:ahLst/>
                <a:cxnLst/>
                <a:rect l="l" t="t" r="r" b="b"/>
                <a:pathLst>
                  <a:path w="618" h="125" extrusionOk="0">
                    <a:moveTo>
                      <a:pt x="236" y="1"/>
                    </a:moveTo>
                    <a:cubicBezTo>
                      <a:pt x="0" y="1"/>
                      <a:pt x="227" y="125"/>
                      <a:pt x="333" y="125"/>
                    </a:cubicBezTo>
                    <a:cubicBezTo>
                      <a:pt x="338" y="125"/>
                      <a:pt x="342" y="125"/>
                      <a:pt x="347" y="124"/>
                    </a:cubicBezTo>
                    <a:cubicBezTo>
                      <a:pt x="618" y="99"/>
                      <a:pt x="482" y="13"/>
                      <a:pt x="23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4" name="Google Shape;40725;p62">
                <a:extLst>
                  <a:ext uri="{FF2B5EF4-FFF2-40B4-BE49-F238E27FC236}">
                    <a16:creationId xmlns:a16="http://schemas.microsoft.com/office/drawing/2014/main" id="{3E234C53-6BA9-6AB0-CF5C-92C9A8545280}"/>
                  </a:ext>
                </a:extLst>
              </p:cNvPr>
              <p:cNvSpPr/>
              <p:nvPr/>
            </p:nvSpPr>
            <p:spPr>
              <a:xfrm>
                <a:off x="3838150" y="4282400"/>
                <a:ext cx="22525" cy="5475"/>
              </a:xfrm>
              <a:custGeom>
                <a:avLst/>
                <a:gdLst/>
                <a:ahLst/>
                <a:cxnLst/>
                <a:rect l="l" t="t" r="r" b="b"/>
                <a:pathLst>
                  <a:path w="901" h="219" extrusionOk="0">
                    <a:moveTo>
                      <a:pt x="518" y="0"/>
                    </a:moveTo>
                    <a:cubicBezTo>
                      <a:pt x="471" y="0"/>
                      <a:pt x="432" y="21"/>
                      <a:pt x="358" y="21"/>
                    </a:cubicBezTo>
                    <a:cubicBezTo>
                      <a:pt x="329" y="17"/>
                      <a:pt x="301" y="16"/>
                      <a:pt x="272" y="16"/>
                    </a:cubicBezTo>
                    <a:cubicBezTo>
                      <a:pt x="214" y="16"/>
                      <a:pt x="157" y="21"/>
                      <a:pt x="99" y="21"/>
                    </a:cubicBezTo>
                    <a:cubicBezTo>
                      <a:pt x="1" y="34"/>
                      <a:pt x="149" y="58"/>
                      <a:pt x="223" y="71"/>
                    </a:cubicBezTo>
                    <a:cubicBezTo>
                      <a:pt x="309" y="108"/>
                      <a:pt x="383" y="132"/>
                      <a:pt x="469" y="144"/>
                    </a:cubicBezTo>
                    <a:cubicBezTo>
                      <a:pt x="543" y="157"/>
                      <a:pt x="642" y="218"/>
                      <a:pt x="703" y="218"/>
                    </a:cubicBezTo>
                    <a:cubicBezTo>
                      <a:pt x="765" y="218"/>
                      <a:pt x="740" y="169"/>
                      <a:pt x="789" y="169"/>
                    </a:cubicBezTo>
                    <a:cubicBezTo>
                      <a:pt x="851" y="169"/>
                      <a:pt x="789" y="95"/>
                      <a:pt x="740" y="83"/>
                    </a:cubicBezTo>
                    <a:cubicBezTo>
                      <a:pt x="679" y="58"/>
                      <a:pt x="900" y="71"/>
                      <a:pt x="876" y="58"/>
                    </a:cubicBezTo>
                    <a:cubicBezTo>
                      <a:pt x="839" y="46"/>
                      <a:pt x="629" y="21"/>
                      <a:pt x="568" y="9"/>
                    </a:cubicBezTo>
                    <a:cubicBezTo>
                      <a:pt x="549" y="3"/>
                      <a:pt x="533" y="0"/>
                      <a:pt x="51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5" name="Google Shape;40726;p62">
                <a:extLst>
                  <a:ext uri="{FF2B5EF4-FFF2-40B4-BE49-F238E27FC236}">
                    <a16:creationId xmlns:a16="http://schemas.microsoft.com/office/drawing/2014/main" id="{7BCF42F9-28E8-1B51-E12F-083D46214B14}"/>
                  </a:ext>
                </a:extLst>
              </p:cNvPr>
              <p:cNvSpPr/>
              <p:nvPr/>
            </p:nvSpPr>
            <p:spPr>
              <a:xfrm>
                <a:off x="3861275" y="4286000"/>
                <a:ext cx="6175" cy="1875"/>
              </a:xfrm>
              <a:custGeom>
                <a:avLst/>
                <a:gdLst/>
                <a:ahLst/>
                <a:cxnLst/>
                <a:rect l="l" t="t" r="r" b="b"/>
                <a:pathLst>
                  <a:path w="247" h="75" extrusionOk="0">
                    <a:moveTo>
                      <a:pt x="62" y="0"/>
                    </a:moveTo>
                    <a:cubicBezTo>
                      <a:pt x="0" y="0"/>
                      <a:pt x="49" y="62"/>
                      <a:pt x="136" y="74"/>
                    </a:cubicBezTo>
                    <a:cubicBezTo>
                      <a:pt x="246" y="74"/>
                      <a:pt x="123" y="0"/>
                      <a:pt x="6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6" name="Google Shape;40727;p62">
                <a:extLst>
                  <a:ext uri="{FF2B5EF4-FFF2-40B4-BE49-F238E27FC236}">
                    <a16:creationId xmlns:a16="http://schemas.microsoft.com/office/drawing/2014/main" id="{E983A73E-BDC8-B9C8-C1A8-C9D6DDB235CF}"/>
                  </a:ext>
                </a:extLst>
              </p:cNvPr>
              <p:cNvSpPr/>
              <p:nvPr/>
            </p:nvSpPr>
            <p:spPr>
              <a:xfrm>
                <a:off x="3861700" y="4282975"/>
                <a:ext cx="2675" cy="2150"/>
              </a:xfrm>
              <a:custGeom>
                <a:avLst/>
                <a:gdLst/>
                <a:ahLst/>
                <a:cxnLst/>
                <a:rect l="l" t="t" r="r" b="b"/>
                <a:pathLst>
                  <a:path w="107" h="86" extrusionOk="0">
                    <a:moveTo>
                      <a:pt x="65" y="1"/>
                    </a:moveTo>
                    <a:cubicBezTo>
                      <a:pt x="35" y="1"/>
                      <a:pt x="0" y="14"/>
                      <a:pt x="8" y="35"/>
                    </a:cubicBezTo>
                    <a:cubicBezTo>
                      <a:pt x="20" y="48"/>
                      <a:pt x="45" y="60"/>
                      <a:pt x="57" y="72"/>
                    </a:cubicBezTo>
                    <a:cubicBezTo>
                      <a:pt x="66" y="81"/>
                      <a:pt x="74" y="85"/>
                      <a:pt x="80" y="85"/>
                    </a:cubicBezTo>
                    <a:cubicBezTo>
                      <a:pt x="99" y="85"/>
                      <a:pt x="106" y="51"/>
                      <a:pt x="106" y="23"/>
                    </a:cubicBezTo>
                    <a:cubicBezTo>
                      <a:pt x="106" y="7"/>
                      <a:pt x="87" y="1"/>
                      <a:pt x="6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7" name="Google Shape;40728;p62">
                <a:extLst>
                  <a:ext uri="{FF2B5EF4-FFF2-40B4-BE49-F238E27FC236}">
                    <a16:creationId xmlns:a16="http://schemas.microsoft.com/office/drawing/2014/main" id="{687F7414-ED4F-7AB5-2F1C-920E6AEF18C0}"/>
                  </a:ext>
                </a:extLst>
              </p:cNvPr>
              <p:cNvSpPr/>
              <p:nvPr/>
            </p:nvSpPr>
            <p:spPr>
              <a:xfrm>
                <a:off x="3847550" y="4276025"/>
                <a:ext cx="17750" cy="5375"/>
              </a:xfrm>
              <a:custGeom>
                <a:avLst/>
                <a:gdLst/>
                <a:ahLst/>
                <a:cxnLst/>
                <a:rect l="l" t="t" r="r" b="b"/>
                <a:pathLst>
                  <a:path w="710" h="215" extrusionOk="0">
                    <a:moveTo>
                      <a:pt x="433" y="0"/>
                    </a:moveTo>
                    <a:cubicBezTo>
                      <a:pt x="410" y="0"/>
                      <a:pt x="387" y="2"/>
                      <a:pt x="364" y="5"/>
                    </a:cubicBezTo>
                    <a:cubicBezTo>
                      <a:pt x="278" y="5"/>
                      <a:pt x="352" y="30"/>
                      <a:pt x="401" y="30"/>
                    </a:cubicBezTo>
                    <a:cubicBezTo>
                      <a:pt x="438" y="30"/>
                      <a:pt x="438" y="67"/>
                      <a:pt x="352" y="67"/>
                    </a:cubicBezTo>
                    <a:cubicBezTo>
                      <a:pt x="278" y="67"/>
                      <a:pt x="204" y="116"/>
                      <a:pt x="118" y="116"/>
                    </a:cubicBezTo>
                    <a:cubicBezTo>
                      <a:pt x="44" y="116"/>
                      <a:pt x="19" y="128"/>
                      <a:pt x="7" y="165"/>
                    </a:cubicBezTo>
                    <a:cubicBezTo>
                      <a:pt x="1" y="172"/>
                      <a:pt x="4" y="174"/>
                      <a:pt x="13" y="174"/>
                    </a:cubicBezTo>
                    <a:cubicBezTo>
                      <a:pt x="39" y="174"/>
                      <a:pt x="118" y="153"/>
                      <a:pt x="155" y="153"/>
                    </a:cubicBezTo>
                    <a:cubicBezTo>
                      <a:pt x="204" y="153"/>
                      <a:pt x="241" y="153"/>
                      <a:pt x="290" y="128"/>
                    </a:cubicBezTo>
                    <a:cubicBezTo>
                      <a:pt x="292" y="128"/>
                      <a:pt x="295" y="127"/>
                      <a:pt x="297" y="127"/>
                    </a:cubicBezTo>
                    <a:cubicBezTo>
                      <a:pt x="330" y="127"/>
                      <a:pt x="355" y="215"/>
                      <a:pt x="401" y="215"/>
                    </a:cubicBezTo>
                    <a:lnTo>
                      <a:pt x="487" y="215"/>
                    </a:lnTo>
                    <a:cubicBezTo>
                      <a:pt x="438" y="215"/>
                      <a:pt x="364" y="128"/>
                      <a:pt x="401" y="128"/>
                    </a:cubicBezTo>
                    <a:cubicBezTo>
                      <a:pt x="438" y="128"/>
                      <a:pt x="549" y="79"/>
                      <a:pt x="611" y="67"/>
                    </a:cubicBezTo>
                    <a:cubicBezTo>
                      <a:pt x="685" y="54"/>
                      <a:pt x="709" y="54"/>
                      <a:pt x="611" y="30"/>
                    </a:cubicBezTo>
                    <a:cubicBezTo>
                      <a:pt x="557" y="12"/>
                      <a:pt x="496" y="0"/>
                      <a:pt x="43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8" name="Google Shape;40729;p62">
                <a:extLst>
                  <a:ext uri="{FF2B5EF4-FFF2-40B4-BE49-F238E27FC236}">
                    <a16:creationId xmlns:a16="http://schemas.microsoft.com/office/drawing/2014/main" id="{306C0956-DD03-D97D-7831-0F54C0F5E58F}"/>
                  </a:ext>
                </a:extLst>
              </p:cNvPr>
              <p:cNvSpPr/>
              <p:nvPr/>
            </p:nvSpPr>
            <p:spPr>
              <a:xfrm>
                <a:off x="3884750" y="4272750"/>
                <a:ext cx="13200" cy="1675"/>
              </a:xfrm>
              <a:custGeom>
                <a:avLst/>
                <a:gdLst/>
                <a:ahLst/>
                <a:cxnLst/>
                <a:rect l="l" t="t" r="r" b="b"/>
                <a:pathLst>
                  <a:path w="528" h="67" extrusionOk="0">
                    <a:moveTo>
                      <a:pt x="108" y="1"/>
                    </a:moveTo>
                    <a:cubicBezTo>
                      <a:pt x="1" y="1"/>
                      <a:pt x="279" y="67"/>
                      <a:pt x="384" y="67"/>
                    </a:cubicBezTo>
                    <a:cubicBezTo>
                      <a:pt x="399" y="67"/>
                      <a:pt x="410" y="65"/>
                      <a:pt x="416" y="62"/>
                    </a:cubicBezTo>
                    <a:cubicBezTo>
                      <a:pt x="527" y="13"/>
                      <a:pt x="244" y="1"/>
                      <a:pt x="10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9" name="Google Shape;40730;p62">
                <a:extLst>
                  <a:ext uri="{FF2B5EF4-FFF2-40B4-BE49-F238E27FC236}">
                    <a16:creationId xmlns:a16="http://schemas.microsoft.com/office/drawing/2014/main" id="{B0A4F45B-2813-C75F-6BD6-99603A992BB0}"/>
                  </a:ext>
                </a:extLst>
              </p:cNvPr>
              <p:cNvSpPr/>
              <p:nvPr/>
            </p:nvSpPr>
            <p:spPr>
              <a:xfrm>
                <a:off x="3861875" y="4270250"/>
                <a:ext cx="7725" cy="1500"/>
              </a:xfrm>
              <a:custGeom>
                <a:avLst/>
                <a:gdLst/>
                <a:ahLst/>
                <a:cxnLst/>
                <a:rect l="l" t="t" r="r" b="b"/>
                <a:pathLst>
                  <a:path w="309" h="60" extrusionOk="0">
                    <a:moveTo>
                      <a:pt x="150" y="1"/>
                    </a:moveTo>
                    <a:cubicBezTo>
                      <a:pt x="77" y="1"/>
                      <a:pt x="1" y="6"/>
                      <a:pt x="1" y="39"/>
                    </a:cubicBezTo>
                    <a:cubicBezTo>
                      <a:pt x="1" y="55"/>
                      <a:pt x="26" y="59"/>
                      <a:pt x="58" y="59"/>
                    </a:cubicBezTo>
                    <a:cubicBezTo>
                      <a:pt x="101" y="59"/>
                      <a:pt x="157" y="51"/>
                      <a:pt x="185" y="51"/>
                    </a:cubicBezTo>
                    <a:cubicBezTo>
                      <a:pt x="222" y="51"/>
                      <a:pt x="309" y="2"/>
                      <a:pt x="247" y="2"/>
                    </a:cubicBezTo>
                    <a:cubicBezTo>
                      <a:pt x="222" y="2"/>
                      <a:pt x="187" y="1"/>
                      <a:pt x="15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0" name="Google Shape;40731;p62">
                <a:extLst>
                  <a:ext uri="{FF2B5EF4-FFF2-40B4-BE49-F238E27FC236}">
                    <a16:creationId xmlns:a16="http://schemas.microsoft.com/office/drawing/2014/main" id="{0FF8F84E-E6D3-68F7-9B17-CBB911EC195E}"/>
                  </a:ext>
                </a:extLst>
              </p:cNvPr>
              <p:cNvSpPr/>
              <p:nvPr/>
            </p:nvSpPr>
            <p:spPr>
              <a:xfrm>
                <a:off x="3871725" y="4282375"/>
                <a:ext cx="11750" cy="2725"/>
              </a:xfrm>
              <a:custGeom>
                <a:avLst/>
                <a:gdLst/>
                <a:ahLst/>
                <a:cxnLst/>
                <a:rect l="l" t="t" r="r" b="b"/>
                <a:pathLst>
                  <a:path w="470" h="109" extrusionOk="0">
                    <a:moveTo>
                      <a:pt x="427" y="0"/>
                    </a:moveTo>
                    <a:cubicBezTo>
                      <a:pt x="361" y="0"/>
                      <a:pt x="192" y="20"/>
                      <a:pt x="112" y="47"/>
                    </a:cubicBezTo>
                    <a:cubicBezTo>
                      <a:pt x="1" y="84"/>
                      <a:pt x="161" y="109"/>
                      <a:pt x="297" y="109"/>
                    </a:cubicBezTo>
                    <a:cubicBezTo>
                      <a:pt x="469" y="109"/>
                      <a:pt x="383" y="35"/>
                      <a:pt x="445" y="10"/>
                    </a:cubicBezTo>
                    <a:cubicBezTo>
                      <a:pt x="462" y="3"/>
                      <a:pt x="452" y="0"/>
                      <a:pt x="42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1" name="Google Shape;40732;p62">
                <a:extLst>
                  <a:ext uri="{FF2B5EF4-FFF2-40B4-BE49-F238E27FC236}">
                    <a16:creationId xmlns:a16="http://schemas.microsoft.com/office/drawing/2014/main" id="{82CBFD00-0EF3-EDD4-7C61-84EF8CB8BD26}"/>
                  </a:ext>
                </a:extLst>
              </p:cNvPr>
              <p:cNvSpPr/>
              <p:nvPr/>
            </p:nvSpPr>
            <p:spPr>
              <a:xfrm>
                <a:off x="3865875" y="4299225"/>
                <a:ext cx="6700" cy="1925"/>
              </a:xfrm>
              <a:custGeom>
                <a:avLst/>
                <a:gdLst/>
                <a:ahLst/>
                <a:cxnLst/>
                <a:rect l="l" t="t" r="r" b="b"/>
                <a:pathLst>
                  <a:path w="268" h="77" extrusionOk="0">
                    <a:moveTo>
                      <a:pt x="117" y="0"/>
                    </a:moveTo>
                    <a:cubicBezTo>
                      <a:pt x="111" y="0"/>
                      <a:pt x="105" y="1"/>
                      <a:pt x="99" y="1"/>
                    </a:cubicBezTo>
                    <a:cubicBezTo>
                      <a:pt x="1" y="14"/>
                      <a:pt x="87" y="75"/>
                      <a:pt x="149" y="75"/>
                    </a:cubicBezTo>
                    <a:cubicBezTo>
                      <a:pt x="157" y="76"/>
                      <a:pt x="164" y="76"/>
                      <a:pt x="170" y="76"/>
                    </a:cubicBezTo>
                    <a:cubicBezTo>
                      <a:pt x="268" y="76"/>
                      <a:pt x="202" y="0"/>
                      <a:pt x="11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2" name="Google Shape;40733;p62">
                <a:extLst>
                  <a:ext uri="{FF2B5EF4-FFF2-40B4-BE49-F238E27FC236}">
                    <a16:creationId xmlns:a16="http://schemas.microsoft.com/office/drawing/2014/main" id="{875D1022-C2D1-F1E6-51DD-F60A01B3EDF9}"/>
                  </a:ext>
                </a:extLst>
              </p:cNvPr>
              <p:cNvSpPr/>
              <p:nvPr/>
            </p:nvSpPr>
            <p:spPr>
              <a:xfrm>
                <a:off x="3985450" y="4285300"/>
                <a:ext cx="9175" cy="2900"/>
              </a:xfrm>
              <a:custGeom>
                <a:avLst/>
                <a:gdLst/>
                <a:ahLst/>
                <a:cxnLst/>
                <a:rect l="l" t="t" r="r" b="b"/>
                <a:pathLst>
                  <a:path w="367" h="116" extrusionOk="0">
                    <a:moveTo>
                      <a:pt x="240" y="0"/>
                    </a:moveTo>
                    <a:cubicBezTo>
                      <a:pt x="188" y="0"/>
                      <a:pt x="126" y="8"/>
                      <a:pt x="85" y="28"/>
                    </a:cubicBezTo>
                    <a:cubicBezTo>
                      <a:pt x="0" y="75"/>
                      <a:pt x="44" y="115"/>
                      <a:pt x="119" y="115"/>
                    </a:cubicBezTo>
                    <a:cubicBezTo>
                      <a:pt x="143" y="115"/>
                      <a:pt x="169" y="111"/>
                      <a:pt x="196" y="102"/>
                    </a:cubicBezTo>
                    <a:cubicBezTo>
                      <a:pt x="196" y="102"/>
                      <a:pt x="270" y="65"/>
                      <a:pt x="331" y="28"/>
                    </a:cubicBezTo>
                    <a:cubicBezTo>
                      <a:pt x="367" y="14"/>
                      <a:pt x="312" y="0"/>
                      <a:pt x="24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3" name="Google Shape;40734;p62">
                <a:extLst>
                  <a:ext uri="{FF2B5EF4-FFF2-40B4-BE49-F238E27FC236}">
                    <a16:creationId xmlns:a16="http://schemas.microsoft.com/office/drawing/2014/main" id="{C4BF3248-641A-B24B-6EF9-B75FB4095C4C}"/>
                  </a:ext>
                </a:extLst>
              </p:cNvPr>
              <p:cNvSpPr/>
              <p:nvPr/>
            </p:nvSpPr>
            <p:spPr>
              <a:xfrm>
                <a:off x="4050100" y="4281175"/>
                <a:ext cx="6800" cy="2125"/>
              </a:xfrm>
              <a:custGeom>
                <a:avLst/>
                <a:gdLst/>
                <a:ahLst/>
                <a:cxnLst/>
                <a:rect l="l" t="t" r="r" b="b"/>
                <a:pathLst>
                  <a:path w="272" h="85" extrusionOk="0">
                    <a:moveTo>
                      <a:pt x="121" y="1"/>
                    </a:moveTo>
                    <a:cubicBezTo>
                      <a:pt x="59" y="1"/>
                      <a:pt x="0" y="10"/>
                      <a:pt x="0" y="33"/>
                    </a:cubicBezTo>
                    <a:cubicBezTo>
                      <a:pt x="0" y="66"/>
                      <a:pt x="74" y="84"/>
                      <a:pt x="145" y="84"/>
                    </a:cubicBezTo>
                    <a:cubicBezTo>
                      <a:pt x="209" y="84"/>
                      <a:pt x="271" y="69"/>
                      <a:pt x="271" y="33"/>
                    </a:cubicBezTo>
                    <a:cubicBezTo>
                      <a:pt x="271" y="14"/>
                      <a:pt x="193" y="1"/>
                      <a:pt x="12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4" name="Google Shape;40735;p62">
                <a:extLst>
                  <a:ext uri="{FF2B5EF4-FFF2-40B4-BE49-F238E27FC236}">
                    <a16:creationId xmlns:a16="http://schemas.microsoft.com/office/drawing/2014/main" id="{74B2C44A-C632-98C3-1D02-C6EC50BCDD83}"/>
                  </a:ext>
                </a:extLst>
              </p:cNvPr>
              <p:cNvSpPr/>
              <p:nvPr/>
            </p:nvSpPr>
            <p:spPr>
              <a:xfrm>
                <a:off x="3983250" y="4402150"/>
                <a:ext cx="6500" cy="4000"/>
              </a:xfrm>
              <a:custGeom>
                <a:avLst/>
                <a:gdLst/>
                <a:ahLst/>
                <a:cxnLst/>
                <a:rect l="l" t="t" r="r" b="b"/>
                <a:pathLst>
                  <a:path w="260" h="160" extrusionOk="0">
                    <a:moveTo>
                      <a:pt x="129" y="0"/>
                    </a:moveTo>
                    <a:cubicBezTo>
                      <a:pt x="100" y="0"/>
                      <a:pt x="75" y="19"/>
                      <a:pt x="50" y="61"/>
                    </a:cubicBezTo>
                    <a:cubicBezTo>
                      <a:pt x="0" y="135"/>
                      <a:pt x="136" y="160"/>
                      <a:pt x="210" y="160"/>
                    </a:cubicBezTo>
                    <a:cubicBezTo>
                      <a:pt x="259" y="160"/>
                      <a:pt x="210" y="24"/>
                      <a:pt x="173" y="12"/>
                    </a:cubicBezTo>
                    <a:cubicBezTo>
                      <a:pt x="157" y="4"/>
                      <a:pt x="143" y="0"/>
                      <a:pt x="12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5" name="Google Shape;40736;p62">
                <a:extLst>
                  <a:ext uri="{FF2B5EF4-FFF2-40B4-BE49-F238E27FC236}">
                    <a16:creationId xmlns:a16="http://schemas.microsoft.com/office/drawing/2014/main" id="{AC04E3E2-EFC5-0C60-8CC9-3DC5AD14591C}"/>
                  </a:ext>
                </a:extLst>
              </p:cNvPr>
              <p:cNvSpPr/>
              <p:nvPr/>
            </p:nvSpPr>
            <p:spPr>
              <a:xfrm>
                <a:off x="4560200" y="5158325"/>
                <a:ext cx="9550" cy="5750"/>
              </a:xfrm>
              <a:custGeom>
                <a:avLst/>
                <a:gdLst/>
                <a:ahLst/>
                <a:cxnLst/>
                <a:rect l="l" t="t" r="r" b="b"/>
                <a:pathLst>
                  <a:path w="382" h="230" extrusionOk="0">
                    <a:moveTo>
                      <a:pt x="253" y="1"/>
                    </a:moveTo>
                    <a:cubicBezTo>
                      <a:pt x="247" y="1"/>
                      <a:pt x="241" y="1"/>
                      <a:pt x="234" y="2"/>
                    </a:cubicBezTo>
                    <a:cubicBezTo>
                      <a:pt x="136" y="2"/>
                      <a:pt x="0" y="88"/>
                      <a:pt x="62" y="150"/>
                    </a:cubicBezTo>
                    <a:cubicBezTo>
                      <a:pt x="110" y="189"/>
                      <a:pt x="214" y="229"/>
                      <a:pt x="288" y="229"/>
                    </a:cubicBezTo>
                    <a:cubicBezTo>
                      <a:pt x="329" y="229"/>
                      <a:pt x="361" y="217"/>
                      <a:pt x="370" y="187"/>
                    </a:cubicBezTo>
                    <a:cubicBezTo>
                      <a:pt x="381" y="83"/>
                      <a:pt x="339" y="1"/>
                      <a:pt x="25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6" name="Google Shape;40737;p62">
                <a:extLst>
                  <a:ext uri="{FF2B5EF4-FFF2-40B4-BE49-F238E27FC236}">
                    <a16:creationId xmlns:a16="http://schemas.microsoft.com/office/drawing/2014/main" id="{84101310-E8F0-5D2D-144A-23691B5A1565}"/>
                  </a:ext>
                </a:extLst>
              </p:cNvPr>
              <p:cNvSpPr/>
              <p:nvPr/>
            </p:nvSpPr>
            <p:spPr>
              <a:xfrm>
                <a:off x="4569425" y="5149350"/>
                <a:ext cx="8975" cy="5525"/>
              </a:xfrm>
              <a:custGeom>
                <a:avLst/>
                <a:gdLst/>
                <a:ahLst/>
                <a:cxnLst/>
                <a:rect l="l" t="t" r="r" b="b"/>
                <a:pathLst>
                  <a:path w="359" h="221" extrusionOk="0">
                    <a:moveTo>
                      <a:pt x="327" y="0"/>
                    </a:moveTo>
                    <a:cubicBezTo>
                      <a:pt x="306" y="0"/>
                      <a:pt x="272" y="10"/>
                      <a:pt x="247" y="28"/>
                    </a:cubicBezTo>
                    <a:cubicBezTo>
                      <a:pt x="186" y="77"/>
                      <a:pt x="1" y="139"/>
                      <a:pt x="13" y="201"/>
                    </a:cubicBezTo>
                    <a:cubicBezTo>
                      <a:pt x="16" y="215"/>
                      <a:pt x="25" y="221"/>
                      <a:pt x="38" y="221"/>
                    </a:cubicBezTo>
                    <a:cubicBezTo>
                      <a:pt x="80" y="221"/>
                      <a:pt x="160" y="164"/>
                      <a:pt x="198" y="164"/>
                    </a:cubicBezTo>
                    <a:cubicBezTo>
                      <a:pt x="247" y="164"/>
                      <a:pt x="358" y="102"/>
                      <a:pt x="346" y="90"/>
                    </a:cubicBezTo>
                    <a:cubicBezTo>
                      <a:pt x="334" y="77"/>
                      <a:pt x="297" y="65"/>
                      <a:pt x="334" y="28"/>
                    </a:cubicBezTo>
                    <a:cubicBezTo>
                      <a:pt x="358" y="10"/>
                      <a:pt x="349" y="0"/>
                      <a:pt x="32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7" name="Google Shape;40738;p62">
                <a:extLst>
                  <a:ext uri="{FF2B5EF4-FFF2-40B4-BE49-F238E27FC236}">
                    <a16:creationId xmlns:a16="http://schemas.microsoft.com/office/drawing/2014/main" id="{1ED930B1-2E43-335F-96D9-826D734C0A69}"/>
                  </a:ext>
                </a:extLst>
              </p:cNvPr>
              <p:cNvSpPr/>
              <p:nvPr/>
            </p:nvSpPr>
            <p:spPr>
              <a:xfrm>
                <a:off x="3567400" y="4713200"/>
                <a:ext cx="6175" cy="13600"/>
              </a:xfrm>
              <a:custGeom>
                <a:avLst/>
                <a:gdLst/>
                <a:ahLst/>
                <a:cxnLst/>
                <a:rect l="l" t="t" r="r" b="b"/>
                <a:pathLst>
                  <a:path w="247" h="544" extrusionOk="0">
                    <a:moveTo>
                      <a:pt x="207" y="0"/>
                    </a:moveTo>
                    <a:cubicBezTo>
                      <a:pt x="165" y="0"/>
                      <a:pt x="56" y="119"/>
                      <a:pt x="25" y="212"/>
                    </a:cubicBezTo>
                    <a:cubicBezTo>
                      <a:pt x="0" y="323"/>
                      <a:pt x="37" y="446"/>
                      <a:pt x="136" y="520"/>
                    </a:cubicBezTo>
                    <a:cubicBezTo>
                      <a:pt x="155" y="536"/>
                      <a:pt x="167" y="543"/>
                      <a:pt x="176" y="543"/>
                    </a:cubicBezTo>
                    <a:cubicBezTo>
                      <a:pt x="210" y="543"/>
                      <a:pt x="168" y="419"/>
                      <a:pt x="198" y="360"/>
                    </a:cubicBezTo>
                    <a:cubicBezTo>
                      <a:pt x="235" y="249"/>
                      <a:pt x="247" y="125"/>
                      <a:pt x="222" y="15"/>
                    </a:cubicBezTo>
                    <a:cubicBezTo>
                      <a:pt x="220" y="5"/>
                      <a:pt x="215" y="0"/>
                      <a:pt x="20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8" name="Google Shape;40739;p62">
                <a:extLst>
                  <a:ext uri="{FF2B5EF4-FFF2-40B4-BE49-F238E27FC236}">
                    <a16:creationId xmlns:a16="http://schemas.microsoft.com/office/drawing/2014/main" id="{5B84C9E0-3C60-A559-F1A9-30A79FECA4AE}"/>
                  </a:ext>
                </a:extLst>
              </p:cNvPr>
              <p:cNvSpPr/>
              <p:nvPr/>
            </p:nvSpPr>
            <p:spPr>
              <a:xfrm>
                <a:off x="3564925" y="4728475"/>
                <a:ext cx="9900" cy="18300"/>
              </a:xfrm>
              <a:custGeom>
                <a:avLst/>
                <a:gdLst/>
                <a:ahLst/>
                <a:cxnLst/>
                <a:rect l="l" t="t" r="r" b="b"/>
                <a:pathLst>
                  <a:path w="396" h="732" extrusionOk="0">
                    <a:moveTo>
                      <a:pt x="285" y="0"/>
                    </a:moveTo>
                    <a:cubicBezTo>
                      <a:pt x="279" y="0"/>
                      <a:pt x="271" y="3"/>
                      <a:pt x="260" y="7"/>
                    </a:cubicBezTo>
                    <a:cubicBezTo>
                      <a:pt x="190" y="37"/>
                      <a:pt x="137" y="123"/>
                      <a:pt x="93" y="123"/>
                    </a:cubicBezTo>
                    <a:cubicBezTo>
                      <a:pt x="82" y="123"/>
                      <a:pt x="72" y="118"/>
                      <a:pt x="62" y="106"/>
                    </a:cubicBezTo>
                    <a:cubicBezTo>
                      <a:pt x="34" y="70"/>
                      <a:pt x="18" y="43"/>
                      <a:pt x="9" y="43"/>
                    </a:cubicBezTo>
                    <a:cubicBezTo>
                      <a:pt x="3" y="43"/>
                      <a:pt x="1" y="57"/>
                      <a:pt x="1" y="94"/>
                    </a:cubicBezTo>
                    <a:cubicBezTo>
                      <a:pt x="1" y="180"/>
                      <a:pt x="50" y="192"/>
                      <a:pt x="50" y="303"/>
                    </a:cubicBezTo>
                    <a:cubicBezTo>
                      <a:pt x="50" y="414"/>
                      <a:pt x="99" y="525"/>
                      <a:pt x="99" y="599"/>
                    </a:cubicBezTo>
                    <a:cubicBezTo>
                      <a:pt x="89" y="669"/>
                      <a:pt x="96" y="732"/>
                      <a:pt x="125" y="732"/>
                    </a:cubicBezTo>
                    <a:cubicBezTo>
                      <a:pt x="132" y="732"/>
                      <a:pt x="140" y="729"/>
                      <a:pt x="149" y="722"/>
                    </a:cubicBezTo>
                    <a:cubicBezTo>
                      <a:pt x="198" y="673"/>
                      <a:pt x="358" y="673"/>
                      <a:pt x="370" y="525"/>
                    </a:cubicBezTo>
                    <a:cubicBezTo>
                      <a:pt x="370" y="377"/>
                      <a:pt x="395" y="94"/>
                      <a:pt x="346" y="94"/>
                    </a:cubicBezTo>
                    <a:cubicBezTo>
                      <a:pt x="271" y="94"/>
                      <a:pt x="326" y="0"/>
                      <a:pt x="28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9" name="Google Shape;40740;p62">
                <a:extLst>
                  <a:ext uri="{FF2B5EF4-FFF2-40B4-BE49-F238E27FC236}">
                    <a16:creationId xmlns:a16="http://schemas.microsoft.com/office/drawing/2014/main" id="{CEDCC45A-B00E-508A-AAD8-3024B0AF7AC8}"/>
                  </a:ext>
                </a:extLst>
              </p:cNvPr>
              <p:cNvSpPr/>
              <p:nvPr/>
            </p:nvSpPr>
            <p:spPr>
              <a:xfrm>
                <a:off x="3589200" y="4752375"/>
                <a:ext cx="19800" cy="11100"/>
              </a:xfrm>
              <a:custGeom>
                <a:avLst/>
                <a:gdLst/>
                <a:ahLst/>
                <a:cxnLst/>
                <a:rect l="l" t="t" r="r" b="b"/>
                <a:pathLst>
                  <a:path w="792" h="444" extrusionOk="0">
                    <a:moveTo>
                      <a:pt x="730" y="0"/>
                    </a:moveTo>
                    <a:cubicBezTo>
                      <a:pt x="669" y="0"/>
                      <a:pt x="484" y="49"/>
                      <a:pt x="422" y="49"/>
                    </a:cubicBezTo>
                    <a:cubicBezTo>
                      <a:pt x="361" y="49"/>
                      <a:pt x="299" y="12"/>
                      <a:pt x="225" y="12"/>
                    </a:cubicBezTo>
                    <a:cubicBezTo>
                      <a:pt x="213" y="12"/>
                      <a:pt x="196" y="12"/>
                      <a:pt x="177" y="12"/>
                    </a:cubicBezTo>
                    <a:cubicBezTo>
                      <a:pt x="103" y="12"/>
                      <a:pt x="1" y="20"/>
                      <a:pt x="40" y="99"/>
                    </a:cubicBezTo>
                    <a:cubicBezTo>
                      <a:pt x="89" y="197"/>
                      <a:pt x="114" y="210"/>
                      <a:pt x="237" y="234"/>
                    </a:cubicBezTo>
                    <a:cubicBezTo>
                      <a:pt x="373" y="259"/>
                      <a:pt x="508" y="444"/>
                      <a:pt x="595" y="444"/>
                    </a:cubicBezTo>
                    <a:cubicBezTo>
                      <a:pt x="681" y="444"/>
                      <a:pt x="718" y="419"/>
                      <a:pt x="693" y="370"/>
                    </a:cubicBezTo>
                    <a:cubicBezTo>
                      <a:pt x="669" y="320"/>
                      <a:pt x="582" y="247"/>
                      <a:pt x="632" y="197"/>
                    </a:cubicBezTo>
                    <a:cubicBezTo>
                      <a:pt x="669" y="148"/>
                      <a:pt x="792" y="0"/>
                      <a:pt x="73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0" name="Google Shape;40741;p62">
                <a:extLst>
                  <a:ext uri="{FF2B5EF4-FFF2-40B4-BE49-F238E27FC236}">
                    <a16:creationId xmlns:a16="http://schemas.microsoft.com/office/drawing/2014/main" id="{3F4B9CC8-E9AC-6873-D6A0-C63F9F74C41F}"/>
                  </a:ext>
                </a:extLst>
              </p:cNvPr>
              <p:cNvSpPr/>
              <p:nvPr/>
            </p:nvSpPr>
            <p:spPr>
              <a:xfrm>
                <a:off x="3703550" y="4771950"/>
                <a:ext cx="14550" cy="8150"/>
              </a:xfrm>
              <a:custGeom>
                <a:avLst/>
                <a:gdLst/>
                <a:ahLst/>
                <a:cxnLst/>
                <a:rect l="l" t="t" r="r" b="b"/>
                <a:pathLst>
                  <a:path w="582" h="326" extrusionOk="0">
                    <a:moveTo>
                      <a:pt x="577" y="0"/>
                    </a:moveTo>
                    <a:lnTo>
                      <a:pt x="577" y="0"/>
                    </a:lnTo>
                    <a:cubicBezTo>
                      <a:pt x="577" y="0"/>
                      <a:pt x="574" y="2"/>
                      <a:pt x="567" y="6"/>
                    </a:cubicBezTo>
                    <a:cubicBezTo>
                      <a:pt x="481" y="67"/>
                      <a:pt x="382" y="104"/>
                      <a:pt x="284" y="117"/>
                    </a:cubicBezTo>
                    <a:cubicBezTo>
                      <a:pt x="210" y="129"/>
                      <a:pt x="136" y="166"/>
                      <a:pt x="62" y="203"/>
                    </a:cubicBezTo>
                    <a:cubicBezTo>
                      <a:pt x="0" y="240"/>
                      <a:pt x="136" y="326"/>
                      <a:pt x="185" y="326"/>
                    </a:cubicBezTo>
                    <a:cubicBezTo>
                      <a:pt x="247" y="326"/>
                      <a:pt x="345" y="215"/>
                      <a:pt x="432" y="215"/>
                    </a:cubicBezTo>
                    <a:cubicBezTo>
                      <a:pt x="530" y="215"/>
                      <a:pt x="469" y="178"/>
                      <a:pt x="419" y="154"/>
                    </a:cubicBezTo>
                    <a:cubicBezTo>
                      <a:pt x="386" y="131"/>
                      <a:pt x="581" y="0"/>
                      <a:pt x="57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1" name="Google Shape;40742;p62">
                <a:extLst>
                  <a:ext uri="{FF2B5EF4-FFF2-40B4-BE49-F238E27FC236}">
                    <a16:creationId xmlns:a16="http://schemas.microsoft.com/office/drawing/2014/main" id="{80CE37F2-EBBA-BBF9-A8AC-F4CC88ADCCFA}"/>
                  </a:ext>
                </a:extLst>
              </p:cNvPr>
              <p:cNvSpPr/>
              <p:nvPr/>
            </p:nvSpPr>
            <p:spPr>
              <a:xfrm>
                <a:off x="3651775" y="4772975"/>
                <a:ext cx="18175" cy="5050"/>
              </a:xfrm>
              <a:custGeom>
                <a:avLst/>
                <a:gdLst/>
                <a:ahLst/>
                <a:cxnLst/>
                <a:rect l="l" t="t" r="r" b="b"/>
                <a:pathLst>
                  <a:path w="727" h="202" extrusionOk="0">
                    <a:moveTo>
                      <a:pt x="47" y="0"/>
                    </a:moveTo>
                    <a:cubicBezTo>
                      <a:pt x="0" y="0"/>
                      <a:pt x="58" y="56"/>
                      <a:pt x="137" y="113"/>
                    </a:cubicBezTo>
                    <a:cubicBezTo>
                      <a:pt x="191" y="166"/>
                      <a:pt x="263" y="201"/>
                      <a:pt x="338" y="201"/>
                    </a:cubicBezTo>
                    <a:cubicBezTo>
                      <a:pt x="349" y="201"/>
                      <a:pt x="360" y="200"/>
                      <a:pt x="371" y="199"/>
                    </a:cubicBezTo>
                    <a:cubicBezTo>
                      <a:pt x="433" y="186"/>
                      <a:pt x="482" y="186"/>
                      <a:pt x="544" y="186"/>
                    </a:cubicBezTo>
                    <a:cubicBezTo>
                      <a:pt x="618" y="186"/>
                      <a:pt x="679" y="100"/>
                      <a:pt x="716" y="76"/>
                    </a:cubicBezTo>
                    <a:cubicBezTo>
                      <a:pt x="725" y="69"/>
                      <a:pt x="727" y="67"/>
                      <a:pt x="722" y="67"/>
                    </a:cubicBezTo>
                    <a:cubicBezTo>
                      <a:pt x="709" y="67"/>
                      <a:pt x="642" y="88"/>
                      <a:pt x="568" y="88"/>
                    </a:cubicBezTo>
                    <a:cubicBezTo>
                      <a:pt x="482" y="88"/>
                      <a:pt x="383" y="26"/>
                      <a:pt x="273" y="26"/>
                    </a:cubicBezTo>
                    <a:cubicBezTo>
                      <a:pt x="211" y="26"/>
                      <a:pt x="137" y="14"/>
                      <a:pt x="63" y="2"/>
                    </a:cubicBezTo>
                    <a:cubicBezTo>
                      <a:pt x="57" y="1"/>
                      <a:pt x="51" y="0"/>
                      <a:pt x="4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2" name="Google Shape;40743;p62">
                <a:extLst>
                  <a:ext uri="{FF2B5EF4-FFF2-40B4-BE49-F238E27FC236}">
                    <a16:creationId xmlns:a16="http://schemas.microsoft.com/office/drawing/2014/main" id="{F0AD072D-7BC3-4653-B4C4-F416982C77C5}"/>
                  </a:ext>
                </a:extLst>
              </p:cNvPr>
              <p:cNvSpPr/>
              <p:nvPr/>
            </p:nvSpPr>
            <p:spPr>
              <a:xfrm>
                <a:off x="3643475" y="4567350"/>
                <a:ext cx="9050" cy="6625"/>
              </a:xfrm>
              <a:custGeom>
                <a:avLst/>
                <a:gdLst/>
                <a:ahLst/>
                <a:cxnLst/>
                <a:rect l="l" t="t" r="r" b="b"/>
                <a:pathLst>
                  <a:path w="362" h="265" extrusionOk="0">
                    <a:moveTo>
                      <a:pt x="310" y="0"/>
                    </a:moveTo>
                    <a:cubicBezTo>
                      <a:pt x="266" y="0"/>
                      <a:pt x="190" y="13"/>
                      <a:pt x="124" y="33"/>
                    </a:cubicBezTo>
                    <a:cubicBezTo>
                      <a:pt x="1" y="70"/>
                      <a:pt x="38" y="21"/>
                      <a:pt x="62" y="218"/>
                    </a:cubicBezTo>
                    <a:cubicBezTo>
                      <a:pt x="68" y="251"/>
                      <a:pt x="79" y="265"/>
                      <a:pt x="94" y="265"/>
                    </a:cubicBezTo>
                    <a:cubicBezTo>
                      <a:pt x="150" y="265"/>
                      <a:pt x="263" y="72"/>
                      <a:pt x="321" y="33"/>
                    </a:cubicBezTo>
                    <a:cubicBezTo>
                      <a:pt x="361" y="10"/>
                      <a:pt x="348" y="0"/>
                      <a:pt x="31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3" name="Google Shape;40744;p62">
                <a:extLst>
                  <a:ext uri="{FF2B5EF4-FFF2-40B4-BE49-F238E27FC236}">
                    <a16:creationId xmlns:a16="http://schemas.microsoft.com/office/drawing/2014/main" id="{05A420D4-2A86-DA5A-A3BE-B4D81029621F}"/>
                  </a:ext>
                </a:extLst>
              </p:cNvPr>
              <p:cNvSpPr/>
              <p:nvPr/>
            </p:nvSpPr>
            <p:spPr>
              <a:xfrm>
                <a:off x="3642875" y="4563250"/>
                <a:ext cx="7725" cy="3000"/>
              </a:xfrm>
              <a:custGeom>
                <a:avLst/>
                <a:gdLst/>
                <a:ahLst/>
                <a:cxnLst/>
                <a:rect l="l" t="t" r="r" b="b"/>
                <a:pathLst>
                  <a:path w="309" h="120" extrusionOk="0">
                    <a:moveTo>
                      <a:pt x="230" y="0"/>
                    </a:moveTo>
                    <a:cubicBezTo>
                      <a:pt x="191" y="0"/>
                      <a:pt x="134" y="21"/>
                      <a:pt x="86" y="37"/>
                    </a:cubicBezTo>
                    <a:cubicBezTo>
                      <a:pt x="0" y="49"/>
                      <a:pt x="136" y="86"/>
                      <a:pt x="197" y="111"/>
                    </a:cubicBezTo>
                    <a:cubicBezTo>
                      <a:pt x="218" y="117"/>
                      <a:pt x="235" y="120"/>
                      <a:pt x="247" y="120"/>
                    </a:cubicBezTo>
                    <a:cubicBezTo>
                      <a:pt x="309" y="120"/>
                      <a:pt x="281" y="55"/>
                      <a:pt x="271" y="24"/>
                    </a:cubicBezTo>
                    <a:cubicBezTo>
                      <a:pt x="267" y="7"/>
                      <a:pt x="251" y="0"/>
                      <a:pt x="23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4" name="Google Shape;40745;p62">
                <a:extLst>
                  <a:ext uri="{FF2B5EF4-FFF2-40B4-BE49-F238E27FC236}">
                    <a16:creationId xmlns:a16="http://schemas.microsoft.com/office/drawing/2014/main" id="{EF314965-6DEC-D85F-0C67-AF940D69688E}"/>
                  </a:ext>
                </a:extLst>
              </p:cNvPr>
              <p:cNvSpPr/>
              <p:nvPr/>
            </p:nvSpPr>
            <p:spPr>
              <a:xfrm>
                <a:off x="3622475" y="4574650"/>
                <a:ext cx="4400" cy="10550"/>
              </a:xfrm>
              <a:custGeom>
                <a:avLst/>
                <a:gdLst/>
                <a:ahLst/>
                <a:cxnLst/>
                <a:rect l="l" t="t" r="r" b="b"/>
                <a:pathLst>
                  <a:path w="176" h="422" extrusionOk="0">
                    <a:moveTo>
                      <a:pt x="169" y="1"/>
                    </a:moveTo>
                    <a:cubicBezTo>
                      <a:pt x="138" y="1"/>
                      <a:pt x="15" y="171"/>
                      <a:pt x="15" y="246"/>
                    </a:cubicBezTo>
                    <a:cubicBezTo>
                      <a:pt x="15" y="323"/>
                      <a:pt x="0" y="421"/>
                      <a:pt x="17" y="421"/>
                    </a:cubicBezTo>
                    <a:cubicBezTo>
                      <a:pt x="22" y="421"/>
                      <a:pt x="29" y="413"/>
                      <a:pt x="40" y="394"/>
                    </a:cubicBezTo>
                    <a:cubicBezTo>
                      <a:pt x="102" y="283"/>
                      <a:pt x="151" y="147"/>
                      <a:pt x="175" y="12"/>
                    </a:cubicBezTo>
                    <a:cubicBezTo>
                      <a:pt x="175" y="4"/>
                      <a:pt x="173" y="1"/>
                      <a:pt x="16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5" name="Google Shape;40746;p62">
                <a:extLst>
                  <a:ext uri="{FF2B5EF4-FFF2-40B4-BE49-F238E27FC236}">
                    <a16:creationId xmlns:a16="http://schemas.microsoft.com/office/drawing/2014/main" id="{2F117C8D-1C20-8649-D3D7-DD18BFD3C3C1}"/>
                  </a:ext>
                </a:extLst>
              </p:cNvPr>
              <p:cNvSpPr/>
              <p:nvPr/>
            </p:nvSpPr>
            <p:spPr>
              <a:xfrm>
                <a:off x="3630775" y="4549300"/>
                <a:ext cx="4100" cy="3575"/>
              </a:xfrm>
              <a:custGeom>
                <a:avLst/>
                <a:gdLst/>
                <a:ahLst/>
                <a:cxnLst/>
                <a:rect l="l" t="t" r="r" b="b"/>
                <a:pathLst>
                  <a:path w="164" h="143" extrusionOk="0">
                    <a:moveTo>
                      <a:pt x="140" y="1"/>
                    </a:moveTo>
                    <a:cubicBezTo>
                      <a:pt x="112" y="1"/>
                      <a:pt x="64" y="30"/>
                      <a:pt x="28" y="65"/>
                    </a:cubicBezTo>
                    <a:cubicBezTo>
                      <a:pt x="0" y="93"/>
                      <a:pt x="44" y="143"/>
                      <a:pt x="93" y="143"/>
                    </a:cubicBezTo>
                    <a:cubicBezTo>
                      <a:pt x="109" y="143"/>
                      <a:pt x="125" y="138"/>
                      <a:pt x="139" y="126"/>
                    </a:cubicBezTo>
                    <a:cubicBezTo>
                      <a:pt x="164" y="90"/>
                      <a:pt x="164" y="65"/>
                      <a:pt x="164" y="16"/>
                    </a:cubicBezTo>
                    <a:cubicBezTo>
                      <a:pt x="160" y="5"/>
                      <a:pt x="152" y="1"/>
                      <a:pt x="14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6" name="Google Shape;40747;p62">
                <a:extLst>
                  <a:ext uri="{FF2B5EF4-FFF2-40B4-BE49-F238E27FC236}">
                    <a16:creationId xmlns:a16="http://schemas.microsoft.com/office/drawing/2014/main" id="{D277345E-4CC6-F282-AB30-A3B127BB5DC3}"/>
                  </a:ext>
                </a:extLst>
              </p:cNvPr>
              <p:cNvSpPr/>
              <p:nvPr/>
            </p:nvSpPr>
            <p:spPr>
              <a:xfrm>
                <a:off x="3581950" y="4594225"/>
                <a:ext cx="7950" cy="11175"/>
              </a:xfrm>
              <a:custGeom>
                <a:avLst/>
                <a:gdLst/>
                <a:ahLst/>
                <a:cxnLst/>
                <a:rect l="l" t="t" r="r" b="b"/>
                <a:pathLst>
                  <a:path w="318" h="447" extrusionOk="0">
                    <a:moveTo>
                      <a:pt x="303" y="0"/>
                    </a:moveTo>
                    <a:cubicBezTo>
                      <a:pt x="301" y="0"/>
                      <a:pt x="297" y="6"/>
                      <a:pt x="293" y="18"/>
                    </a:cubicBezTo>
                    <a:cubicBezTo>
                      <a:pt x="293" y="57"/>
                      <a:pt x="261" y="130"/>
                      <a:pt x="229" y="130"/>
                    </a:cubicBezTo>
                    <a:cubicBezTo>
                      <a:pt x="222" y="130"/>
                      <a:pt x="214" y="126"/>
                      <a:pt x="207" y="116"/>
                    </a:cubicBezTo>
                    <a:cubicBezTo>
                      <a:pt x="176" y="85"/>
                      <a:pt x="146" y="21"/>
                      <a:pt x="122" y="21"/>
                    </a:cubicBezTo>
                    <a:cubicBezTo>
                      <a:pt x="117" y="21"/>
                      <a:pt x="113" y="24"/>
                      <a:pt x="108" y="30"/>
                    </a:cubicBezTo>
                    <a:cubicBezTo>
                      <a:pt x="86" y="52"/>
                      <a:pt x="55" y="93"/>
                      <a:pt x="31" y="93"/>
                    </a:cubicBezTo>
                    <a:cubicBezTo>
                      <a:pt x="28" y="93"/>
                      <a:pt x="25" y="93"/>
                      <a:pt x="22" y="91"/>
                    </a:cubicBezTo>
                    <a:cubicBezTo>
                      <a:pt x="20" y="90"/>
                      <a:pt x="17" y="90"/>
                      <a:pt x="16" y="90"/>
                    </a:cubicBezTo>
                    <a:cubicBezTo>
                      <a:pt x="0" y="90"/>
                      <a:pt x="12" y="134"/>
                      <a:pt x="34" y="178"/>
                    </a:cubicBezTo>
                    <a:cubicBezTo>
                      <a:pt x="71" y="227"/>
                      <a:pt x="96" y="289"/>
                      <a:pt x="133" y="338"/>
                    </a:cubicBezTo>
                    <a:cubicBezTo>
                      <a:pt x="195" y="387"/>
                      <a:pt x="219" y="412"/>
                      <a:pt x="256" y="436"/>
                    </a:cubicBezTo>
                    <a:cubicBezTo>
                      <a:pt x="263" y="443"/>
                      <a:pt x="267" y="446"/>
                      <a:pt x="270" y="446"/>
                    </a:cubicBezTo>
                    <a:cubicBezTo>
                      <a:pt x="281" y="446"/>
                      <a:pt x="259" y="388"/>
                      <a:pt x="269" y="338"/>
                    </a:cubicBezTo>
                    <a:cubicBezTo>
                      <a:pt x="281" y="276"/>
                      <a:pt x="318" y="264"/>
                      <a:pt x="318" y="190"/>
                    </a:cubicBezTo>
                    <a:cubicBezTo>
                      <a:pt x="318" y="138"/>
                      <a:pt x="318" y="0"/>
                      <a:pt x="30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7" name="Google Shape;40748;p62">
                <a:extLst>
                  <a:ext uri="{FF2B5EF4-FFF2-40B4-BE49-F238E27FC236}">
                    <a16:creationId xmlns:a16="http://schemas.microsoft.com/office/drawing/2014/main" id="{E1FFE022-C310-2AAC-0AC3-CB7E6E6CC976}"/>
                  </a:ext>
                </a:extLst>
              </p:cNvPr>
              <p:cNvSpPr/>
              <p:nvPr/>
            </p:nvSpPr>
            <p:spPr>
              <a:xfrm>
                <a:off x="3574800" y="4598325"/>
                <a:ext cx="7400" cy="7000"/>
              </a:xfrm>
              <a:custGeom>
                <a:avLst/>
                <a:gdLst/>
                <a:ahLst/>
                <a:cxnLst/>
                <a:rect l="l" t="t" r="r" b="b"/>
                <a:pathLst>
                  <a:path w="296" h="280" extrusionOk="0">
                    <a:moveTo>
                      <a:pt x="74" y="1"/>
                    </a:moveTo>
                    <a:cubicBezTo>
                      <a:pt x="51" y="1"/>
                      <a:pt x="34" y="41"/>
                      <a:pt x="25" y="88"/>
                    </a:cubicBezTo>
                    <a:cubicBezTo>
                      <a:pt x="0" y="137"/>
                      <a:pt x="49" y="162"/>
                      <a:pt x="99" y="199"/>
                    </a:cubicBezTo>
                    <a:cubicBezTo>
                      <a:pt x="126" y="226"/>
                      <a:pt x="126" y="261"/>
                      <a:pt x="135" y="261"/>
                    </a:cubicBezTo>
                    <a:cubicBezTo>
                      <a:pt x="138" y="261"/>
                      <a:pt x="142" y="257"/>
                      <a:pt x="148" y="248"/>
                    </a:cubicBezTo>
                    <a:cubicBezTo>
                      <a:pt x="152" y="242"/>
                      <a:pt x="156" y="240"/>
                      <a:pt x="160" y="240"/>
                    </a:cubicBezTo>
                    <a:cubicBezTo>
                      <a:pt x="177" y="240"/>
                      <a:pt x="199" y="279"/>
                      <a:pt x="222" y="279"/>
                    </a:cubicBezTo>
                    <a:cubicBezTo>
                      <a:pt x="230" y="279"/>
                      <a:pt x="238" y="274"/>
                      <a:pt x="247" y="260"/>
                    </a:cubicBezTo>
                    <a:cubicBezTo>
                      <a:pt x="296" y="211"/>
                      <a:pt x="234" y="112"/>
                      <a:pt x="222" y="63"/>
                    </a:cubicBezTo>
                    <a:cubicBezTo>
                      <a:pt x="197" y="1"/>
                      <a:pt x="148" y="38"/>
                      <a:pt x="99" y="14"/>
                    </a:cubicBezTo>
                    <a:cubicBezTo>
                      <a:pt x="90" y="5"/>
                      <a:pt x="82" y="1"/>
                      <a:pt x="7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8" name="Google Shape;40749;p62">
                <a:extLst>
                  <a:ext uri="{FF2B5EF4-FFF2-40B4-BE49-F238E27FC236}">
                    <a16:creationId xmlns:a16="http://schemas.microsoft.com/office/drawing/2014/main" id="{93116505-91C3-FBAB-4A06-26758879B31C}"/>
                  </a:ext>
                </a:extLst>
              </p:cNvPr>
              <p:cNvSpPr/>
              <p:nvPr/>
            </p:nvSpPr>
            <p:spPr>
              <a:xfrm>
                <a:off x="3530700" y="4738200"/>
                <a:ext cx="6725" cy="4825"/>
              </a:xfrm>
              <a:custGeom>
                <a:avLst/>
                <a:gdLst/>
                <a:ahLst/>
                <a:cxnLst/>
                <a:rect l="l" t="t" r="r" b="b"/>
                <a:pathLst>
                  <a:path w="269" h="193" extrusionOk="0">
                    <a:moveTo>
                      <a:pt x="190" y="0"/>
                    </a:moveTo>
                    <a:cubicBezTo>
                      <a:pt x="162" y="0"/>
                      <a:pt x="78" y="85"/>
                      <a:pt x="27" y="136"/>
                    </a:cubicBezTo>
                    <a:cubicBezTo>
                      <a:pt x="0" y="152"/>
                      <a:pt x="1" y="156"/>
                      <a:pt x="15" y="156"/>
                    </a:cubicBezTo>
                    <a:cubicBezTo>
                      <a:pt x="32" y="156"/>
                      <a:pt x="73" y="148"/>
                      <a:pt x="101" y="148"/>
                    </a:cubicBezTo>
                    <a:cubicBezTo>
                      <a:pt x="162" y="148"/>
                      <a:pt x="150" y="160"/>
                      <a:pt x="175" y="185"/>
                    </a:cubicBezTo>
                    <a:cubicBezTo>
                      <a:pt x="178" y="190"/>
                      <a:pt x="182" y="192"/>
                      <a:pt x="186" y="192"/>
                    </a:cubicBezTo>
                    <a:cubicBezTo>
                      <a:pt x="217" y="192"/>
                      <a:pt x="268" y="99"/>
                      <a:pt x="236" y="99"/>
                    </a:cubicBezTo>
                    <a:cubicBezTo>
                      <a:pt x="230" y="100"/>
                      <a:pt x="224" y="100"/>
                      <a:pt x="219" y="100"/>
                    </a:cubicBezTo>
                    <a:cubicBezTo>
                      <a:pt x="167" y="100"/>
                      <a:pt x="188" y="46"/>
                      <a:pt x="199" y="13"/>
                    </a:cubicBezTo>
                    <a:cubicBezTo>
                      <a:pt x="199" y="4"/>
                      <a:pt x="196" y="0"/>
                      <a:pt x="19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9" name="Google Shape;40750;p62">
                <a:extLst>
                  <a:ext uri="{FF2B5EF4-FFF2-40B4-BE49-F238E27FC236}">
                    <a16:creationId xmlns:a16="http://schemas.microsoft.com/office/drawing/2014/main" id="{8A30D33E-3F7C-8FEE-E6AB-B779AD9D700D}"/>
                  </a:ext>
                </a:extLst>
              </p:cNvPr>
              <p:cNvSpPr/>
              <p:nvPr/>
            </p:nvSpPr>
            <p:spPr>
              <a:xfrm>
                <a:off x="3473450" y="4569550"/>
                <a:ext cx="6500" cy="6725"/>
              </a:xfrm>
              <a:custGeom>
                <a:avLst/>
                <a:gdLst/>
                <a:ahLst/>
                <a:cxnLst/>
                <a:rect l="l" t="t" r="r" b="b"/>
                <a:pathLst>
                  <a:path w="260" h="269" extrusionOk="0">
                    <a:moveTo>
                      <a:pt x="205" y="1"/>
                    </a:moveTo>
                    <a:cubicBezTo>
                      <a:pt x="151" y="1"/>
                      <a:pt x="59" y="132"/>
                      <a:pt x="37" y="154"/>
                    </a:cubicBezTo>
                    <a:cubicBezTo>
                      <a:pt x="0" y="191"/>
                      <a:pt x="37" y="204"/>
                      <a:pt x="62" y="253"/>
                    </a:cubicBezTo>
                    <a:cubicBezTo>
                      <a:pt x="70" y="265"/>
                      <a:pt x="76" y="269"/>
                      <a:pt x="83" y="269"/>
                    </a:cubicBezTo>
                    <a:cubicBezTo>
                      <a:pt x="96" y="269"/>
                      <a:pt x="107" y="249"/>
                      <a:pt x="124" y="241"/>
                    </a:cubicBezTo>
                    <a:cubicBezTo>
                      <a:pt x="148" y="228"/>
                      <a:pt x="148" y="191"/>
                      <a:pt x="173" y="167"/>
                    </a:cubicBezTo>
                    <a:cubicBezTo>
                      <a:pt x="198" y="142"/>
                      <a:pt x="259" y="56"/>
                      <a:pt x="222" y="6"/>
                    </a:cubicBezTo>
                    <a:cubicBezTo>
                      <a:pt x="217" y="3"/>
                      <a:pt x="211" y="1"/>
                      <a:pt x="20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0" name="Google Shape;40751;p62">
                <a:extLst>
                  <a:ext uri="{FF2B5EF4-FFF2-40B4-BE49-F238E27FC236}">
                    <a16:creationId xmlns:a16="http://schemas.microsoft.com/office/drawing/2014/main" id="{2331FDDE-FEAE-7794-E990-60041C996281}"/>
                  </a:ext>
                </a:extLst>
              </p:cNvPr>
              <p:cNvSpPr/>
              <p:nvPr/>
            </p:nvSpPr>
            <p:spPr>
              <a:xfrm>
                <a:off x="3475300" y="4578875"/>
                <a:ext cx="4950" cy="3800"/>
              </a:xfrm>
              <a:custGeom>
                <a:avLst/>
                <a:gdLst/>
                <a:ahLst/>
                <a:cxnLst/>
                <a:rect l="l" t="t" r="r" b="b"/>
                <a:pathLst>
                  <a:path w="198" h="152" extrusionOk="0">
                    <a:moveTo>
                      <a:pt x="145" y="0"/>
                    </a:moveTo>
                    <a:cubicBezTo>
                      <a:pt x="139" y="0"/>
                      <a:pt x="130" y="3"/>
                      <a:pt x="111" y="15"/>
                    </a:cubicBezTo>
                    <a:cubicBezTo>
                      <a:pt x="74" y="52"/>
                      <a:pt x="0" y="52"/>
                      <a:pt x="50" y="89"/>
                    </a:cubicBezTo>
                    <a:cubicBezTo>
                      <a:pt x="87" y="117"/>
                      <a:pt x="103" y="152"/>
                      <a:pt x="124" y="152"/>
                    </a:cubicBezTo>
                    <a:cubicBezTo>
                      <a:pt x="131" y="152"/>
                      <a:pt x="139" y="148"/>
                      <a:pt x="148" y="139"/>
                    </a:cubicBezTo>
                    <a:cubicBezTo>
                      <a:pt x="197" y="102"/>
                      <a:pt x="185" y="3"/>
                      <a:pt x="161" y="3"/>
                    </a:cubicBezTo>
                    <a:cubicBezTo>
                      <a:pt x="154" y="3"/>
                      <a:pt x="151" y="0"/>
                      <a:pt x="14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1" name="Google Shape;40752;p62">
                <a:extLst>
                  <a:ext uri="{FF2B5EF4-FFF2-40B4-BE49-F238E27FC236}">
                    <a16:creationId xmlns:a16="http://schemas.microsoft.com/office/drawing/2014/main" id="{8CF99C51-F8A5-7E3E-9C87-42559DFAD3AD}"/>
                  </a:ext>
                </a:extLst>
              </p:cNvPr>
              <p:cNvSpPr/>
              <p:nvPr/>
            </p:nvSpPr>
            <p:spPr>
              <a:xfrm>
                <a:off x="3480225" y="4582325"/>
                <a:ext cx="2500" cy="1250"/>
              </a:xfrm>
              <a:custGeom>
                <a:avLst/>
                <a:gdLst/>
                <a:ahLst/>
                <a:cxnLst/>
                <a:rect l="l" t="t" r="r" b="b"/>
                <a:pathLst>
                  <a:path w="100" h="50" extrusionOk="0">
                    <a:moveTo>
                      <a:pt x="74" y="1"/>
                    </a:moveTo>
                    <a:cubicBezTo>
                      <a:pt x="37" y="1"/>
                      <a:pt x="0" y="38"/>
                      <a:pt x="37" y="50"/>
                    </a:cubicBezTo>
                    <a:cubicBezTo>
                      <a:pt x="62" y="50"/>
                      <a:pt x="99" y="1"/>
                      <a:pt x="7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2" name="Google Shape;40753;p62">
                <a:extLst>
                  <a:ext uri="{FF2B5EF4-FFF2-40B4-BE49-F238E27FC236}">
                    <a16:creationId xmlns:a16="http://schemas.microsoft.com/office/drawing/2014/main" id="{4FBEA605-6128-B9A6-30F0-316DA74EA297}"/>
                  </a:ext>
                </a:extLst>
              </p:cNvPr>
              <p:cNvSpPr/>
              <p:nvPr/>
            </p:nvSpPr>
            <p:spPr>
              <a:xfrm>
                <a:off x="3479500" y="4586625"/>
                <a:ext cx="1900" cy="2525"/>
              </a:xfrm>
              <a:custGeom>
                <a:avLst/>
                <a:gdLst/>
                <a:ahLst/>
                <a:cxnLst/>
                <a:rect l="l" t="t" r="r" b="b"/>
                <a:pathLst>
                  <a:path w="76" h="101" extrusionOk="0">
                    <a:moveTo>
                      <a:pt x="68" y="0"/>
                    </a:moveTo>
                    <a:cubicBezTo>
                      <a:pt x="68" y="0"/>
                      <a:pt x="67" y="0"/>
                      <a:pt x="66" y="1"/>
                    </a:cubicBezTo>
                    <a:cubicBezTo>
                      <a:pt x="55" y="24"/>
                      <a:pt x="0" y="101"/>
                      <a:pt x="23" y="101"/>
                    </a:cubicBezTo>
                    <a:cubicBezTo>
                      <a:pt x="25" y="101"/>
                      <a:pt x="27" y="101"/>
                      <a:pt x="29" y="100"/>
                    </a:cubicBezTo>
                    <a:cubicBezTo>
                      <a:pt x="53" y="88"/>
                      <a:pt x="76" y="0"/>
                      <a:pt x="6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3" name="Google Shape;40754;p62">
                <a:extLst>
                  <a:ext uri="{FF2B5EF4-FFF2-40B4-BE49-F238E27FC236}">
                    <a16:creationId xmlns:a16="http://schemas.microsoft.com/office/drawing/2014/main" id="{C0ED5569-6824-18CF-AF5F-B8B25101C553}"/>
                  </a:ext>
                </a:extLst>
              </p:cNvPr>
              <p:cNvSpPr/>
              <p:nvPr/>
            </p:nvSpPr>
            <p:spPr>
              <a:xfrm>
                <a:off x="3480225" y="4589725"/>
                <a:ext cx="2500" cy="1250"/>
              </a:xfrm>
              <a:custGeom>
                <a:avLst/>
                <a:gdLst/>
                <a:ahLst/>
                <a:cxnLst/>
                <a:rect l="l" t="t" r="r" b="b"/>
                <a:pathLst>
                  <a:path w="100" h="50" extrusionOk="0">
                    <a:moveTo>
                      <a:pt x="62" y="0"/>
                    </a:moveTo>
                    <a:cubicBezTo>
                      <a:pt x="25" y="0"/>
                      <a:pt x="0" y="50"/>
                      <a:pt x="37" y="50"/>
                    </a:cubicBezTo>
                    <a:cubicBezTo>
                      <a:pt x="74" y="50"/>
                      <a:pt x="99" y="0"/>
                      <a:pt x="6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4" name="Google Shape;40755;p62">
                <a:extLst>
                  <a:ext uri="{FF2B5EF4-FFF2-40B4-BE49-F238E27FC236}">
                    <a16:creationId xmlns:a16="http://schemas.microsoft.com/office/drawing/2014/main" id="{4C56D982-3BA0-C457-391B-F4ECC3CDE84B}"/>
                  </a:ext>
                </a:extLst>
              </p:cNvPr>
              <p:cNvSpPr/>
              <p:nvPr/>
            </p:nvSpPr>
            <p:spPr>
              <a:xfrm>
                <a:off x="3489150" y="4610325"/>
                <a:ext cx="900" cy="2525"/>
              </a:xfrm>
              <a:custGeom>
                <a:avLst/>
                <a:gdLst/>
                <a:ahLst/>
                <a:cxnLst/>
                <a:rect l="l" t="t" r="r" b="b"/>
                <a:pathLst>
                  <a:path w="36" h="101" extrusionOk="0">
                    <a:moveTo>
                      <a:pt x="27" y="1"/>
                    </a:moveTo>
                    <a:cubicBezTo>
                      <a:pt x="27" y="1"/>
                      <a:pt x="26" y="1"/>
                      <a:pt x="25" y="2"/>
                    </a:cubicBezTo>
                    <a:cubicBezTo>
                      <a:pt x="1" y="51"/>
                      <a:pt x="1" y="88"/>
                      <a:pt x="1" y="100"/>
                    </a:cubicBezTo>
                    <a:cubicBezTo>
                      <a:pt x="12" y="100"/>
                      <a:pt x="35" y="1"/>
                      <a:pt x="2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5" name="Google Shape;40756;p62">
                <a:extLst>
                  <a:ext uri="{FF2B5EF4-FFF2-40B4-BE49-F238E27FC236}">
                    <a16:creationId xmlns:a16="http://schemas.microsoft.com/office/drawing/2014/main" id="{5C0AAE07-9E21-03AD-723D-925EF9C14B77}"/>
                  </a:ext>
                </a:extLst>
              </p:cNvPr>
              <p:cNvSpPr/>
              <p:nvPr/>
            </p:nvSpPr>
            <p:spPr>
              <a:xfrm>
                <a:off x="3506725" y="4548250"/>
                <a:ext cx="2775" cy="4300"/>
              </a:xfrm>
              <a:custGeom>
                <a:avLst/>
                <a:gdLst/>
                <a:ahLst/>
                <a:cxnLst/>
                <a:rect l="l" t="t" r="r" b="b"/>
                <a:pathLst>
                  <a:path w="111" h="172" extrusionOk="0">
                    <a:moveTo>
                      <a:pt x="105" y="0"/>
                    </a:moveTo>
                    <a:cubicBezTo>
                      <a:pt x="94" y="0"/>
                      <a:pt x="72" y="35"/>
                      <a:pt x="37" y="70"/>
                    </a:cubicBezTo>
                    <a:cubicBezTo>
                      <a:pt x="0" y="119"/>
                      <a:pt x="37" y="144"/>
                      <a:pt x="74" y="168"/>
                    </a:cubicBezTo>
                    <a:cubicBezTo>
                      <a:pt x="77" y="171"/>
                      <a:pt x="80" y="171"/>
                      <a:pt x="82" y="171"/>
                    </a:cubicBezTo>
                    <a:cubicBezTo>
                      <a:pt x="111" y="171"/>
                      <a:pt x="111" y="55"/>
                      <a:pt x="111" y="21"/>
                    </a:cubicBezTo>
                    <a:cubicBezTo>
                      <a:pt x="111" y="6"/>
                      <a:pt x="109" y="0"/>
                      <a:pt x="10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6" name="Google Shape;40757;p62">
                <a:extLst>
                  <a:ext uri="{FF2B5EF4-FFF2-40B4-BE49-F238E27FC236}">
                    <a16:creationId xmlns:a16="http://schemas.microsoft.com/office/drawing/2014/main" id="{991478C7-0FCA-5EC4-7484-81AE68300089}"/>
                  </a:ext>
                </a:extLst>
              </p:cNvPr>
              <p:cNvSpPr/>
              <p:nvPr/>
            </p:nvSpPr>
            <p:spPr>
              <a:xfrm>
                <a:off x="3163250" y="5426750"/>
                <a:ext cx="6800" cy="5475"/>
              </a:xfrm>
              <a:custGeom>
                <a:avLst/>
                <a:gdLst/>
                <a:ahLst/>
                <a:cxnLst/>
                <a:rect l="l" t="t" r="r" b="b"/>
                <a:pathLst>
                  <a:path w="272" h="219" extrusionOk="0">
                    <a:moveTo>
                      <a:pt x="81" y="1"/>
                    </a:moveTo>
                    <a:cubicBezTo>
                      <a:pt x="74" y="1"/>
                      <a:pt x="68" y="3"/>
                      <a:pt x="62" y="9"/>
                    </a:cubicBezTo>
                    <a:cubicBezTo>
                      <a:pt x="38" y="21"/>
                      <a:pt x="25" y="34"/>
                      <a:pt x="13" y="95"/>
                    </a:cubicBezTo>
                    <a:cubicBezTo>
                      <a:pt x="1" y="157"/>
                      <a:pt x="13" y="218"/>
                      <a:pt x="87" y="218"/>
                    </a:cubicBezTo>
                    <a:cubicBezTo>
                      <a:pt x="149" y="206"/>
                      <a:pt x="272" y="71"/>
                      <a:pt x="235" y="46"/>
                    </a:cubicBezTo>
                    <a:cubicBezTo>
                      <a:pt x="232" y="43"/>
                      <a:pt x="228" y="41"/>
                      <a:pt x="225" y="41"/>
                    </a:cubicBezTo>
                    <a:cubicBezTo>
                      <a:pt x="210" y="41"/>
                      <a:pt x="194" y="74"/>
                      <a:pt x="178" y="74"/>
                    </a:cubicBezTo>
                    <a:cubicBezTo>
                      <a:pt x="172" y="74"/>
                      <a:pt x="167" y="70"/>
                      <a:pt x="161" y="58"/>
                    </a:cubicBezTo>
                    <a:cubicBezTo>
                      <a:pt x="132" y="30"/>
                      <a:pt x="104" y="1"/>
                      <a:pt x="8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7" name="Google Shape;40758;p62">
                <a:extLst>
                  <a:ext uri="{FF2B5EF4-FFF2-40B4-BE49-F238E27FC236}">
                    <a16:creationId xmlns:a16="http://schemas.microsoft.com/office/drawing/2014/main" id="{37EDE1A6-61FC-0C17-36A8-522D21C74BAC}"/>
                  </a:ext>
                </a:extLst>
              </p:cNvPr>
              <p:cNvSpPr/>
              <p:nvPr/>
            </p:nvSpPr>
            <p:spPr>
              <a:xfrm>
                <a:off x="3158250" y="5430650"/>
                <a:ext cx="7200" cy="3775"/>
              </a:xfrm>
              <a:custGeom>
                <a:avLst/>
                <a:gdLst/>
                <a:ahLst/>
                <a:cxnLst/>
                <a:rect l="l" t="t" r="r" b="b"/>
                <a:pathLst>
                  <a:path w="288" h="151" extrusionOk="0">
                    <a:moveTo>
                      <a:pt x="156" y="0"/>
                    </a:moveTo>
                    <a:cubicBezTo>
                      <a:pt x="140" y="0"/>
                      <a:pt x="105" y="35"/>
                      <a:pt x="78" y="62"/>
                    </a:cubicBezTo>
                    <a:cubicBezTo>
                      <a:pt x="55" y="85"/>
                      <a:pt x="0" y="150"/>
                      <a:pt x="41" y="150"/>
                    </a:cubicBezTo>
                    <a:cubicBezTo>
                      <a:pt x="44" y="150"/>
                      <a:pt x="48" y="150"/>
                      <a:pt x="53" y="149"/>
                    </a:cubicBezTo>
                    <a:cubicBezTo>
                      <a:pt x="115" y="149"/>
                      <a:pt x="287" y="124"/>
                      <a:pt x="225" y="87"/>
                    </a:cubicBezTo>
                    <a:cubicBezTo>
                      <a:pt x="176" y="50"/>
                      <a:pt x="164" y="38"/>
                      <a:pt x="164" y="13"/>
                    </a:cubicBezTo>
                    <a:cubicBezTo>
                      <a:pt x="164" y="4"/>
                      <a:pt x="161" y="0"/>
                      <a:pt x="15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8" name="Google Shape;40759;p62">
                <a:extLst>
                  <a:ext uri="{FF2B5EF4-FFF2-40B4-BE49-F238E27FC236}">
                    <a16:creationId xmlns:a16="http://schemas.microsoft.com/office/drawing/2014/main" id="{6E9D21F4-954A-5D84-B99B-CB8B576A25A2}"/>
                  </a:ext>
                </a:extLst>
              </p:cNvPr>
              <p:cNvSpPr/>
              <p:nvPr/>
            </p:nvSpPr>
            <p:spPr>
              <a:xfrm>
                <a:off x="3150225" y="5426475"/>
                <a:ext cx="11175" cy="8325"/>
              </a:xfrm>
              <a:custGeom>
                <a:avLst/>
                <a:gdLst/>
                <a:ahLst/>
                <a:cxnLst/>
                <a:rect l="l" t="t" r="r" b="b"/>
                <a:pathLst>
                  <a:path w="447" h="333" extrusionOk="0">
                    <a:moveTo>
                      <a:pt x="263" y="1"/>
                    </a:moveTo>
                    <a:cubicBezTo>
                      <a:pt x="262" y="1"/>
                      <a:pt x="258" y="3"/>
                      <a:pt x="251" y="8"/>
                    </a:cubicBezTo>
                    <a:cubicBezTo>
                      <a:pt x="226" y="20"/>
                      <a:pt x="189" y="32"/>
                      <a:pt x="152" y="32"/>
                    </a:cubicBezTo>
                    <a:cubicBezTo>
                      <a:pt x="128" y="32"/>
                      <a:pt x="103" y="45"/>
                      <a:pt x="152" y="69"/>
                    </a:cubicBezTo>
                    <a:cubicBezTo>
                      <a:pt x="214" y="94"/>
                      <a:pt x="251" y="119"/>
                      <a:pt x="201" y="131"/>
                    </a:cubicBezTo>
                    <a:cubicBezTo>
                      <a:pt x="152" y="131"/>
                      <a:pt x="91" y="131"/>
                      <a:pt x="115" y="143"/>
                    </a:cubicBezTo>
                    <a:cubicBezTo>
                      <a:pt x="140" y="168"/>
                      <a:pt x="189" y="205"/>
                      <a:pt x="140" y="242"/>
                    </a:cubicBezTo>
                    <a:cubicBezTo>
                      <a:pt x="106" y="255"/>
                      <a:pt x="87" y="265"/>
                      <a:pt x="73" y="265"/>
                    </a:cubicBezTo>
                    <a:cubicBezTo>
                      <a:pt x="61" y="265"/>
                      <a:pt x="52" y="258"/>
                      <a:pt x="41" y="242"/>
                    </a:cubicBezTo>
                    <a:cubicBezTo>
                      <a:pt x="31" y="221"/>
                      <a:pt x="19" y="211"/>
                      <a:pt x="11" y="211"/>
                    </a:cubicBezTo>
                    <a:cubicBezTo>
                      <a:pt x="1" y="211"/>
                      <a:pt x="0" y="230"/>
                      <a:pt x="29" y="266"/>
                    </a:cubicBezTo>
                    <a:cubicBezTo>
                      <a:pt x="58" y="314"/>
                      <a:pt x="57" y="332"/>
                      <a:pt x="89" y="332"/>
                    </a:cubicBezTo>
                    <a:cubicBezTo>
                      <a:pt x="99" y="332"/>
                      <a:pt x="111" y="331"/>
                      <a:pt x="128" y="328"/>
                    </a:cubicBezTo>
                    <a:cubicBezTo>
                      <a:pt x="189" y="328"/>
                      <a:pt x="251" y="303"/>
                      <a:pt x="288" y="254"/>
                    </a:cubicBezTo>
                    <a:cubicBezTo>
                      <a:pt x="345" y="208"/>
                      <a:pt x="447" y="42"/>
                      <a:pt x="408" y="42"/>
                    </a:cubicBezTo>
                    <a:cubicBezTo>
                      <a:pt x="406" y="42"/>
                      <a:pt x="402" y="43"/>
                      <a:pt x="399" y="45"/>
                    </a:cubicBezTo>
                    <a:cubicBezTo>
                      <a:pt x="358" y="69"/>
                      <a:pt x="329" y="88"/>
                      <a:pt x="303" y="88"/>
                    </a:cubicBezTo>
                    <a:cubicBezTo>
                      <a:pt x="289" y="88"/>
                      <a:pt x="276" y="82"/>
                      <a:pt x="263" y="69"/>
                    </a:cubicBezTo>
                    <a:cubicBezTo>
                      <a:pt x="243" y="39"/>
                      <a:pt x="272" y="1"/>
                      <a:pt x="26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9" name="Google Shape;40760;p62">
                <a:extLst>
                  <a:ext uri="{FF2B5EF4-FFF2-40B4-BE49-F238E27FC236}">
                    <a16:creationId xmlns:a16="http://schemas.microsoft.com/office/drawing/2014/main" id="{20B6B897-2F76-88B7-4BA2-A3DB63E4760E}"/>
                  </a:ext>
                </a:extLst>
              </p:cNvPr>
              <p:cNvSpPr/>
              <p:nvPr/>
            </p:nvSpPr>
            <p:spPr>
              <a:xfrm>
                <a:off x="3075475" y="5438350"/>
                <a:ext cx="15425" cy="6125"/>
              </a:xfrm>
              <a:custGeom>
                <a:avLst/>
                <a:gdLst/>
                <a:ahLst/>
                <a:cxnLst/>
                <a:rect l="l" t="t" r="r" b="b"/>
                <a:pathLst>
                  <a:path w="617" h="245" extrusionOk="0">
                    <a:moveTo>
                      <a:pt x="181" y="0"/>
                    </a:moveTo>
                    <a:cubicBezTo>
                      <a:pt x="169" y="0"/>
                      <a:pt x="157" y="4"/>
                      <a:pt x="148" y="13"/>
                    </a:cubicBezTo>
                    <a:cubicBezTo>
                      <a:pt x="123" y="50"/>
                      <a:pt x="111" y="87"/>
                      <a:pt x="86" y="87"/>
                    </a:cubicBezTo>
                    <a:cubicBezTo>
                      <a:pt x="49" y="87"/>
                      <a:pt x="0" y="112"/>
                      <a:pt x="62" y="124"/>
                    </a:cubicBezTo>
                    <a:cubicBezTo>
                      <a:pt x="123" y="149"/>
                      <a:pt x="86" y="161"/>
                      <a:pt x="111" y="198"/>
                    </a:cubicBezTo>
                    <a:cubicBezTo>
                      <a:pt x="148" y="223"/>
                      <a:pt x="123" y="235"/>
                      <a:pt x="173" y="235"/>
                    </a:cubicBezTo>
                    <a:cubicBezTo>
                      <a:pt x="197" y="241"/>
                      <a:pt x="222" y="244"/>
                      <a:pt x="245" y="244"/>
                    </a:cubicBezTo>
                    <a:cubicBezTo>
                      <a:pt x="268" y="244"/>
                      <a:pt x="290" y="241"/>
                      <a:pt x="308" y="235"/>
                    </a:cubicBezTo>
                    <a:cubicBezTo>
                      <a:pt x="370" y="223"/>
                      <a:pt x="616" y="87"/>
                      <a:pt x="505" y="87"/>
                    </a:cubicBezTo>
                    <a:cubicBezTo>
                      <a:pt x="468" y="87"/>
                      <a:pt x="505" y="38"/>
                      <a:pt x="444" y="38"/>
                    </a:cubicBezTo>
                    <a:cubicBezTo>
                      <a:pt x="370" y="38"/>
                      <a:pt x="358" y="50"/>
                      <a:pt x="321" y="50"/>
                    </a:cubicBezTo>
                    <a:cubicBezTo>
                      <a:pt x="291" y="50"/>
                      <a:pt x="270" y="63"/>
                      <a:pt x="256" y="63"/>
                    </a:cubicBezTo>
                    <a:cubicBezTo>
                      <a:pt x="246" y="63"/>
                      <a:pt x="239" y="58"/>
                      <a:pt x="234" y="38"/>
                    </a:cubicBezTo>
                    <a:cubicBezTo>
                      <a:pt x="226" y="14"/>
                      <a:pt x="203" y="0"/>
                      <a:pt x="18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0" name="Google Shape;40761;p62">
                <a:extLst>
                  <a:ext uri="{FF2B5EF4-FFF2-40B4-BE49-F238E27FC236}">
                    <a16:creationId xmlns:a16="http://schemas.microsoft.com/office/drawing/2014/main" id="{D0FC081E-D86E-2223-7BC7-5168E8862076}"/>
                  </a:ext>
                </a:extLst>
              </p:cNvPr>
              <p:cNvSpPr/>
              <p:nvPr/>
            </p:nvSpPr>
            <p:spPr>
              <a:xfrm>
                <a:off x="3074300" y="5446250"/>
                <a:ext cx="10750" cy="6625"/>
              </a:xfrm>
              <a:custGeom>
                <a:avLst/>
                <a:gdLst/>
                <a:ahLst/>
                <a:cxnLst/>
                <a:rect l="l" t="t" r="r" b="b"/>
                <a:pathLst>
                  <a:path w="430" h="265" extrusionOk="0">
                    <a:moveTo>
                      <a:pt x="77" y="0"/>
                    </a:moveTo>
                    <a:cubicBezTo>
                      <a:pt x="33" y="0"/>
                      <a:pt x="0" y="9"/>
                      <a:pt x="35" y="18"/>
                    </a:cubicBezTo>
                    <a:cubicBezTo>
                      <a:pt x="96" y="42"/>
                      <a:pt x="133" y="104"/>
                      <a:pt x="133" y="128"/>
                    </a:cubicBezTo>
                    <a:cubicBezTo>
                      <a:pt x="122" y="162"/>
                      <a:pt x="81" y="255"/>
                      <a:pt x="100" y="255"/>
                    </a:cubicBezTo>
                    <a:cubicBezTo>
                      <a:pt x="102" y="255"/>
                      <a:pt x="105" y="254"/>
                      <a:pt x="109" y="252"/>
                    </a:cubicBezTo>
                    <a:cubicBezTo>
                      <a:pt x="141" y="241"/>
                      <a:pt x="182" y="212"/>
                      <a:pt x="192" y="212"/>
                    </a:cubicBezTo>
                    <a:cubicBezTo>
                      <a:pt x="194" y="212"/>
                      <a:pt x="195" y="213"/>
                      <a:pt x="195" y="215"/>
                    </a:cubicBezTo>
                    <a:cubicBezTo>
                      <a:pt x="195" y="233"/>
                      <a:pt x="202" y="265"/>
                      <a:pt x="221" y="265"/>
                    </a:cubicBezTo>
                    <a:cubicBezTo>
                      <a:pt x="227" y="265"/>
                      <a:pt x="235" y="261"/>
                      <a:pt x="244" y="252"/>
                    </a:cubicBezTo>
                    <a:cubicBezTo>
                      <a:pt x="257" y="239"/>
                      <a:pt x="294" y="227"/>
                      <a:pt x="331" y="227"/>
                    </a:cubicBezTo>
                    <a:cubicBezTo>
                      <a:pt x="368" y="227"/>
                      <a:pt x="429" y="153"/>
                      <a:pt x="380" y="116"/>
                    </a:cubicBezTo>
                    <a:cubicBezTo>
                      <a:pt x="318" y="54"/>
                      <a:pt x="355" y="54"/>
                      <a:pt x="281" y="54"/>
                    </a:cubicBezTo>
                    <a:cubicBezTo>
                      <a:pt x="232" y="42"/>
                      <a:pt x="183" y="30"/>
                      <a:pt x="133" y="5"/>
                    </a:cubicBezTo>
                    <a:cubicBezTo>
                      <a:pt x="115" y="2"/>
                      <a:pt x="95" y="0"/>
                      <a:pt x="7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1" name="Google Shape;40762;p62">
                <a:extLst>
                  <a:ext uri="{FF2B5EF4-FFF2-40B4-BE49-F238E27FC236}">
                    <a16:creationId xmlns:a16="http://schemas.microsoft.com/office/drawing/2014/main" id="{E232893A-7053-7002-7EE0-06C7A729E8A4}"/>
                  </a:ext>
                </a:extLst>
              </p:cNvPr>
              <p:cNvSpPr/>
              <p:nvPr/>
            </p:nvSpPr>
            <p:spPr>
              <a:xfrm>
                <a:off x="3072375" y="5434050"/>
                <a:ext cx="11125" cy="5225"/>
              </a:xfrm>
              <a:custGeom>
                <a:avLst/>
                <a:gdLst/>
                <a:ahLst/>
                <a:cxnLst/>
                <a:rect l="l" t="t" r="r" b="b"/>
                <a:pathLst>
                  <a:path w="445" h="209" extrusionOk="0">
                    <a:moveTo>
                      <a:pt x="346" y="0"/>
                    </a:moveTo>
                    <a:cubicBezTo>
                      <a:pt x="309" y="0"/>
                      <a:pt x="309" y="25"/>
                      <a:pt x="272" y="37"/>
                    </a:cubicBezTo>
                    <a:cubicBezTo>
                      <a:pt x="254" y="43"/>
                      <a:pt x="238" y="47"/>
                      <a:pt x="223" y="47"/>
                    </a:cubicBezTo>
                    <a:cubicBezTo>
                      <a:pt x="207" y="47"/>
                      <a:pt x="192" y="43"/>
                      <a:pt x="173" y="37"/>
                    </a:cubicBezTo>
                    <a:cubicBezTo>
                      <a:pt x="166" y="34"/>
                      <a:pt x="159" y="32"/>
                      <a:pt x="152" y="32"/>
                    </a:cubicBezTo>
                    <a:cubicBezTo>
                      <a:pt x="134" y="32"/>
                      <a:pt x="117" y="41"/>
                      <a:pt x="100" y="50"/>
                    </a:cubicBezTo>
                    <a:cubicBezTo>
                      <a:pt x="75" y="62"/>
                      <a:pt x="1" y="50"/>
                      <a:pt x="38" y="74"/>
                    </a:cubicBezTo>
                    <a:cubicBezTo>
                      <a:pt x="75" y="111"/>
                      <a:pt x="87" y="148"/>
                      <a:pt x="63" y="161"/>
                    </a:cubicBezTo>
                    <a:cubicBezTo>
                      <a:pt x="38" y="173"/>
                      <a:pt x="26" y="197"/>
                      <a:pt x="63" y="197"/>
                    </a:cubicBezTo>
                    <a:cubicBezTo>
                      <a:pt x="95" y="197"/>
                      <a:pt x="139" y="208"/>
                      <a:pt x="176" y="208"/>
                    </a:cubicBezTo>
                    <a:cubicBezTo>
                      <a:pt x="194" y="208"/>
                      <a:pt x="210" y="206"/>
                      <a:pt x="223" y="197"/>
                    </a:cubicBezTo>
                    <a:cubicBezTo>
                      <a:pt x="247" y="173"/>
                      <a:pt x="284" y="148"/>
                      <a:pt x="321" y="124"/>
                    </a:cubicBezTo>
                    <a:cubicBezTo>
                      <a:pt x="346" y="99"/>
                      <a:pt x="445" y="13"/>
                      <a:pt x="34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2" name="Google Shape;40763;p62">
                <a:extLst>
                  <a:ext uri="{FF2B5EF4-FFF2-40B4-BE49-F238E27FC236}">
                    <a16:creationId xmlns:a16="http://schemas.microsoft.com/office/drawing/2014/main" id="{9FF6EDAA-67F8-0FEB-943E-0A62566723A0}"/>
                  </a:ext>
                </a:extLst>
              </p:cNvPr>
              <p:cNvSpPr/>
              <p:nvPr/>
            </p:nvSpPr>
            <p:spPr>
              <a:xfrm>
                <a:off x="3070550" y="5441125"/>
                <a:ext cx="7175" cy="3950"/>
              </a:xfrm>
              <a:custGeom>
                <a:avLst/>
                <a:gdLst/>
                <a:ahLst/>
                <a:cxnLst/>
                <a:rect l="l" t="t" r="r" b="b"/>
                <a:pathLst>
                  <a:path w="287" h="158" extrusionOk="0">
                    <a:moveTo>
                      <a:pt x="0" y="1"/>
                    </a:moveTo>
                    <a:cubicBezTo>
                      <a:pt x="32" y="33"/>
                      <a:pt x="241" y="158"/>
                      <a:pt x="279" y="158"/>
                    </a:cubicBezTo>
                    <a:cubicBezTo>
                      <a:pt x="285" y="158"/>
                      <a:pt x="287" y="155"/>
                      <a:pt x="283" y="149"/>
                    </a:cubicBezTo>
                    <a:cubicBezTo>
                      <a:pt x="197" y="87"/>
                      <a:pt x="99" y="38"/>
                      <a:pt x="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3" name="Google Shape;40764;p62">
                <a:extLst>
                  <a:ext uri="{FF2B5EF4-FFF2-40B4-BE49-F238E27FC236}">
                    <a16:creationId xmlns:a16="http://schemas.microsoft.com/office/drawing/2014/main" id="{AA4A871A-630A-1959-BD34-6C519E93FC8B}"/>
                  </a:ext>
                </a:extLst>
              </p:cNvPr>
              <p:cNvSpPr/>
              <p:nvPr/>
            </p:nvSpPr>
            <p:spPr>
              <a:xfrm>
                <a:off x="3066250" y="5430475"/>
                <a:ext cx="3400" cy="3250"/>
              </a:xfrm>
              <a:custGeom>
                <a:avLst/>
                <a:gdLst/>
                <a:ahLst/>
                <a:cxnLst/>
                <a:rect l="l" t="t" r="r" b="b"/>
                <a:pathLst>
                  <a:path w="136" h="130" extrusionOk="0">
                    <a:moveTo>
                      <a:pt x="49" y="0"/>
                    </a:moveTo>
                    <a:cubicBezTo>
                      <a:pt x="21" y="0"/>
                      <a:pt x="0" y="33"/>
                      <a:pt x="49" y="82"/>
                    </a:cubicBezTo>
                    <a:cubicBezTo>
                      <a:pt x="81" y="114"/>
                      <a:pt x="93" y="130"/>
                      <a:pt x="101" y="130"/>
                    </a:cubicBezTo>
                    <a:cubicBezTo>
                      <a:pt x="108" y="130"/>
                      <a:pt x="111" y="117"/>
                      <a:pt x="123" y="94"/>
                    </a:cubicBezTo>
                    <a:cubicBezTo>
                      <a:pt x="135" y="45"/>
                      <a:pt x="98" y="20"/>
                      <a:pt x="73" y="8"/>
                    </a:cubicBezTo>
                    <a:cubicBezTo>
                      <a:pt x="66" y="3"/>
                      <a:pt x="57" y="0"/>
                      <a:pt x="4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4" name="Google Shape;40765;p62">
                <a:extLst>
                  <a:ext uri="{FF2B5EF4-FFF2-40B4-BE49-F238E27FC236}">
                    <a16:creationId xmlns:a16="http://schemas.microsoft.com/office/drawing/2014/main" id="{F5D212F8-BE42-0923-EDD8-64DE65CA1FF2}"/>
                  </a:ext>
                </a:extLst>
              </p:cNvPr>
              <p:cNvSpPr/>
              <p:nvPr/>
            </p:nvSpPr>
            <p:spPr>
              <a:xfrm>
                <a:off x="3066600" y="5418325"/>
                <a:ext cx="8275" cy="9350"/>
              </a:xfrm>
              <a:custGeom>
                <a:avLst/>
                <a:gdLst/>
                <a:ahLst/>
                <a:cxnLst/>
                <a:rect l="l" t="t" r="r" b="b"/>
                <a:pathLst>
                  <a:path w="331" h="374" extrusionOk="0">
                    <a:moveTo>
                      <a:pt x="121" y="1"/>
                    </a:moveTo>
                    <a:cubicBezTo>
                      <a:pt x="72" y="1"/>
                      <a:pt x="72" y="26"/>
                      <a:pt x="109" y="63"/>
                    </a:cubicBezTo>
                    <a:cubicBezTo>
                      <a:pt x="146" y="100"/>
                      <a:pt x="146" y="124"/>
                      <a:pt x="121" y="136"/>
                    </a:cubicBezTo>
                    <a:cubicBezTo>
                      <a:pt x="115" y="140"/>
                      <a:pt x="111" y="141"/>
                      <a:pt x="108" y="141"/>
                    </a:cubicBezTo>
                    <a:cubicBezTo>
                      <a:pt x="99" y="141"/>
                      <a:pt x="96" y="127"/>
                      <a:pt x="59" y="100"/>
                    </a:cubicBezTo>
                    <a:cubicBezTo>
                      <a:pt x="29" y="87"/>
                      <a:pt x="10" y="81"/>
                      <a:pt x="6" y="81"/>
                    </a:cubicBezTo>
                    <a:cubicBezTo>
                      <a:pt x="1" y="81"/>
                      <a:pt x="10" y="87"/>
                      <a:pt x="35" y="100"/>
                    </a:cubicBezTo>
                    <a:cubicBezTo>
                      <a:pt x="84" y="136"/>
                      <a:pt x="96" y="161"/>
                      <a:pt x="96" y="210"/>
                    </a:cubicBezTo>
                    <a:cubicBezTo>
                      <a:pt x="96" y="260"/>
                      <a:pt x="121" y="284"/>
                      <a:pt x="96" y="309"/>
                    </a:cubicBezTo>
                    <a:cubicBezTo>
                      <a:pt x="84" y="321"/>
                      <a:pt x="66" y="321"/>
                      <a:pt x="49" y="321"/>
                    </a:cubicBezTo>
                    <a:cubicBezTo>
                      <a:pt x="32" y="321"/>
                      <a:pt x="16" y="321"/>
                      <a:pt x="10" y="334"/>
                    </a:cubicBezTo>
                    <a:cubicBezTo>
                      <a:pt x="0" y="354"/>
                      <a:pt x="23" y="374"/>
                      <a:pt x="45" y="374"/>
                    </a:cubicBezTo>
                    <a:cubicBezTo>
                      <a:pt x="50" y="374"/>
                      <a:pt x="55" y="373"/>
                      <a:pt x="59" y="371"/>
                    </a:cubicBezTo>
                    <a:cubicBezTo>
                      <a:pt x="96" y="346"/>
                      <a:pt x="146" y="346"/>
                      <a:pt x="146" y="321"/>
                    </a:cubicBezTo>
                    <a:cubicBezTo>
                      <a:pt x="146" y="297"/>
                      <a:pt x="121" y="284"/>
                      <a:pt x="146" y="260"/>
                    </a:cubicBezTo>
                    <a:cubicBezTo>
                      <a:pt x="170" y="247"/>
                      <a:pt x="183" y="210"/>
                      <a:pt x="183" y="186"/>
                    </a:cubicBezTo>
                    <a:cubicBezTo>
                      <a:pt x="183" y="160"/>
                      <a:pt x="171" y="117"/>
                      <a:pt x="172" y="117"/>
                    </a:cubicBezTo>
                    <a:lnTo>
                      <a:pt x="172" y="117"/>
                    </a:lnTo>
                    <a:cubicBezTo>
                      <a:pt x="172" y="117"/>
                      <a:pt x="175" y="126"/>
                      <a:pt x="183" y="149"/>
                    </a:cubicBezTo>
                    <a:cubicBezTo>
                      <a:pt x="199" y="197"/>
                      <a:pt x="184" y="224"/>
                      <a:pt x="184" y="224"/>
                    </a:cubicBezTo>
                    <a:cubicBezTo>
                      <a:pt x="185" y="224"/>
                      <a:pt x="190" y="216"/>
                      <a:pt x="207" y="198"/>
                    </a:cubicBezTo>
                    <a:cubicBezTo>
                      <a:pt x="269" y="149"/>
                      <a:pt x="331" y="124"/>
                      <a:pt x="257" y="112"/>
                    </a:cubicBezTo>
                    <a:cubicBezTo>
                      <a:pt x="220" y="112"/>
                      <a:pt x="183" y="13"/>
                      <a:pt x="12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5" name="Google Shape;40766;p62">
                <a:extLst>
                  <a:ext uri="{FF2B5EF4-FFF2-40B4-BE49-F238E27FC236}">
                    <a16:creationId xmlns:a16="http://schemas.microsoft.com/office/drawing/2014/main" id="{88746086-3EEA-8CC3-C348-43DC8831ADFB}"/>
                  </a:ext>
                </a:extLst>
              </p:cNvPr>
              <p:cNvSpPr/>
              <p:nvPr/>
            </p:nvSpPr>
            <p:spPr>
              <a:xfrm>
                <a:off x="3065300" y="5403200"/>
                <a:ext cx="5875" cy="10225"/>
              </a:xfrm>
              <a:custGeom>
                <a:avLst/>
                <a:gdLst/>
                <a:ahLst/>
                <a:cxnLst/>
                <a:rect l="l" t="t" r="r" b="b"/>
                <a:pathLst>
                  <a:path w="235" h="409" extrusionOk="0">
                    <a:moveTo>
                      <a:pt x="126" y="0"/>
                    </a:moveTo>
                    <a:cubicBezTo>
                      <a:pt x="99" y="0"/>
                      <a:pt x="99" y="44"/>
                      <a:pt x="99" y="88"/>
                    </a:cubicBezTo>
                    <a:cubicBezTo>
                      <a:pt x="99" y="150"/>
                      <a:pt x="124" y="212"/>
                      <a:pt x="75" y="212"/>
                    </a:cubicBezTo>
                    <a:cubicBezTo>
                      <a:pt x="25" y="224"/>
                      <a:pt x="1" y="212"/>
                      <a:pt x="13" y="261"/>
                    </a:cubicBezTo>
                    <a:cubicBezTo>
                      <a:pt x="23" y="303"/>
                      <a:pt x="7" y="380"/>
                      <a:pt x="25" y="380"/>
                    </a:cubicBezTo>
                    <a:cubicBezTo>
                      <a:pt x="28" y="380"/>
                      <a:pt x="32" y="377"/>
                      <a:pt x="38" y="372"/>
                    </a:cubicBezTo>
                    <a:cubicBezTo>
                      <a:pt x="58" y="332"/>
                      <a:pt x="86" y="276"/>
                      <a:pt x="102" y="276"/>
                    </a:cubicBezTo>
                    <a:cubicBezTo>
                      <a:pt x="106" y="276"/>
                      <a:pt x="109" y="279"/>
                      <a:pt x="111" y="286"/>
                    </a:cubicBezTo>
                    <a:cubicBezTo>
                      <a:pt x="111" y="310"/>
                      <a:pt x="99" y="409"/>
                      <a:pt x="148" y="409"/>
                    </a:cubicBezTo>
                    <a:cubicBezTo>
                      <a:pt x="210" y="409"/>
                      <a:pt x="235" y="335"/>
                      <a:pt x="235" y="261"/>
                    </a:cubicBezTo>
                    <a:cubicBezTo>
                      <a:pt x="222" y="199"/>
                      <a:pt x="198" y="224"/>
                      <a:pt x="198" y="162"/>
                    </a:cubicBezTo>
                    <a:cubicBezTo>
                      <a:pt x="198" y="113"/>
                      <a:pt x="235" y="88"/>
                      <a:pt x="210" y="76"/>
                    </a:cubicBezTo>
                    <a:cubicBezTo>
                      <a:pt x="185" y="39"/>
                      <a:pt x="185" y="2"/>
                      <a:pt x="136" y="2"/>
                    </a:cubicBezTo>
                    <a:cubicBezTo>
                      <a:pt x="132" y="1"/>
                      <a:pt x="129" y="0"/>
                      <a:pt x="12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6" name="Google Shape;40767;p62">
                <a:extLst>
                  <a:ext uri="{FF2B5EF4-FFF2-40B4-BE49-F238E27FC236}">
                    <a16:creationId xmlns:a16="http://schemas.microsoft.com/office/drawing/2014/main" id="{CFBA2CB6-ACFE-9B2A-0E49-D54EF966AC98}"/>
                  </a:ext>
                </a:extLst>
              </p:cNvPr>
              <p:cNvSpPr/>
              <p:nvPr/>
            </p:nvSpPr>
            <p:spPr>
              <a:xfrm>
                <a:off x="3064550" y="5414875"/>
                <a:ext cx="3250" cy="6125"/>
              </a:xfrm>
              <a:custGeom>
                <a:avLst/>
                <a:gdLst/>
                <a:ahLst/>
                <a:cxnLst/>
                <a:rect l="l" t="t" r="r" b="b"/>
                <a:pathLst>
                  <a:path w="130" h="245" extrusionOk="0">
                    <a:moveTo>
                      <a:pt x="87" y="0"/>
                    </a:moveTo>
                    <a:cubicBezTo>
                      <a:pt x="81" y="0"/>
                      <a:pt x="75" y="4"/>
                      <a:pt x="68" y="16"/>
                    </a:cubicBezTo>
                    <a:cubicBezTo>
                      <a:pt x="34" y="49"/>
                      <a:pt x="1" y="244"/>
                      <a:pt x="13" y="244"/>
                    </a:cubicBezTo>
                    <a:cubicBezTo>
                      <a:pt x="14" y="244"/>
                      <a:pt x="16" y="242"/>
                      <a:pt x="18" y="238"/>
                    </a:cubicBezTo>
                    <a:cubicBezTo>
                      <a:pt x="43" y="188"/>
                      <a:pt x="129" y="65"/>
                      <a:pt x="117" y="40"/>
                    </a:cubicBezTo>
                    <a:cubicBezTo>
                      <a:pt x="108" y="23"/>
                      <a:pt x="100" y="0"/>
                      <a:pt x="8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7" name="Google Shape;40768;p62">
                <a:extLst>
                  <a:ext uri="{FF2B5EF4-FFF2-40B4-BE49-F238E27FC236}">
                    <a16:creationId xmlns:a16="http://schemas.microsoft.com/office/drawing/2014/main" id="{7C7E96B1-D457-5D6D-D287-804325664F22}"/>
                  </a:ext>
                </a:extLst>
              </p:cNvPr>
              <p:cNvSpPr/>
              <p:nvPr/>
            </p:nvSpPr>
            <p:spPr>
              <a:xfrm>
                <a:off x="3063950" y="5395175"/>
                <a:ext cx="6300" cy="8900"/>
              </a:xfrm>
              <a:custGeom>
                <a:avLst/>
                <a:gdLst/>
                <a:ahLst/>
                <a:cxnLst/>
                <a:rect l="l" t="t" r="r" b="b"/>
                <a:pathLst>
                  <a:path w="252" h="356" extrusionOk="0">
                    <a:moveTo>
                      <a:pt x="180" y="0"/>
                    </a:moveTo>
                    <a:cubicBezTo>
                      <a:pt x="179" y="0"/>
                      <a:pt x="179" y="1"/>
                      <a:pt x="178" y="3"/>
                    </a:cubicBezTo>
                    <a:cubicBezTo>
                      <a:pt x="153" y="27"/>
                      <a:pt x="178" y="64"/>
                      <a:pt x="153" y="126"/>
                    </a:cubicBezTo>
                    <a:cubicBezTo>
                      <a:pt x="131" y="156"/>
                      <a:pt x="131" y="172"/>
                      <a:pt x="126" y="172"/>
                    </a:cubicBezTo>
                    <a:cubicBezTo>
                      <a:pt x="123" y="172"/>
                      <a:pt x="118" y="165"/>
                      <a:pt x="104" y="151"/>
                    </a:cubicBezTo>
                    <a:cubicBezTo>
                      <a:pt x="86" y="116"/>
                      <a:pt x="75" y="81"/>
                      <a:pt x="70" y="81"/>
                    </a:cubicBezTo>
                    <a:cubicBezTo>
                      <a:pt x="68" y="81"/>
                      <a:pt x="67" y="87"/>
                      <a:pt x="67" y="101"/>
                    </a:cubicBezTo>
                    <a:cubicBezTo>
                      <a:pt x="67" y="138"/>
                      <a:pt x="67" y="126"/>
                      <a:pt x="42" y="188"/>
                    </a:cubicBezTo>
                    <a:cubicBezTo>
                      <a:pt x="21" y="240"/>
                      <a:pt x="1" y="292"/>
                      <a:pt x="17" y="292"/>
                    </a:cubicBezTo>
                    <a:cubicBezTo>
                      <a:pt x="20" y="292"/>
                      <a:pt x="24" y="290"/>
                      <a:pt x="30" y="286"/>
                    </a:cubicBezTo>
                    <a:cubicBezTo>
                      <a:pt x="51" y="272"/>
                      <a:pt x="69" y="258"/>
                      <a:pt x="79" y="258"/>
                    </a:cubicBezTo>
                    <a:cubicBezTo>
                      <a:pt x="87" y="258"/>
                      <a:pt x="92" y="265"/>
                      <a:pt x="92" y="286"/>
                    </a:cubicBezTo>
                    <a:cubicBezTo>
                      <a:pt x="100" y="321"/>
                      <a:pt x="78" y="356"/>
                      <a:pt x="82" y="356"/>
                    </a:cubicBezTo>
                    <a:cubicBezTo>
                      <a:pt x="83" y="356"/>
                      <a:pt x="89" y="350"/>
                      <a:pt x="104" y="336"/>
                    </a:cubicBezTo>
                    <a:cubicBezTo>
                      <a:pt x="153" y="299"/>
                      <a:pt x="227" y="323"/>
                      <a:pt x="227" y="286"/>
                    </a:cubicBezTo>
                    <a:cubicBezTo>
                      <a:pt x="239" y="262"/>
                      <a:pt x="252" y="225"/>
                      <a:pt x="252" y="200"/>
                    </a:cubicBezTo>
                    <a:cubicBezTo>
                      <a:pt x="252" y="169"/>
                      <a:pt x="218" y="105"/>
                      <a:pt x="192" y="105"/>
                    </a:cubicBezTo>
                    <a:cubicBezTo>
                      <a:pt x="187" y="105"/>
                      <a:pt x="182" y="107"/>
                      <a:pt x="178" y="114"/>
                    </a:cubicBezTo>
                    <a:cubicBezTo>
                      <a:pt x="175" y="116"/>
                      <a:pt x="173" y="116"/>
                      <a:pt x="171" y="116"/>
                    </a:cubicBezTo>
                    <a:cubicBezTo>
                      <a:pt x="149" y="116"/>
                      <a:pt x="183" y="0"/>
                      <a:pt x="18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8" name="Google Shape;40769;p62">
                <a:extLst>
                  <a:ext uri="{FF2B5EF4-FFF2-40B4-BE49-F238E27FC236}">
                    <a16:creationId xmlns:a16="http://schemas.microsoft.com/office/drawing/2014/main" id="{585DDE96-2CD4-DEF0-9BD7-FBC1EBF81DFD}"/>
                  </a:ext>
                </a:extLst>
              </p:cNvPr>
              <p:cNvSpPr/>
              <p:nvPr/>
            </p:nvSpPr>
            <p:spPr>
              <a:xfrm>
                <a:off x="3070075" y="5366825"/>
                <a:ext cx="5725" cy="6200"/>
              </a:xfrm>
              <a:custGeom>
                <a:avLst/>
                <a:gdLst/>
                <a:ahLst/>
                <a:cxnLst/>
                <a:rect l="l" t="t" r="r" b="b"/>
                <a:pathLst>
                  <a:path w="229" h="248" extrusionOk="0">
                    <a:moveTo>
                      <a:pt x="45" y="0"/>
                    </a:moveTo>
                    <a:cubicBezTo>
                      <a:pt x="19" y="0"/>
                      <a:pt x="1" y="3"/>
                      <a:pt x="19" y="16"/>
                    </a:cubicBezTo>
                    <a:cubicBezTo>
                      <a:pt x="56" y="53"/>
                      <a:pt x="93" y="53"/>
                      <a:pt x="93" y="90"/>
                    </a:cubicBezTo>
                    <a:cubicBezTo>
                      <a:pt x="93" y="126"/>
                      <a:pt x="130" y="139"/>
                      <a:pt x="130" y="163"/>
                    </a:cubicBezTo>
                    <a:cubicBezTo>
                      <a:pt x="140" y="193"/>
                      <a:pt x="126" y="247"/>
                      <a:pt x="139" y="247"/>
                    </a:cubicBezTo>
                    <a:cubicBezTo>
                      <a:pt x="143" y="247"/>
                      <a:pt x="148" y="244"/>
                      <a:pt x="155" y="237"/>
                    </a:cubicBezTo>
                    <a:cubicBezTo>
                      <a:pt x="192" y="188"/>
                      <a:pt x="229" y="151"/>
                      <a:pt x="204" y="126"/>
                    </a:cubicBezTo>
                    <a:cubicBezTo>
                      <a:pt x="167" y="102"/>
                      <a:pt x="118" y="102"/>
                      <a:pt x="118" y="77"/>
                    </a:cubicBezTo>
                    <a:cubicBezTo>
                      <a:pt x="118" y="40"/>
                      <a:pt x="155" y="16"/>
                      <a:pt x="118" y="3"/>
                    </a:cubicBezTo>
                    <a:cubicBezTo>
                      <a:pt x="105" y="3"/>
                      <a:pt x="71" y="0"/>
                      <a:pt x="4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9" name="Google Shape;40770;p62">
                <a:extLst>
                  <a:ext uri="{FF2B5EF4-FFF2-40B4-BE49-F238E27FC236}">
                    <a16:creationId xmlns:a16="http://schemas.microsoft.com/office/drawing/2014/main" id="{B278DCF8-6CD3-D1EF-DB44-72FF6E729672}"/>
                  </a:ext>
                </a:extLst>
              </p:cNvPr>
              <p:cNvSpPr/>
              <p:nvPr/>
            </p:nvSpPr>
            <p:spPr>
              <a:xfrm>
                <a:off x="3071175" y="5343350"/>
                <a:ext cx="6175" cy="13150"/>
              </a:xfrm>
              <a:custGeom>
                <a:avLst/>
                <a:gdLst/>
                <a:ahLst/>
                <a:cxnLst/>
                <a:rect l="l" t="t" r="r" b="b"/>
                <a:pathLst>
                  <a:path w="247" h="526" extrusionOk="0">
                    <a:moveTo>
                      <a:pt x="189" y="1"/>
                    </a:moveTo>
                    <a:cubicBezTo>
                      <a:pt x="174" y="1"/>
                      <a:pt x="159" y="6"/>
                      <a:pt x="148" y="6"/>
                    </a:cubicBezTo>
                    <a:cubicBezTo>
                      <a:pt x="111" y="6"/>
                      <a:pt x="61" y="18"/>
                      <a:pt x="61" y="55"/>
                    </a:cubicBezTo>
                    <a:cubicBezTo>
                      <a:pt x="49" y="203"/>
                      <a:pt x="37" y="339"/>
                      <a:pt x="12" y="486"/>
                    </a:cubicBezTo>
                    <a:cubicBezTo>
                      <a:pt x="1" y="515"/>
                      <a:pt x="24" y="525"/>
                      <a:pt x="56" y="525"/>
                    </a:cubicBezTo>
                    <a:cubicBezTo>
                      <a:pt x="92" y="525"/>
                      <a:pt x="140" y="512"/>
                      <a:pt x="160" y="499"/>
                    </a:cubicBezTo>
                    <a:cubicBezTo>
                      <a:pt x="197" y="462"/>
                      <a:pt x="246" y="351"/>
                      <a:pt x="234" y="351"/>
                    </a:cubicBezTo>
                    <a:cubicBezTo>
                      <a:pt x="221" y="339"/>
                      <a:pt x="209" y="277"/>
                      <a:pt x="209" y="215"/>
                    </a:cubicBezTo>
                    <a:cubicBezTo>
                      <a:pt x="209" y="166"/>
                      <a:pt x="221" y="104"/>
                      <a:pt x="221" y="43"/>
                    </a:cubicBezTo>
                    <a:cubicBezTo>
                      <a:pt x="221" y="9"/>
                      <a:pt x="206" y="1"/>
                      <a:pt x="18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0" name="Google Shape;40771;p62">
                <a:extLst>
                  <a:ext uri="{FF2B5EF4-FFF2-40B4-BE49-F238E27FC236}">
                    <a16:creationId xmlns:a16="http://schemas.microsoft.com/office/drawing/2014/main" id="{9D31DF02-0399-9398-8F93-491625CB54FC}"/>
                  </a:ext>
                </a:extLst>
              </p:cNvPr>
              <p:cNvSpPr/>
              <p:nvPr/>
            </p:nvSpPr>
            <p:spPr>
              <a:xfrm>
                <a:off x="3095800" y="4947650"/>
                <a:ext cx="5575" cy="4000"/>
              </a:xfrm>
              <a:custGeom>
                <a:avLst/>
                <a:gdLst/>
                <a:ahLst/>
                <a:cxnLst/>
                <a:rect l="l" t="t" r="r" b="b"/>
                <a:pathLst>
                  <a:path w="223" h="160" extrusionOk="0">
                    <a:moveTo>
                      <a:pt x="37" y="1"/>
                    </a:moveTo>
                    <a:cubicBezTo>
                      <a:pt x="0" y="1"/>
                      <a:pt x="13" y="38"/>
                      <a:pt x="25" y="112"/>
                    </a:cubicBezTo>
                    <a:cubicBezTo>
                      <a:pt x="31" y="147"/>
                      <a:pt x="39" y="160"/>
                      <a:pt x="55" y="160"/>
                    </a:cubicBezTo>
                    <a:cubicBezTo>
                      <a:pt x="72" y="160"/>
                      <a:pt x="97" y="144"/>
                      <a:pt x="136" y="124"/>
                    </a:cubicBezTo>
                    <a:cubicBezTo>
                      <a:pt x="222" y="87"/>
                      <a:pt x="74" y="1"/>
                      <a:pt x="3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1" name="Google Shape;40772;p62">
                <a:extLst>
                  <a:ext uri="{FF2B5EF4-FFF2-40B4-BE49-F238E27FC236}">
                    <a16:creationId xmlns:a16="http://schemas.microsoft.com/office/drawing/2014/main" id="{1398B6BD-1EA9-3126-B3D5-A1808C637F6B}"/>
                  </a:ext>
                </a:extLst>
              </p:cNvPr>
              <p:cNvSpPr/>
              <p:nvPr/>
            </p:nvSpPr>
            <p:spPr>
              <a:xfrm>
                <a:off x="3146625" y="4957200"/>
                <a:ext cx="6500" cy="6275"/>
              </a:xfrm>
              <a:custGeom>
                <a:avLst/>
                <a:gdLst/>
                <a:ahLst/>
                <a:cxnLst/>
                <a:rect l="l" t="t" r="r" b="b"/>
                <a:pathLst>
                  <a:path w="260" h="251" extrusionOk="0">
                    <a:moveTo>
                      <a:pt x="161" y="1"/>
                    </a:moveTo>
                    <a:cubicBezTo>
                      <a:pt x="111" y="1"/>
                      <a:pt x="124" y="62"/>
                      <a:pt x="124" y="112"/>
                    </a:cubicBezTo>
                    <a:cubicBezTo>
                      <a:pt x="124" y="161"/>
                      <a:pt x="0" y="112"/>
                      <a:pt x="37" y="198"/>
                    </a:cubicBezTo>
                    <a:cubicBezTo>
                      <a:pt x="60" y="236"/>
                      <a:pt x="92" y="250"/>
                      <a:pt x="127" y="250"/>
                    </a:cubicBezTo>
                    <a:cubicBezTo>
                      <a:pt x="150" y="250"/>
                      <a:pt x="174" y="244"/>
                      <a:pt x="198" y="235"/>
                    </a:cubicBezTo>
                    <a:cubicBezTo>
                      <a:pt x="259" y="198"/>
                      <a:pt x="210" y="1"/>
                      <a:pt x="16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2" name="Google Shape;40773;p62">
                <a:extLst>
                  <a:ext uri="{FF2B5EF4-FFF2-40B4-BE49-F238E27FC236}">
                    <a16:creationId xmlns:a16="http://schemas.microsoft.com/office/drawing/2014/main" id="{8B5F2E11-D252-A62E-5C6B-A34B78D86CC5}"/>
                  </a:ext>
                </a:extLst>
              </p:cNvPr>
              <p:cNvSpPr/>
              <p:nvPr/>
            </p:nvSpPr>
            <p:spPr>
              <a:xfrm>
                <a:off x="3212850" y="5031000"/>
                <a:ext cx="16050" cy="16925"/>
              </a:xfrm>
              <a:custGeom>
                <a:avLst/>
                <a:gdLst/>
                <a:ahLst/>
                <a:cxnLst/>
                <a:rect l="l" t="t" r="r" b="b"/>
                <a:pathLst>
                  <a:path w="642" h="677" extrusionOk="0">
                    <a:moveTo>
                      <a:pt x="189" y="1"/>
                    </a:moveTo>
                    <a:cubicBezTo>
                      <a:pt x="176" y="1"/>
                      <a:pt x="163" y="2"/>
                      <a:pt x="148" y="6"/>
                    </a:cubicBezTo>
                    <a:cubicBezTo>
                      <a:pt x="111" y="18"/>
                      <a:pt x="87" y="31"/>
                      <a:pt x="62" y="68"/>
                    </a:cubicBezTo>
                    <a:cubicBezTo>
                      <a:pt x="37" y="117"/>
                      <a:pt x="1" y="178"/>
                      <a:pt x="37" y="178"/>
                    </a:cubicBezTo>
                    <a:cubicBezTo>
                      <a:pt x="46" y="176"/>
                      <a:pt x="53" y="174"/>
                      <a:pt x="58" y="174"/>
                    </a:cubicBezTo>
                    <a:cubicBezTo>
                      <a:pt x="73" y="174"/>
                      <a:pt x="69" y="190"/>
                      <a:pt x="50" y="228"/>
                    </a:cubicBezTo>
                    <a:cubicBezTo>
                      <a:pt x="25" y="265"/>
                      <a:pt x="25" y="351"/>
                      <a:pt x="37" y="388"/>
                    </a:cubicBezTo>
                    <a:cubicBezTo>
                      <a:pt x="37" y="437"/>
                      <a:pt x="37" y="499"/>
                      <a:pt x="50" y="523"/>
                    </a:cubicBezTo>
                    <a:cubicBezTo>
                      <a:pt x="60" y="553"/>
                      <a:pt x="86" y="592"/>
                      <a:pt x="109" y="592"/>
                    </a:cubicBezTo>
                    <a:cubicBezTo>
                      <a:pt x="114" y="592"/>
                      <a:pt x="119" y="590"/>
                      <a:pt x="124" y="585"/>
                    </a:cubicBezTo>
                    <a:cubicBezTo>
                      <a:pt x="132" y="568"/>
                      <a:pt x="153" y="545"/>
                      <a:pt x="177" y="545"/>
                    </a:cubicBezTo>
                    <a:cubicBezTo>
                      <a:pt x="188" y="545"/>
                      <a:pt x="199" y="549"/>
                      <a:pt x="210" y="560"/>
                    </a:cubicBezTo>
                    <a:cubicBezTo>
                      <a:pt x="247" y="585"/>
                      <a:pt x="259" y="647"/>
                      <a:pt x="284" y="647"/>
                    </a:cubicBezTo>
                    <a:cubicBezTo>
                      <a:pt x="307" y="654"/>
                      <a:pt x="326" y="677"/>
                      <a:pt x="342" y="677"/>
                    </a:cubicBezTo>
                    <a:cubicBezTo>
                      <a:pt x="352" y="677"/>
                      <a:pt x="361" y="669"/>
                      <a:pt x="370" y="647"/>
                    </a:cubicBezTo>
                    <a:cubicBezTo>
                      <a:pt x="395" y="597"/>
                      <a:pt x="370" y="573"/>
                      <a:pt x="432" y="536"/>
                    </a:cubicBezTo>
                    <a:cubicBezTo>
                      <a:pt x="493" y="486"/>
                      <a:pt x="641" y="425"/>
                      <a:pt x="567" y="228"/>
                    </a:cubicBezTo>
                    <a:cubicBezTo>
                      <a:pt x="530" y="105"/>
                      <a:pt x="444" y="141"/>
                      <a:pt x="382" y="105"/>
                    </a:cubicBezTo>
                    <a:cubicBezTo>
                      <a:pt x="333" y="80"/>
                      <a:pt x="309" y="43"/>
                      <a:pt x="272" y="18"/>
                    </a:cubicBezTo>
                    <a:cubicBezTo>
                      <a:pt x="245" y="10"/>
                      <a:pt x="219" y="1"/>
                      <a:pt x="18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3" name="Google Shape;40774;p62">
                <a:extLst>
                  <a:ext uri="{FF2B5EF4-FFF2-40B4-BE49-F238E27FC236}">
                    <a16:creationId xmlns:a16="http://schemas.microsoft.com/office/drawing/2014/main" id="{45671399-84B8-A89B-D7F0-046407E27D41}"/>
                  </a:ext>
                </a:extLst>
              </p:cNvPr>
              <p:cNvSpPr/>
              <p:nvPr/>
            </p:nvSpPr>
            <p:spPr>
              <a:xfrm>
                <a:off x="3113350" y="4902375"/>
                <a:ext cx="13575" cy="3725"/>
              </a:xfrm>
              <a:custGeom>
                <a:avLst/>
                <a:gdLst/>
                <a:ahLst/>
                <a:cxnLst/>
                <a:rect l="l" t="t" r="r" b="b"/>
                <a:pathLst>
                  <a:path w="543" h="149" extrusionOk="0">
                    <a:moveTo>
                      <a:pt x="235" y="1"/>
                    </a:moveTo>
                    <a:cubicBezTo>
                      <a:pt x="99" y="1"/>
                      <a:pt x="1" y="148"/>
                      <a:pt x="136" y="148"/>
                    </a:cubicBezTo>
                    <a:cubicBezTo>
                      <a:pt x="272" y="148"/>
                      <a:pt x="543" y="148"/>
                      <a:pt x="469" y="111"/>
                    </a:cubicBezTo>
                    <a:cubicBezTo>
                      <a:pt x="346" y="50"/>
                      <a:pt x="370" y="13"/>
                      <a:pt x="23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4" name="Google Shape;40775;p62">
                <a:extLst>
                  <a:ext uri="{FF2B5EF4-FFF2-40B4-BE49-F238E27FC236}">
                    <a16:creationId xmlns:a16="http://schemas.microsoft.com/office/drawing/2014/main" id="{E4F9D898-F142-22D1-C33C-A87E568BA983}"/>
                  </a:ext>
                </a:extLst>
              </p:cNvPr>
              <p:cNvSpPr/>
              <p:nvPr/>
            </p:nvSpPr>
            <p:spPr>
              <a:xfrm>
                <a:off x="3046350" y="4902225"/>
                <a:ext cx="13750" cy="5250"/>
              </a:xfrm>
              <a:custGeom>
                <a:avLst/>
                <a:gdLst/>
                <a:ahLst/>
                <a:cxnLst/>
                <a:rect l="l" t="t" r="r" b="b"/>
                <a:pathLst>
                  <a:path w="550" h="210" extrusionOk="0">
                    <a:moveTo>
                      <a:pt x="207" y="1"/>
                    </a:moveTo>
                    <a:cubicBezTo>
                      <a:pt x="115" y="1"/>
                      <a:pt x="0" y="18"/>
                      <a:pt x="81" y="81"/>
                    </a:cubicBezTo>
                    <a:cubicBezTo>
                      <a:pt x="175" y="154"/>
                      <a:pt x="216" y="209"/>
                      <a:pt x="279" y="209"/>
                    </a:cubicBezTo>
                    <a:cubicBezTo>
                      <a:pt x="290" y="209"/>
                      <a:pt x="302" y="207"/>
                      <a:pt x="315" y="204"/>
                    </a:cubicBezTo>
                    <a:cubicBezTo>
                      <a:pt x="370" y="188"/>
                      <a:pt x="399" y="173"/>
                      <a:pt x="423" y="173"/>
                    </a:cubicBezTo>
                    <a:cubicBezTo>
                      <a:pt x="437" y="173"/>
                      <a:pt x="449" y="178"/>
                      <a:pt x="463" y="191"/>
                    </a:cubicBezTo>
                    <a:cubicBezTo>
                      <a:pt x="475" y="200"/>
                      <a:pt x="489" y="204"/>
                      <a:pt x="502" y="204"/>
                    </a:cubicBezTo>
                    <a:cubicBezTo>
                      <a:pt x="527" y="204"/>
                      <a:pt x="549" y="187"/>
                      <a:pt x="549" y="154"/>
                    </a:cubicBezTo>
                    <a:cubicBezTo>
                      <a:pt x="524" y="81"/>
                      <a:pt x="364" y="7"/>
                      <a:pt x="290" y="7"/>
                    </a:cubicBezTo>
                    <a:cubicBezTo>
                      <a:pt x="273" y="3"/>
                      <a:pt x="242" y="1"/>
                      <a:pt x="20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5" name="Google Shape;40776;p62">
                <a:extLst>
                  <a:ext uri="{FF2B5EF4-FFF2-40B4-BE49-F238E27FC236}">
                    <a16:creationId xmlns:a16="http://schemas.microsoft.com/office/drawing/2014/main" id="{7AE92EA3-8C08-6C36-FC45-570218BC5ADE}"/>
                  </a:ext>
                </a:extLst>
              </p:cNvPr>
              <p:cNvSpPr/>
              <p:nvPr/>
            </p:nvSpPr>
            <p:spPr>
              <a:xfrm>
                <a:off x="3010175" y="4868800"/>
                <a:ext cx="62225" cy="23750"/>
              </a:xfrm>
              <a:custGeom>
                <a:avLst/>
                <a:gdLst/>
                <a:ahLst/>
                <a:cxnLst/>
                <a:rect l="l" t="t" r="r" b="b"/>
                <a:pathLst>
                  <a:path w="2489" h="950" extrusionOk="0">
                    <a:moveTo>
                      <a:pt x="641" y="1"/>
                    </a:moveTo>
                    <a:cubicBezTo>
                      <a:pt x="505" y="1"/>
                      <a:pt x="370" y="38"/>
                      <a:pt x="246" y="99"/>
                    </a:cubicBezTo>
                    <a:cubicBezTo>
                      <a:pt x="160" y="136"/>
                      <a:pt x="86" y="210"/>
                      <a:pt x="25" y="296"/>
                    </a:cubicBezTo>
                    <a:cubicBezTo>
                      <a:pt x="2" y="324"/>
                      <a:pt x="0" y="332"/>
                      <a:pt x="13" y="332"/>
                    </a:cubicBezTo>
                    <a:cubicBezTo>
                      <a:pt x="28" y="332"/>
                      <a:pt x="64" y="321"/>
                      <a:pt x="111" y="321"/>
                    </a:cubicBezTo>
                    <a:cubicBezTo>
                      <a:pt x="234" y="284"/>
                      <a:pt x="357" y="222"/>
                      <a:pt x="468" y="161"/>
                    </a:cubicBezTo>
                    <a:cubicBezTo>
                      <a:pt x="511" y="148"/>
                      <a:pt x="561" y="142"/>
                      <a:pt x="610" y="142"/>
                    </a:cubicBezTo>
                    <a:cubicBezTo>
                      <a:pt x="659" y="142"/>
                      <a:pt x="709" y="148"/>
                      <a:pt x="752" y="161"/>
                    </a:cubicBezTo>
                    <a:cubicBezTo>
                      <a:pt x="813" y="185"/>
                      <a:pt x="727" y="210"/>
                      <a:pt x="690" y="259"/>
                    </a:cubicBezTo>
                    <a:cubicBezTo>
                      <a:pt x="653" y="296"/>
                      <a:pt x="863" y="284"/>
                      <a:pt x="973" y="296"/>
                    </a:cubicBezTo>
                    <a:cubicBezTo>
                      <a:pt x="1060" y="309"/>
                      <a:pt x="1134" y="370"/>
                      <a:pt x="1195" y="432"/>
                    </a:cubicBezTo>
                    <a:cubicBezTo>
                      <a:pt x="1223" y="460"/>
                      <a:pt x="1259" y="467"/>
                      <a:pt x="1296" y="467"/>
                    </a:cubicBezTo>
                    <a:cubicBezTo>
                      <a:pt x="1341" y="467"/>
                      <a:pt x="1389" y="456"/>
                      <a:pt x="1429" y="456"/>
                    </a:cubicBezTo>
                    <a:cubicBezTo>
                      <a:pt x="1516" y="456"/>
                      <a:pt x="1466" y="493"/>
                      <a:pt x="1503" y="580"/>
                    </a:cubicBezTo>
                    <a:cubicBezTo>
                      <a:pt x="1553" y="678"/>
                      <a:pt x="1553" y="666"/>
                      <a:pt x="1651" y="703"/>
                    </a:cubicBezTo>
                    <a:cubicBezTo>
                      <a:pt x="1750" y="752"/>
                      <a:pt x="1787" y="728"/>
                      <a:pt x="1824" y="764"/>
                    </a:cubicBezTo>
                    <a:cubicBezTo>
                      <a:pt x="1873" y="801"/>
                      <a:pt x="1799" y="826"/>
                      <a:pt x="1725" y="863"/>
                    </a:cubicBezTo>
                    <a:cubicBezTo>
                      <a:pt x="1663" y="912"/>
                      <a:pt x="1676" y="949"/>
                      <a:pt x="1725" y="949"/>
                    </a:cubicBezTo>
                    <a:cubicBezTo>
                      <a:pt x="1774" y="949"/>
                      <a:pt x="2033" y="912"/>
                      <a:pt x="2082" y="912"/>
                    </a:cubicBezTo>
                    <a:cubicBezTo>
                      <a:pt x="2119" y="912"/>
                      <a:pt x="2156" y="912"/>
                      <a:pt x="2193" y="925"/>
                    </a:cubicBezTo>
                    <a:cubicBezTo>
                      <a:pt x="2204" y="932"/>
                      <a:pt x="2214" y="935"/>
                      <a:pt x="2223" y="935"/>
                    </a:cubicBezTo>
                    <a:cubicBezTo>
                      <a:pt x="2246" y="935"/>
                      <a:pt x="2266" y="917"/>
                      <a:pt x="2292" y="900"/>
                    </a:cubicBezTo>
                    <a:cubicBezTo>
                      <a:pt x="2298" y="897"/>
                      <a:pt x="2305" y="896"/>
                      <a:pt x="2313" y="896"/>
                    </a:cubicBezTo>
                    <a:cubicBezTo>
                      <a:pt x="2350" y="896"/>
                      <a:pt x="2406" y="920"/>
                      <a:pt x="2445" y="920"/>
                    </a:cubicBezTo>
                    <a:cubicBezTo>
                      <a:pt x="2471" y="920"/>
                      <a:pt x="2489" y="910"/>
                      <a:pt x="2489" y="875"/>
                    </a:cubicBezTo>
                    <a:cubicBezTo>
                      <a:pt x="2477" y="777"/>
                      <a:pt x="2403" y="715"/>
                      <a:pt x="2316" y="703"/>
                    </a:cubicBezTo>
                    <a:cubicBezTo>
                      <a:pt x="2243" y="703"/>
                      <a:pt x="2169" y="604"/>
                      <a:pt x="2144" y="580"/>
                    </a:cubicBezTo>
                    <a:cubicBezTo>
                      <a:pt x="2119" y="555"/>
                      <a:pt x="1984" y="555"/>
                      <a:pt x="1885" y="456"/>
                    </a:cubicBezTo>
                    <a:cubicBezTo>
                      <a:pt x="1838" y="415"/>
                      <a:pt x="1831" y="408"/>
                      <a:pt x="1827" y="408"/>
                    </a:cubicBezTo>
                    <a:cubicBezTo>
                      <a:pt x="1825" y="408"/>
                      <a:pt x="1824" y="409"/>
                      <a:pt x="1821" y="409"/>
                    </a:cubicBezTo>
                    <a:cubicBezTo>
                      <a:pt x="1814" y="409"/>
                      <a:pt x="1795" y="404"/>
                      <a:pt x="1737" y="370"/>
                    </a:cubicBezTo>
                    <a:cubicBezTo>
                      <a:pt x="1663" y="333"/>
                      <a:pt x="1590" y="284"/>
                      <a:pt x="1540" y="222"/>
                    </a:cubicBezTo>
                    <a:cubicBezTo>
                      <a:pt x="1525" y="197"/>
                      <a:pt x="1512" y="189"/>
                      <a:pt x="1502" y="189"/>
                    </a:cubicBezTo>
                    <a:cubicBezTo>
                      <a:pt x="1487" y="189"/>
                      <a:pt x="1479" y="208"/>
                      <a:pt x="1479" y="222"/>
                    </a:cubicBezTo>
                    <a:cubicBezTo>
                      <a:pt x="1368" y="185"/>
                      <a:pt x="1269" y="136"/>
                      <a:pt x="1171" y="62"/>
                    </a:cubicBezTo>
                    <a:cubicBezTo>
                      <a:pt x="1097" y="13"/>
                      <a:pt x="801" y="13"/>
                      <a:pt x="64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6" name="Google Shape;40777;p62">
                <a:extLst>
                  <a:ext uri="{FF2B5EF4-FFF2-40B4-BE49-F238E27FC236}">
                    <a16:creationId xmlns:a16="http://schemas.microsoft.com/office/drawing/2014/main" id="{4DF3D7E7-C05F-1ECA-EE76-D3DA61BC7F46}"/>
                  </a:ext>
                </a:extLst>
              </p:cNvPr>
              <p:cNvSpPr/>
              <p:nvPr/>
            </p:nvSpPr>
            <p:spPr>
              <a:xfrm>
                <a:off x="3048050" y="4853725"/>
                <a:ext cx="4025" cy="5250"/>
              </a:xfrm>
              <a:custGeom>
                <a:avLst/>
                <a:gdLst/>
                <a:ahLst/>
                <a:cxnLst/>
                <a:rect l="l" t="t" r="r" b="b"/>
                <a:pathLst>
                  <a:path w="161" h="210" extrusionOk="0">
                    <a:moveTo>
                      <a:pt x="48" y="1"/>
                    </a:moveTo>
                    <a:cubicBezTo>
                      <a:pt x="29" y="1"/>
                      <a:pt x="36" y="90"/>
                      <a:pt x="25" y="111"/>
                    </a:cubicBezTo>
                    <a:cubicBezTo>
                      <a:pt x="1" y="160"/>
                      <a:pt x="38" y="209"/>
                      <a:pt x="87" y="209"/>
                    </a:cubicBezTo>
                    <a:cubicBezTo>
                      <a:pt x="161" y="197"/>
                      <a:pt x="99" y="61"/>
                      <a:pt x="62" y="12"/>
                    </a:cubicBezTo>
                    <a:cubicBezTo>
                      <a:pt x="56" y="4"/>
                      <a:pt x="51" y="1"/>
                      <a:pt x="4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7" name="Google Shape;40778;p62">
                <a:extLst>
                  <a:ext uri="{FF2B5EF4-FFF2-40B4-BE49-F238E27FC236}">
                    <a16:creationId xmlns:a16="http://schemas.microsoft.com/office/drawing/2014/main" id="{B36F7D7F-E537-D5B0-A62F-CADBBBD0818C}"/>
                  </a:ext>
                </a:extLst>
              </p:cNvPr>
              <p:cNvSpPr/>
              <p:nvPr/>
            </p:nvSpPr>
            <p:spPr>
              <a:xfrm>
                <a:off x="3076900" y="4882600"/>
                <a:ext cx="2600" cy="2050"/>
              </a:xfrm>
              <a:custGeom>
                <a:avLst/>
                <a:gdLst/>
                <a:ahLst/>
                <a:cxnLst/>
                <a:rect l="l" t="t" r="r" b="b"/>
                <a:pathLst>
                  <a:path w="104" h="82" extrusionOk="0">
                    <a:moveTo>
                      <a:pt x="32" y="1"/>
                    </a:moveTo>
                    <a:cubicBezTo>
                      <a:pt x="13" y="1"/>
                      <a:pt x="0" y="9"/>
                      <a:pt x="5" y="28"/>
                    </a:cubicBezTo>
                    <a:cubicBezTo>
                      <a:pt x="5" y="52"/>
                      <a:pt x="42" y="82"/>
                      <a:pt x="71" y="82"/>
                    </a:cubicBezTo>
                    <a:cubicBezTo>
                      <a:pt x="86" y="82"/>
                      <a:pt x="99" y="73"/>
                      <a:pt x="103" y="52"/>
                    </a:cubicBezTo>
                    <a:cubicBezTo>
                      <a:pt x="103" y="22"/>
                      <a:pt x="61" y="1"/>
                      <a:pt x="3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8" name="Google Shape;40779;p62">
                <a:extLst>
                  <a:ext uri="{FF2B5EF4-FFF2-40B4-BE49-F238E27FC236}">
                    <a16:creationId xmlns:a16="http://schemas.microsoft.com/office/drawing/2014/main" id="{EEF4EA11-B71B-3B3D-B719-79E10D0832C5}"/>
                  </a:ext>
                </a:extLst>
              </p:cNvPr>
              <p:cNvSpPr/>
              <p:nvPr/>
            </p:nvSpPr>
            <p:spPr>
              <a:xfrm>
                <a:off x="3149100" y="4679950"/>
                <a:ext cx="7825" cy="10125"/>
              </a:xfrm>
              <a:custGeom>
                <a:avLst/>
                <a:gdLst/>
                <a:ahLst/>
                <a:cxnLst/>
                <a:rect l="l" t="t" r="r" b="b"/>
                <a:pathLst>
                  <a:path w="313" h="405" extrusionOk="0">
                    <a:moveTo>
                      <a:pt x="254" y="0"/>
                    </a:moveTo>
                    <a:cubicBezTo>
                      <a:pt x="238" y="0"/>
                      <a:pt x="222" y="2"/>
                      <a:pt x="209" y="2"/>
                    </a:cubicBezTo>
                    <a:cubicBezTo>
                      <a:pt x="173" y="14"/>
                      <a:pt x="86" y="186"/>
                      <a:pt x="49" y="236"/>
                    </a:cubicBezTo>
                    <a:cubicBezTo>
                      <a:pt x="0" y="285"/>
                      <a:pt x="37" y="322"/>
                      <a:pt x="37" y="371"/>
                    </a:cubicBezTo>
                    <a:cubicBezTo>
                      <a:pt x="37" y="392"/>
                      <a:pt x="51" y="404"/>
                      <a:pt x="68" y="404"/>
                    </a:cubicBezTo>
                    <a:cubicBezTo>
                      <a:pt x="91" y="404"/>
                      <a:pt x="122" y="383"/>
                      <a:pt x="136" y="334"/>
                    </a:cubicBezTo>
                    <a:cubicBezTo>
                      <a:pt x="123" y="310"/>
                      <a:pt x="234" y="223"/>
                      <a:pt x="271" y="174"/>
                    </a:cubicBezTo>
                    <a:cubicBezTo>
                      <a:pt x="283" y="125"/>
                      <a:pt x="271" y="75"/>
                      <a:pt x="296" y="39"/>
                    </a:cubicBezTo>
                    <a:cubicBezTo>
                      <a:pt x="312" y="6"/>
                      <a:pt x="285" y="0"/>
                      <a:pt x="25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9" name="Google Shape;40780;p62">
                <a:extLst>
                  <a:ext uri="{FF2B5EF4-FFF2-40B4-BE49-F238E27FC236}">
                    <a16:creationId xmlns:a16="http://schemas.microsoft.com/office/drawing/2014/main" id="{A449A97A-A5B6-3BD1-34CA-E4C162D5407E}"/>
                  </a:ext>
                </a:extLst>
              </p:cNvPr>
              <p:cNvSpPr/>
              <p:nvPr/>
            </p:nvSpPr>
            <p:spPr>
              <a:xfrm>
                <a:off x="3154325" y="4685125"/>
                <a:ext cx="5875" cy="4725"/>
              </a:xfrm>
              <a:custGeom>
                <a:avLst/>
                <a:gdLst/>
                <a:ahLst/>
                <a:cxnLst/>
                <a:rect l="l" t="t" r="r" b="b"/>
                <a:pathLst>
                  <a:path w="235" h="189" extrusionOk="0">
                    <a:moveTo>
                      <a:pt x="141" y="1"/>
                    </a:moveTo>
                    <a:cubicBezTo>
                      <a:pt x="88" y="1"/>
                      <a:pt x="33" y="27"/>
                      <a:pt x="13" y="78"/>
                    </a:cubicBezTo>
                    <a:cubicBezTo>
                      <a:pt x="13" y="103"/>
                      <a:pt x="0" y="177"/>
                      <a:pt x="87" y="189"/>
                    </a:cubicBezTo>
                    <a:cubicBezTo>
                      <a:pt x="136" y="189"/>
                      <a:pt x="136" y="127"/>
                      <a:pt x="173" y="103"/>
                    </a:cubicBezTo>
                    <a:cubicBezTo>
                      <a:pt x="198" y="78"/>
                      <a:pt x="235" y="29"/>
                      <a:pt x="173" y="4"/>
                    </a:cubicBezTo>
                    <a:cubicBezTo>
                      <a:pt x="163" y="2"/>
                      <a:pt x="152" y="1"/>
                      <a:pt x="14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0" name="Google Shape;40781;p62">
                <a:extLst>
                  <a:ext uri="{FF2B5EF4-FFF2-40B4-BE49-F238E27FC236}">
                    <a16:creationId xmlns:a16="http://schemas.microsoft.com/office/drawing/2014/main" id="{2692ED52-D29B-5BA3-E28E-93233A9D05CF}"/>
                  </a:ext>
                </a:extLst>
              </p:cNvPr>
              <p:cNvSpPr/>
              <p:nvPr/>
            </p:nvSpPr>
            <p:spPr>
              <a:xfrm>
                <a:off x="3131950" y="4678425"/>
                <a:ext cx="14075" cy="8825"/>
              </a:xfrm>
              <a:custGeom>
                <a:avLst/>
                <a:gdLst/>
                <a:ahLst/>
                <a:cxnLst/>
                <a:rect l="l" t="t" r="r" b="b"/>
                <a:pathLst>
                  <a:path w="563" h="353" extrusionOk="0">
                    <a:moveTo>
                      <a:pt x="33" y="1"/>
                    </a:moveTo>
                    <a:cubicBezTo>
                      <a:pt x="14" y="1"/>
                      <a:pt x="0" y="86"/>
                      <a:pt x="21" y="136"/>
                    </a:cubicBezTo>
                    <a:cubicBezTo>
                      <a:pt x="33" y="186"/>
                      <a:pt x="58" y="173"/>
                      <a:pt x="95" y="198"/>
                    </a:cubicBezTo>
                    <a:cubicBezTo>
                      <a:pt x="132" y="198"/>
                      <a:pt x="156" y="223"/>
                      <a:pt x="169" y="247"/>
                    </a:cubicBezTo>
                    <a:cubicBezTo>
                      <a:pt x="205" y="272"/>
                      <a:pt x="205" y="297"/>
                      <a:pt x="242" y="309"/>
                    </a:cubicBezTo>
                    <a:cubicBezTo>
                      <a:pt x="250" y="314"/>
                      <a:pt x="256" y="316"/>
                      <a:pt x="262" y="316"/>
                    </a:cubicBezTo>
                    <a:cubicBezTo>
                      <a:pt x="285" y="316"/>
                      <a:pt x="299" y="282"/>
                      <a:pt x="329" y="272"/>
                    </a:cubicBezTo>
                    <a:cubicBezTo>
                      <a:pt x="330" y="271"/>
                      <a:pt x="332" y="271"/>
                      <a:pt x="333" y="271"/>
                    </a:cubicBezTo>
                    <a:cubicBezTo>
                      <a:pt x="357" y="271"/>
                      <a:pt x="330" y="353"/>
                      <a:pt x="375" y="353"/>
                    </a:cubicBezTo>
                    <a:cubicBezTo>
                      <a:pt x="382" y="353"/>
                      <a:pt x="391" y="351"/>
                      <a:pt x="403" y="346"/>
                    </a:cubicBezTo>
                    <a:cubicBezTo>
                      <a:pt x="464" y="321"/>
                      <a:pt x="514" y="210"/>
                      <a:pt x="563" y="198"/>
                    </a:cubicBezTo>
                    <a:cubicBezTo>
                      <a:pt x="464" y="173"/>
                      <a:pt x="366" y="173"/>
                      <a:pt x="267" y="173"/>
                    </a:cubicBezTo>
                    <a:cubicBezTo>
                      <a:pt x="205" y="173"/>
                      <a:pt x="242" y="149"/>
                      <a:pt x="205" y="124"/>
                    </a:cubicBezTo>
                    <a:cubicBezTo>
                      <a:pt x="198" y="119"/>
                      <a:pt x="193" y="117"/>
                      <a:pt x="189" y="117"/>
                    </a:cubicBezTo>
                    <a:cubicBezTo>
                      <a:pt x="178" y="117"/>
                      <a:pt x="183" y="138"/>
                      <a:pt x="167" y="138"/>
                    </a:cubicBezTo>
                    <a:cubicBezTo>
                      <a:pt x="164" y="138"/>
                      <a:pt x="160" y="138"/>
                      <a:pt x="156" y="136"/>
                    </a:cubicBezTo>
                    <a:cubicBezTo>
                      <a:pt x="132" y="136"/>
                      <a:pt x="70" y="50"/>
                      <a:pt x="45" y="13"/>
                    </a:cubicBezTo>
                    <a:cubicBezTo>
                      <a:pt x="41" y="5"/>
                      <a:pt x="37" y="1"/>
                      <a:pt x="3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1" name="Google Shape;40782;p62">
                <a:extLst>
                  <a:ext uri="{FF2B5EF4-FFF2-40B4-BE49-F238E27FC236}">
                    <a16:creationId xmlns:a16="http://schemas.microsoft.com/office/drawing/2014/main" id="{3A154ECC-671C-FE06-4009-C7E892909390}"/>
                  </a:ext>
                </a:extLst>
              </p:cNvPr>
              <p:cNvSpPr/>
              <p:nvPr/>
            </p:nvSpPr>
            <p:spPr>
              <a:xfrm>
                <a:off x="3131850" y="4652950"/>
                <a:ext cx="17250" cy="6950"/>
              </a:xfrm>
              <a:custGeom>
                <a:avLst/>
                <a:gdLst/>
                <a:ahLst/>
                <a:cxnLst/>
                <a:rect l="l" t="t" r="r" b="b"/>
                <a:pathLst>
                  <a:path w="690" h="278" extrusionOk="0">
                    <a:moveTo>
                      <a:pt x="138" y="0"/>
                    </a:moveTo>
                    <a:cubicBezTo>
                      <a:pt x="105" y="0"/>
                      <a:pt x="71" y="3"/>
                      <a:pt x="37" y="10"/>
                    </a:cubicBezTo>
                    <a:cubicBezTo>
                      <a:pt x="0" y="34"/>
                      <a:pt x="136" y="133"/>
                      <a:pt x="234" y="170"/>
                    </a:cubicBezTo>
                    <a:cubicBezTo>
                      <a:pt x="316" y="211"/>
                      <a:pt x="500" y="277"/>
                      <a:pt x="581" y="277"/>
                    </a:cubicBezTo>
                    <a:cubicBezTo>
                      <a:pt x="598" y="277"/>
                      <a:pt x="610" y="275"/>
                      <a:pt x="616" y="268"/>
                    </a:cubicBezTo>
                    <a:cubicBezTo>
                      <a:pt x="690" y="219"/>
                      <a:pt x="567" y="194"/>
                      <a:pt x="419" y="84"/>
                    </a:cubicBezTo>
                    <a:cubicBezTo>
                      <a:pt x="336" y="28"/>
                      <a:pt x="239" y="0"/>
                      <a:pt x="13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2" name="Google Shape;40783;p62">
                <a:extLst>
                  <a:ext uri="{FF2B5EF4-FFF2-40B4-BE49-F238E27FC236}">
                    <a16:creationId xmlns:a16="http://schemas.microsoft.com/office/drawing/2014/main" id="{716A69EF-3671-598F-AB41-B5A7C75C86E1}"/>
                  </a:ext>
                </a:extLst>
              </p:cNvPr>
              <p:cNvSpPr/>
              <p:nvPr/>
            </p:nvSpPr>
            <p:spPr>
              <a:xfrm>
                <a:off x="3161725" y="4636800"/>
                <a:ext cx="38475" cy="42175"/>
              </a:xfrm>
              <a:custGeom>
                <a:avLst/>
                <a:gdLst/>
                <a:ahLst/>
                <a:cxnLst/>
                <a:rect l="l" t="t" r="r" b="b"/>
                <a:pathLst>
                  <a:path w="1539" h="1687" extrusionOk="0">
                    <a:moveTo>
                      <a:pt x="814" y="0"/>
                    </a:moveTo>
                    <a:cubicBezTo>
                      <a:pt x="761" y="0"/>
                      <a:pt x="710" y="34"/>
                      <a:pt x="678" y="76"/>
                    </a:cubicBezTo>
                    <a:cubicBezTo>
                      <a:pt x="641" y="138"/>
                      <a:pt x="530" y="335"/>
                      <a:pt x="493" y="372"/>
                    </a:cubicBezTo>
                    <a:cubicBezTo>
                      <a:pt x="456" y="409"/>
                      <a:pt x="456" y="372"/>
                      <a:pt x="456" y="446"/>
                    </a:cubicBezTo>
                    <a:cubicBezTo>
                      <a:pt x="419" y="582"/>
                      <a:pt x="370" y="705"/>
                      <a:pt x="308" y="840"/>
                    </a:cubicBezTo>
                    <a:cubicBezTo>
                      <a:pt x="271" y="890"/>
                      <a:pt x="210" y="964"/>
                      <a:pt x="173" y="1025"/>
                    </a:cubicBezTo>
                    <a:cubicBezTo>
                      <a:pt x="136" y="1075"/>
                      <a:pt x="62" y="1075"/>
                      <a:pt x="99" y="1099"/>
                    </a:cubicBezTo>
                    <a:cubicBezTo>
                      <a:pt x="117" y="1111"/>
                      <a:pt x="142" y="1111"/>
                      <a:pt x="162" y="1111"/>
                    </a:cubicBezTo>
                    <a:cubicBezTo>
                      <a:pt x="182" y="1111"/>
                      <a:pt x="197" y="1111"/>
                      <a:pt x="197" y="1124"/>
                    </a:cubicBezTo>
                    <a:cubicBezTo>
                      <a:pt x="197" y="1198"/>
                      <a:pt x="148" y="1272"/>
                      <a:pt x="86" y="1309"/>
                    </a:cubicBezTo>
                    <a:cubicBezTo>
                      <a:pt x="25" y="1333"/>
                      <a:pt x="0" y="1383"/>
                      <a:pt x="37" y="1420"/>
                    </a:cubicBezTo>
                    <a:cubicBezTo>
                      <a:pt x="61" y="1435"/>
                      <a:pt x="90" y="1456"/>
                      <a:pt x="123" y="1456"/>
                    </a:cubicBezTo>
                    <a:cubicBezTo>
                      <a:pt x="142" y="1456"/>
                      <a:pt x="163" y="1450"/>
                      <a:pt x="185" y="1432"/>
                    </a:cubicBezTo>
                    <a:cubicBezTo>
                      <a:pt x="204" y="1417"/>
                      <a:pt x="230" y="1411"/>
                      <a:pt x="260" y="1411"/>
                    </a:cubicBezTo>
                    <a:cubicBezTo>
                      <a:pt x="326" y="1411"/>
                      <a:pt x="409" y="1439"/>
                      <a:pt x="468" y="1456"/>
                    </a:cubicBezTo>
                    <a:cubicBezTo>
                      <a:pt x="524" y="1463"/>
                      <a:pt x="582" y="1466"/>
                      <a:pt x="642" y="1466"/>
                    </a:cubicBezTo>
                    <a:cubicBezTo>
                      <a:pt x="702" y="1466"/>
                      <a:pt x="764" y="1463"/>
                      <a:pt x="826" y="1456"/>
                    </a:cubicBezTo>
                    <a:cubicBezTo>
                      <a:pt x="891" y="1456"/>
                      <a:pt x="879" y="1495"/>
                      <a:pt x="910" y="1495"/>
                    </a:cubicBezTo>
                    <a:cubicBezTo>
                      <a:pt x="914" y="1495"/>
                      <a:pt x="919" y="1495"/>
                      <a:pt x="924" y="1493"/>
                    </a:cubicBezTo>
                    <a:cubicBezTo>
                      <a:pt x="966" y="1473"/>
                      <a:pt x="1024" y="1426"/>
                      <a:pt x="1042" y="1426"/>
                    </a:cubicBezTo>
                    <a:cubicBezTo>
                      <a:pt x="1046" y="1426"/>
                      <a:pt x="1047" y="1428"/>
                      <a:pt x="1047" y="1432"/>
                    </a:cubicBezTo>
                    <a:cubicBezTo>
                      <a:pt x="1060" y="1469"/>
                      <a:pt x="1060" y="1493"/>
                      <a:pt x="1011" y="1555"/>
                    </a:cubicBezTo>
                    <a:cubicBezTo>
                      <a:pt x="969" y="1607"/>
                      <a:pt x="909" y="1686"/>
                      <a:pt x="930" y="1686"/>
                    </a:cubicBezTo>
                    <a:cubicBezTo>
                      <a:pt x="933" y="1686"/>
                      <a:pt x="940" y="1684"/>
                      <a:pt x="949" y="1678"/>
                    </a:cubicBezTo>
                    <a:cubicBezTo>
                      <a:pt x="1023" y="1641"/>
                      <a:pt x="1035" y="1580"/>
                      <a:pt x="1121" y="1530"/>
                    </a:cubicBezTo>
                    <a:cubicBezTo>
                      <a:pt x="1195" y="1493"/>
                      <a:pt x="1257" y="1481"/>
                      <a:pt x="1294" y="1444"/>
                    </a:cubicBezTo>
                    <a:cubicBezTo>
                      <a:pt x="1319" y="1407"/>
                      <a:pt x="1343" y="1370"/>
                      <a:pt x="1356" y="1333"/>
                    </a:cubicBezTo>
                    <a:cubicBezTo>
                      <a:pt x="1380" y="1272"/>
                      <a:pt x="1429" y="1210"/>
                      <a:pt x="1491" y="1161"/>
                    </a:cubicBezTo>
                    <a:cubicBezTo>
                      <a:pt x="1532" y="1120"/>
                      <a:pt x="1539" y="1096"/>
                      <a:pt x="1498" y="1096"/>
                    </a:cubicBezTo>
                    <a:cubicBezTo>
                      <a:pt x="1490" y="1096"/>
                      <a:pt x="1479" y="1097"/>
                      <a:pt x="1466" y="1099"/>
                    </a:cubicBezTo>
                    <a:cubicBezTo>
                      <a:pt x="1427" y="1099"/>
                      <a:pt x="1416" y="1113"/>
                      <a:pt x="1402" y="1113"/>
                    </a:cubicBezTo>
                    <a:cubicBezTo>
                      <a:pt x="1391" y="1113"/>
                      <a:pt x="1378" y="1102"/>
                      <a:pt x="1343" y="1062"/>
                    </a:cubicBezTo>
                    <a:cubicBezTo>
                      <a:pt x="1282" y="988"/>
                      <a:pt x="1220" y="1001"/>
                      <a:pt x="1257" y="964"/>
                    </a:cubicBezTo>
                    <a:cubicBezTo>
                      <a:pt x="1306" y="939"/>
                      <a:pt x="1491" y="853"/>
                      <a:pt x="1380" y="828"/>
                    </a:cubicBezTo>
                    <a:cubicBezTo>
                      <a:pt x="1369" y="827"/>
                      <a:pt x="1358" y="826"/>
                      <a:pt x="1348" y="826"/>
                    </a:cubicBezTo>
                    <a:cubicBezTo>
                      <a:pt x="1303" y="826"/>
                      <a:pt x="1273" y="838"/>
                      <a:pt x="1252" y="838"/>
                    </a:cubicBezTo>
                    <a:cubicBezTo>
                      <a:pt x="1239" y="838"/>
                      <a:pt x="1229" y="833"/>
                      <a:pt x="1220" y="816"/>
                    </a:cubicBezTo>
                    <a:cubicBezTo>
                      <a:pt x="1201" y="769"/>
                      <a:pt x="1190" y="708"/>
                      <a:pt x="1169" y="708"/>
                    </a:cubicBezTo>
                    <a:cubicBezTo>
                      <a:pt x="1163" y="708"/>
                      <a:pt x="1155" y="715"/>
                      <a:pt x="1146" y="730"/>
                    </a:cubicBezTo>
                    <a:cubicBezTo>
                      <a:pt x="1123" y="800"/>
                      <a:pt x="1032" y="915"/>
                      <a:pt x="1023" y="915"/>
                    </a:cubicBezTo>
                    <a:cubicBezTo>
                      <a:pt x="1023" y="915"/>
                      <a:pt x="1023" y="915"/>
                      <a:pt x="1023" y="914"/>
                    </a:cubicBezTo>
                    <a:cubicBezTo>
                      <a:pt x="1023" y="890"/>
                      <a:pt x="1035" y="816"/>
                      <a:pt x="961" y="791"/>
                    </a:cubicBezTo>
                    <a:cubicBezTo>
                      <a:pt x="875" y="754"/>
                      <a:pt x="813" y="730"/>
                      <a:pt x="826" y="705"/>
                    </a:cubicBezTo>
                    <a:cubicBezTo>
                      <a:pt x="838" y="668"/>
                      <a:pt x="961" y="631"/>
                      <a:pt x="887" y="606"/>
                    </a:cubicBezTo>
                    <a:cubicBezTo>
                      <a:pt x="833" y="588"/>
                      <a:pt x="825" y="530"/>
                      <a:pt x="800" y="530"/>
                    </a:cubicBezTo>
                    <a:cubicBezTo>
                      <a:pt x="791" y="530"/>
                      <a:pt x="780" y="537"/>
                      <a:pt x="764" y="557"/>
                    </a:cubicBezTo>
                    <a:cubicBezTo>
                      <a:pt x="717" y="614"/>
                      <a:pt x="677" y="692"/>
                      <a:pt x="661" y="692"/>
                    </a:cubicBezTo>
                    <a:cubicBezTo>
                      <a:pt x="656" y="692"/>
                      <a:pt x="653" y="685"/>
                      <a:pt x="653" y="668"/>
                    </a:cubicBezTo>
                    <a:cubicBezTo>
                      <a:pt x="641" y="594"/>
                      <a:pt x="666" y="520"/>
                      <a:pt x="702" y="471"/>
                    </a:cubicBezTo>
                    <a:cubicBezTo>
                      <a:pt x="764" y="385"/>
                      <a:pt x="813" y="311"/>
                      <a:pt x="850" y="224"/>
                    </a:cubicBezTo>
                    <a:cubicBezTo>
                      <a:pt x="887" y="163"/>
                      <a:pt x="887" y="126"/>
                      <a:pt x="850" y="126"/>
                    </a:cubicBezTo>
                    <a:cubicBezTo>
                      <a:pt x="826" y="126"/>
                      <a:pt x="912" y="76"/>
                      <a:pt x="949" y="40"/>
                    </a:cubicBezTo>
                    <a:cubicBezTo>
                      <a:pt x="986" y="3"/>
                      <a:pt x="912" y="3"/>
                      <a:pt x="838" y="3"/>
                    </a:cubicBezTo>
                    <a:cubicBezTo>
                      <a:pt x="830" y="1"/>
                      <a:pt x="822" y="0"/>
                      <a:pt x="81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3" name="Google Shape;40784;p62">
                <a:extLst>
                  <a:ext uri="{FF2B5EF4-FFF2-40B4-BE49-F238E27FC236}">
                    <a16:creationId xmlns:a16="http://schemas.microsoft.com/office/drawing/2014/main" id="{7AED2A0E-F1FB-439C-B484-06953A32A7B8}"/>
                  </a:ext>
                </a:extLst>
              </p:cNvPr>
              <p:cNvSpPr/>
              <p:nvPr/>
            </p:nvSpPr>
            <p:spPr>
              <a:xfrm>
                <a:off x="3194025" y="4668200"/>
                <a:ext cx="8900" cy="13200"/>
              </a:xfrm>
              <a:custGeom>
                <a:avLst/>
                <a:gdLst/>
                <a:ahLst/>
                <a:cxnLst/>
                <a:rect l="l" t="t" r="r" b="b"/>
                <a:pathLst>
                  <a:path w="356" h="528" extrusionOk="0">
                    <a:moveTo>
                      <a:pt x="265" y="1"/>
                    </a:moveTo>
                    <a:cubicBezTo>
                      <a:pt x="264" y="1"/>
                      <a:pt x="262" y="2"/>
                      <a:pt x="261" y="3"/>
                    </a:cubicBezTo>
                    <a:cubicBezTo>
                      <a:pt x="199" y="53"/>
                      <a:pt x="150" y="127"/>
                      <a:pt x="100" y="200"/>
                    </a:cubicBezTo>
                    <a:cubicBezTo>
                      <a:pt x="66" y="258"/>
                      <a:pt x="0" y="463"/>
                      <a:pt x="10" y="463"/>
                    </a:cubicBezTo>
                    <a:cubicBezTo>
                      <a:pt x="11" y="463"/>
                      <a:pt x="12" y="462"/>
                      <a:pt x="14" y="459"/>
                    </a:cubicBezTo>
                    <a:cubicBezTo>
                      <a:pt x="34" y="429"/>
                      <a:pt x="126" y="344"/>
                      <a:pt x="154" y="344"/>
                    </a:cubicBezTo>
                    <a:cubicBezTo>
                      <a:pt x="161" y="344"/>
                      <a:pt x="164" y="349"/>
                      <a:pt x="162" y="361"/>
                    </a:cubicBezTo>
                    <a:cubicBezTo>
                      <a:pt x="151" y="415"/>
                      <a:pt x="112" y="527"/>
                      <a:pt x="145" y="527"/>
                    </a:cubicBezTo>
                    <a:cubicBezTo>
                      <a:pt x="149" y="527"/>
                      <a:pt x="155" y="525"/>
                      <a:pt x="162" y="521"/>
                    </a:cubicBezTo>
                    <a:cubicBezTo>
                      <a:pt x="183" y="504"/>
                      <a:pt x="198" y="500"/>
                      <a:pt x="210" y="500"/>
                    </a:cubicBezTo>
                    <a:cubicBezTo>
                      <a:pt x="221" y="500"/>
                      <a:pt x="230" y="504"/>
                      <a:pt x="238" y="504"/>
                    </a:cubicBezTo>
                    <a:cubicBezTo>
                      <a:pt x="246" y="504"/>
                      <a:pt x="252" y="500"/>
                      <a:pt x="261" y="484"/>
                    </a:cubicBezTo>
                    <a:cubicBezTo>
                      <a:pt x="273" y="435"/>
                      <a:pt x="261" y="348"/>
                      <a:pt x="285" y="299"/>
                    </a:cubicBezTo>
                    <a:cubicBezTo>
                      <a:pt x="320" y="252"/>
                      <a:pt x="355" y="150"/>
                      <a:pt x="338" y="150"/>
                    </a:cubicBezTo>
                    <a:cubicBezTo>
                      <a:pt x="337" y="150"/>
                      <a:pt x="336" y="151"/>
                      <a:pt x="335" y="151"/>
                    </a:cubicBezTo>
                    <a:cubicBezTo>
                      <a:pt x="316" y="160"/>
                      <a:pt x="248" y="205"/>
                      <a:pt x="227" y="205"/>
                    </a:cubicBezTo>
                    <a:cubicBezTo>
                      <a:pt x="220" y="205"/>
                      <a:pt x="218" y="200"/>
                      <a:pt x="224" y="188"/>
                    </a:cubicBezTo>
                    <a:cubicBezTo>
                      <a:pt x="247" y="154"/>
                      <a:pt x="280" y="1"/>
                      <a:pt x="26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4" name="Google Shape;40785;p62">
                <a:extLst>
                  <a:ext uri="{FF2B5EF4-FFF2-40B4-BE49-F238E27FC236}">
                    <a16:creationId xmlns:a16="http://schemas.microsoft.com/office/drawing/2014/main" id="{4B07FB64-E086-DCD2-232E-5B21FBC8F60D}"/>
                  </a:ext>
                </a:extLst>
              </p:cNvPr>
              <p:cNvSpPr/>
              <p:nvPr/>
            </p:nvSpPr>
            <p:spPr>
              <a:xfrm>
                <a:off x="3125050" y="4534025"/>
                <a:ext cx="5275" cy="5900"/>
              </a:xfrm>
              <a:custGeom>
                <a:avLst/>
                <a:gdLst/>
                <a:ahLst/>
                <a:cxnLst/>
                <a:rect l="l" t="t" r="r" b="b"/>
                <a:pathLst>
                  <a:path w="211" h="236" extrusionOk="0">
                    <a:moveTo>
                      <a:pt x="83" y="1"/>
                    </a:moveTo>
                    <a:cubicBezTo>
                      <a:pt x="69" y="1"/>
                      <a:pt x="66" y="14"/>
                      <a:pt x="87" y="35"/>
                    </a:cubicBezTo>
                    <a:cubicBezTo>
                      <a:pt x="124" y="60"/>
                      <a:pt x="124" y="84"/>
                      <a:pt x="87" y="84"/>
                    </a:cubicBezTo>
                    <a:cubicBezTo>
                      <a:pt x="63" y="84"/>
                      <a:pt x="1" y="84"/>
                      <a:pt x="63" y="121"/>
                    </a:cubicBezTo>
                    <a:cubicBezTo>
                      <a:pt x="99" y="149"/>
                      <a:pt x="142" y="236"/>
                      <a:pt x="172" y="236"/>
                    </a:cubicBezTo>
                    <a:cubicBezTo>
                      <a:pt x="182" y="236"/>
                      <a:pt x="192" y="225"/>
                      <a:pt x="198" y="195"/>
                    </a:cubicBezTo>
                    <a:cubicBezTo>
                      <a:pt x="210" y="134"/>
                      <a:pt x="149" y="60"/>
                      <a:pt x="124" y="23"/>
                    </a:cubicBezTo>
                    <a:cubicBezTo>
                      <a:pt x="109" y="7"/>
                      <a:pt x="93" y="1"/>
                      <a:pt x="8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5" name="Google Shape;40786;p62">
                <a:extLst>
                  <a:ext uri="{FF2B5EF4-FFF2-40B4-BE49-F238E27FC236}">
                    <a16:creationId xmlns:a16="http://schemas.microsoft.com/office/drawing/2014/main" id="{3403BEA6-A6FE-821F-4D5A-AA7F5DE0793E}"/>
                  </a:ext>
                </a:extLst>
              </p:cNvPr>
              <p:cNvSpPr/>
              <p:nvPr/>
            </p:nvSpPr>
            <p:spPr>
              <a:xfrm>
                <a:off x="3108175" y="4548425"/>
                <a:ext cx="4050" cy="2450"/>
              </a:xfrm>
              <a:custGeom>
                <a:avLst/>
                <a:gdLst/>
                <a:ahLst/>
                <a:cxnLst/>
                <a:rect l="l" t="t" r="r" b="b"/>
                <a:pathLst>
                  <a:path w="162" h="98" extrusionOk="0">
                    <a:moveTo>
                      <a:pt x="91" y="0"/>
                    </a:moveTo>
                    <a:cubicBezTo>
                      <a:pt x="47" y="0"/>
                      <a:pt x="1" y="68"/>
                      <a:pt x="11" y="88"/>
                    </a:cubicBezTo>
                    <a:cubicBezTo>
                      <a:pt x="18" y="95"/>
                      <a:pt x="28" y="98"/>
                      <a:pt x="39" y="98"/>
                    </a:cubicBezTo>
                    <a:cubicBezTo>
                      <a:pt x="88" y="98"/>
                      <a:pt x="161" y="44"/>
                      <a:pt x="121" y="14"/>
                    </a:cubicBezTo>
                    <a:cubicBezTo>
                      <a:pt x="112" y="4"/>
                      <a:pt x="101" y="0"/>
                      <a:pt x="9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6" name="Google Shape;40787;p62">
                <a:extLst>
                  <a:ext uri="{FF2B5EF4-FFF2-40B4-BE49-F238E27FC236}">
                    <a16:creationId xmlns:a16="http://schemas.microsoft.com/office/drawing/2014/main" id="{BD568B1B-51FC-598F-B007-A2A5398EA9DB}"/>
                  </a:ext>
                </a:extLst>
              </p:cNvPr>
              <p:cNvSpPr/>
              <p:nvPr/>
            </p:nvSpPr>
            <p:spPr>
              <a:xfrm>
                <a:off x="3026175" y="4621675"/>
                <a:ext cx="7975" cy="4075"/>
              </a:xfrm>
              <a:custGeom>
                <a:avLst/>
                <a:gdLst/>
                <a:ahLst/>
                <a:cxnLst/>
                <a:rect l="l" t="t" r="r" b="b"/>
                <a:pathLst>
                  <a:path w="319" h="163" extrusionOk="0">
                    <a:moveTo>
                      <a:pt x="153" y="0"/>
                    </a:moveTo>
                    <a:cubicBezTo>
                      <a:pt x="137" y="0"/>
                      <a:pt x="123" y="2"/>
                      <a:pt x="112" y="4"/>
                    </a:cubicBezTo>
                    <a:cubicBezTo>
                      <a:pt x="50" y="16"/>
                      <a:pt x="1" y="16"/>
                      <a:pt x="62" y="78"/>
                    </a:cubicBezTo>
                    <a:cubicBezTo>
                      <a:pt x="107" y="114"/>
                      <a:pt x="218" y="163"/>
                      <a:pt x="274" y="163"/>
                    </a:cubicBezTo>
                    <a:cubicBezTo>
                      <a:pt x="295" y="163"/>
                      <a:pt x="309" y="156"/>
                      <a:pt x="309" y="139"/>
                    </a:cubicBezTo>
                    <a:cubicBezTo>
                      <a:pt x="319" y="29"/>
                      <a:pt x="222" y="0"/>
                      <a:pt x="15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7" name="Google Shape;40788;p62">
                <a:extLst>
                  <a:ext uri="{FF2B5EF4-FFF2-40B4-BE49-F238E27FC236}">
                    <a16:creationId xmlns:a16="http://schemas.microsoft.com/office/drawing/2014/main" id="{CCB7758C-C6AC-1DCA-434D-6DA9006369D2}"/>
                  </a:ext>
                </a:extLst>
              </p:cNvPr>
              <p:cNvSpPr/>
              <p:nvPr/>
            </p:nvSpPr>
            <p:spPr>
              <a:xfrm>
                <a:off x="3038500" y="4589675"/>
                <a:ext cx="7425" cy="5650"/>
              </a:xfrm>
              <a:custGeom>
                <a:avLst/>
                <a:gdLst/>
                <a:ahLst/>
                <a:cxnLst/>
                <a:rect l="l" t="t" r="r" b="b"/>
                <a:pathLst>
                  <a:path w="297" h="226" extrusionOk="0">
                    <a:moveTo>
                      <a:pt x="184" y="0"/>
                    </a:moveTo>
                    <a:cubicBezTo>
                      <a:pt x="162" y="0"/>
                      <a:pt x="145" y="21"/>
                      <a:pt x="99" y="52"/>
                    </a:cubicBezTo>
                    <a:cubicBezTo>
                      <a:pt x="13" y="89"/>
                      <a:pt x="1" y="101"/>
                      <a:pt x="38" y="101"/>
                    </a:cubicBezTo>
                    <a:cubicBezTo>
                      <a:pt x="87" y="101"/>
                      <a:pt x="99" y="163"/>
                      <a:pt x="148" y="200"/>
                    </a:cubicBezTo>
                    <a:cubicBezTo>
                      <a:pt x="174" y="218"/>
                      <a:pt x="192" y="225"/>
                      <a:pt x="205" y="225"/>
                    </a:cubicBezTo>
                    <a:cubicBezTo>
                      <a:pt x="238" y="225"/>
                      <a:pt x="246" y="181"/>
                      <a:pt x="272" y="138"/>
                    </a:cubicBezTo>
                    <a:cubicBezTo>
                      <a:pt x="296" y="76"/>
                      <a:pt x="284" y="64"/>
                      <a:pt x="235" y="27"/>
                    </a:cubicBezTo>
                    <a:cubicBezTo>
                      <a:pt x="211" y="8"/>
                      <a:pt x="197" y="0"/>
                      <a:pt x="18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8" name="Google Shape;40789;p62">
                <a:extLst>
                  <a:ext uri="{FF2B5EF4-FFF2-40B4-BE49-F238E27FC236}">
                    <a16:creationId xmlns:a16="http://schemas.microsoft.com/office/drawing/2014/main" id="{E642069E-E723-8076-3904-7DF20EEE3011}"/>
                  </a:ext>
                </a:extLst>
              </p:cNvPr>
              <p:cNvSpPr/>
              <p:nvPr/>
            </p:nvSpPr>
            <p:spPr>
              <a:xfrm>
                <a:off x="3036100" y="4528675"/>
                <a:ext cx="6750" cy="7800"/>
              </a:xfrm>
              <a:custGeom>
                <a:avLst/>
                <a:gdLst/>
                <a:ahLst/>
                <a:cxnLst/>
                <a:rect l="l" t="t" r="r" b="b"/>
                <a:pathLst>
                  <a:path w="270" h="312" extrusionOk="0">
                    <a:moveTo>
                      <a:pt x="149" y="0"/>
                    </a:moveTo>
                    <a:cubicBezTo>
                      <a:pt x="105" y="0"/>
                      <a:pt x="90" y="37"/>
                      <a:pt x="47" y="101"/>
                    </a:cubicBezTo>
                    <a:cubicBezTo>
                      <a:pt x="0" y="184"/>
                      <a:pt x="55" y="312"/>
                      <a:pt x="124" y="312"/>
                    </a:cubicBezTo>
                    <a:cubicBezTo>
                      <a:pt x="127" y="312"/>
                      <a:pt x="130" y="311"/>
                      <a:pt x="134" y="311"/>
                    </a:cubicBezTo>
                    <a:cubicBezTo>
                      <a:pt x="269" y="286"/>
                      <a:pt x="244" y="27"/>
                      <a:pt x="171" y="3"/>
                    </a:cubicBezTo>
                    <a:cubicBezTo>
                      <a:pt x="163" y="1"/>
                      <a:pt x="156" y="0"/>
                      <a:pt x="14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9" name="Google Shape;40790;p62">
                <a:extLst>
                  <a:ext uri="{FF2B5EF4-FFF2-40B4-BE49-F238E27FC236}">
                    <a16:creationId xmlns:a16="http://schemas.microsoft.com/office/drawing/2014/main" id="{7BC5A35C-12E0-4B7D-6947-AEF1AEA04F37}"/>
                  </a:ext>
                </a:extLst>
              </p:cNvPr>
              <p:cNvSpPr/>
              <p:nvPr/>
            </p:nvSpPr>
            <p:spPr>
              <a:xfrm>
                <a:off x="3015100" y="4521975"/>
                <a:ext cx="11425" cy="8325"/>
              </a:xfrm>
              <a:custGeom>
                <a:avLst/>
                <a:gdLst/>
                <a:ahLst/>
                <a:cxnLst/>
                <a:rect l="l" t="t" r="r" b="b"/>
                <a:pathLst>
                  <a:path w="457" h="333" extrusionOk="0">
                    <a:moveTo>
                      <a:pt x="418" y="1"/>
                    </a:moveTo>
                    <a:cubicBezTo>
                      <a:pt x="356" y="1"/>
                      <a:pt x="235" y="47"/>
                      <a:pt x="173" y="74"/>
                    </a:cubicBezTo>
                    <a:cubicBezTo>
                      <a:pt x="111" y="98"/>
                      <a:pt x="49" y="148"/>
                      <a:pt x="25" y="221"/>
                    </a:cubicBezTo>
                    <a:cubicBezTo>
                      <a:pt x="0" y="283"/>
                      <a:pt x="123" y="332"/>
                      <a:pt x="173" y="332"/>
                    </a:cubicBezTo>
                    <a:cubicBezTo>
                      <a:pt x="259" y="332"/>
                      <a:pt x="444" y="86"/>
                      <a:pt x="456" y="24"/>
                    </a:cubicBezTo>
                    <a:cubicBezTo>
                      <a:pt x="456" y="7"/>
                      <a:pt x="441" y="1"/>
                      <a:pt x="41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0" name="Google Shape;40791;p62">
                <a:extLst>
                  <a:ext uri="{FF2B5EF4-FFF2-40B4-BE49-F238E27FC236}">
                    <a16:creationId xmlns:a16="http://schemas.microsoft.com/office/drawing/2014/main" id="{95305B38-7A59-4850-1F68-257A7E458160}"/>
                  </a:ext>
                </a:extLst>
              </p:cNvPr>
              <p:cNvSpPr/>
              <p:nvPr/>
            </p:nvSpPr>
            <p:spPr>
              <a:xfrm>
                <a:off x="3046275" y="4516250"/>
                <a:ext cx="7300" cy="4525"/>
              </a:xfrm>
              <a:custGeom>
                <a:avLst/>
                <a:gdLst/>
                <a:ahLst/>
                <a:cxnLst/>
                <a:rect l="l" t="t" r="r" b="b"/>
                <a:pathLst>
                  <a:path w="292" h="181" extrusionOk="0">
                    <a:moveTo>
                      <a:pt x="119" y="0"/>
                    </a:moveTo>
                    <a:cubicBezTo>
                      <a:pt x="102" y="0"/>
                      <a:pt x="85" y="2"/>
                      <a:pt x="72" y="7"/>
                    </a:cubicBezTo>
                    <a:cubicBezTo>
                      <a:pt x="1" y="42"/>
                      <a:pt x="134" y="180"/>
                      <a:pt x="199" y="180"/>
                    </a:cubicBezTo>
                    <a:cubicBezTo>
                      <a:pt x="202" y="180"/>
                      <a:pt x="205" y="180"/>
                      <a:pt x="207" y="179"/>
                    </a:cubicBezTo>
                    <a:cubicBezTo>
                      <a:pt x="281" y="167"/>
                      <a:pt x="269" y="105"/>
                      <a:pt x="281" y="68"/>
                    </a:cubicBezTo>
                    <a:cubicBezTo>
                      <a:pt x="291" y="38"/>
                      <a:pt x="195" y="0"/>
                      <a:pt x="11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1" name="Google Shape;40792;p62">
                <a:extLst>
                  <a:ext uri="{FF2B5EF4-FFF2-40B4-BE49-F238E27FC236}">
                    <a16:creationId xmlns:a16="http://schemas.microsoft.com/office/drawing/2014/main" id="{00D793DF-9DA3-5B28-BB66-2E00B35D05DE}"/>
                  </a:ext>
                </a:extLst>
              </p:cNvPr>
              <p:cNvSpPr/>
              <p:nvPr/>
            </p:nvSpPr>
            <p:spPr>
              <a:xfrm>
                <a:off x="2996000" y="4489475"/>
                <a:ext cx="40075" cy="31475"/>
              </a:xfrm>
              <a:custGeom>
                <a:avLst/>
                <a:gdLst/>
                <a:ahLst/>
                <a:cxnLst/>
                <a:rect l="l" t="t" r="r" b="b"/>
                <a:pathLst>
                  <a:path w="1603" h="1259" extrusionOk="0">
                    <a:moveTo>
                      <a:pt x="381" y="0"/>
                    </a:moveTo>
                    <a:cubicBezTo>
                      <a:pt x="351" y="0"/>
                      <a:pt x="299" y="56"/>
                      <a:pt x="247" y="129"/>
                    </a:cubicBezTo>
                    <a:cubicBezTo>
                      <a:pt x="185" y="203"/>
                      <a:pt x="222" y="511"/>
                      <a:pt x="197" y="573"/>
                    </a:cubicBezTo>
                    <a:cubicBezTo>
                      <a:pt x="197" y="634"/>
                      <a:pt x="197" y="696"/>
                      <a:pt x="222" y="758"/>
                    </a:cubicBezTo>
                    <a:cubicBezTo>
                      <a:pt x="222" y="807"/>
                      <a:pt x="123" y="905"/>
                      <a:pt x="62" y="942"/>
                    </a:cubicBezTo>
                    <a:cubicBezTo>
                      <a:pt x="0" y="979"/>
                      <a:pt x="13" y="1016"/>
                      <a:pt x="25" y="1029"/>
                    </a:cubicBezTo>
                    <a:cubicBezTo>
                      <a:pt x="55" y="1032"/>
                      <a:pt x="83" y="1033"/>
                      <a:pt x="112" y="1033"/>
                    </a:cubicBezTo>
                    <a:cubicBezTo>
                      <a:pt x="189" y="1033"/>
                      <a:pt x="261" y="1022"/>
                      <a:pt x="333" y="1004"/>
                    </a:cubicBezTo>
                    <a:cubicBezTo>
                      <a:pt x="382" y="1004"/>
                      <a:pt x="382" y="1127"/>
                      <a:pt x="382" y="1213"/>
                    </a:cubicBezTo>
                    <a:cubicBezTo>
                      <a:pt x="382" y="1248"/>
                      <a:pt x="392" y="1259"/>
                      <a:pt x="407" y="1259"/>
                    </a:cubicBezTo>
                    <a:cubicBezTo>
                      <a:pt x="431" y="1259"/>
                      <a:pt x="468" y="1233"/>
                      <a:pt x="505" y="1226"/>
                    </a:cubicBezTo>
                    <a:cubicBezTo>
                      <a:pt x="555" y="1213"/>
                      <a:pt x="641" y="1041"/>
                      <a:pt x="690" y="1029"/>
                    </a:cubicBezTo>
                    <a:cubicBezTo>
                      <a:pt x="752" y="1029"/>
                      <a:pt x="826" y="905"/>
                      <a:pt x="863" y="868"/>
                    </a:cubicBezTo>
                    <a:cubicBezTo>
                      <a:pt x="870" y="861"/>
                      <a:pt x="878" y="858"/>
                      <a:pt x="885" y="858"/>
                    </a:cubicBezTo>
                    <a:cubicBezTo>
                      <a:pt x="915" y="858"/>
                      <a:pt x="947" y="905"/>
                      <a:pt x="986" y="905"/>
                    </a:cubicBezTo>
                    <a:cubicBezTo>
                      <a:pt x="991" y="907"/>
                      <a:pt x="997" y="907"/>
                      <a:pt x="1002" y="907"/>
                    </a:cubicBezTo>
                    <a:cubicBezTo>
                      <a:pt x="1043" y="907"/>
                      <a:pt x="1075" y="868"/>
                      <a:pt x="1097" y="868"/>
                    </a:cubicBezTo>
                    <a:cubicBezTo>
                      <a:pt x="1099" y="868"/>
                      <a:pt x="1101" y="867"/>
                      <a:pt x="1103" y="867"/>
                    </a:cubicBezTo>
                    <a:cubicBezTo>
                      <a:pt x="1129" y="867"/>
                      <a:pt x="1100" y="946"/>
                      <a:pt x="1146" y="992"/>
                    </a:cubicBezTo>
                    <a:cubicBezTo>
                      <a:pt x="1245" y="1041"/>
                      <a:pt x="1343" y="1090"/>
                      <a:pt x="1454" y="1127"/>
                    </a:cubicBezTo>
                    <a:cubicBezTo>
                      <a:pt x="1461" y="1131"/>
                      <a:pt x="1467" y="1133"/>
                      <a:pt x="1472" y="1133"/>
                    </a:cubicBezTo>
                    <a:cubicBezTo>
                      <a:pt x="1523" y="1133"/>
                      <a:pt x="1555" y="1000"/>
                      <a:pt x="1577" y="967"/>
                    </a:cubicBezTo>
                    <a:cubicBezTo>
                      <a:pt x="1602" y="942"/>
                      <a:pt x="1540" y="918"/>
                      <a:pt x="1516" y="856"/>
                    </a:cubicBezTo>
                    <a:cubicBezTo>
                      <a:pt x="1501" y="836"/>
                      <a:pt x="1476" y="830"/>
                      <a:pt x="1447" y="830"/>
                    </a:cubicBezTo>
                    <a:cubicBezTo>
                      <a:pt x="1404" y="830"/>
                      <a:pt x="1351" y="844"/>
                      <a:pt x="1306" y="844"/>
                    </a:cubicBezTo>
                    <a:cubicBezTo>
                      <a:pt x="1245" y="844"/>
                      <a:pt x="1306" y="770"/>
                      <a:pt x="1294" y="671"/>
                    </a:cubicBezTo>
                    <a:cubicBezTo>
                      <a:pt x="1294" y="560"/>
                      <a:pt x="1134" y="511"/>
                      <a:pt x="1085" y="511"/>
                    </a:cubicBezTo>
                    <a:cubicBezTo>
                      <a:pt x="1023" y="511"/>
                      <a:pt x="875" y="339"/>
                      <a:pt x="826" y="339"/>
                    </a:cubicBezTo>
                    <a:cubicBezTo>
                      <a:pt x="752" y="326"/>
                      <a:pt x="690" y="289"/>
                      <a:pt x="641" y="228"/>
                    </a:cubicBezTo>
                    <a:cubicBezTo>
                      <a:pt x="618" y="205"/>
                      <a:pt x="605" y="196"/>
                      <a:pt x="596" y="196"/>
                    </a:cubicBezTo>
                    <a:cubicBezTo>
                      <a:pt x="575" y="196"/>
                      <a:pt x="576" y="239"/>
                      <a:pt x="542" y="265"/>
                    </a:cubicBezTo>
                    <a:cubicBezTo>
                      <a:pt x="535" y="269"/>
                      <a:pt x="528" y="270"/>
                      <a:pt x="523" y="270"/>
                    </a:cubicBezTo>
                    <a:cubicBezTo>
                      <a:pt x="493" y="270"/>
                      <a:pt x="493" y="220"/>
                      <a:pt x="493" y="178"/>
                    </a:cubicBezTo>
                    <a:cubicBezTo>
                      <a:pt x="481" y="117"/>
                      <a:pt x="444" y="55"/>
                      <a:pt x="395" y="6"/>
                    </a:cubicBezTo>
                    <a:cubicBezTo>
                      <a:pt x="391" y="2"/>
                      <a:pt x="386" y="0"/>
                      <a:pt x="38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2" name="Google Shape;40793;p62">
                <a:extLst>
                  <a:ext uri="{FF2B5EF4-FFF2-40B4-BE49-F238E27FC236}">
                    <a16:creationId xmlns:a16="http://schemas.microsoft.com/office/drawing/2014/main" id="{5F2E6869-87EE-04CA-09E2-1A6BB85D589A}"/>
                  </a:ext>
                </a:extLst>
              </p:cNvPr>
              <p:cNvSpPr/>
              <p:nvPr/>
            </p:nvSpPr>
            <p:spPr>
              <a:xfrm>
                <a:off x="3011225" y="4486150"/>
                <a:ext cx="7900" cy="5425"/>
              </a:xfrm>
              <a:custGeom>
                <a:avLst/>
                <a:gdLst/>
                <a:ahLst/>
                <a:cxnLst/>
                <a:rect l="l" t="t" r="r" b="b"/>
                <a:pathLst>
                  <a:path w="316" h="217" extrusionOk="0">
                    <a:moveTo>
                      <a:pt x="15" y="0"/>
                    </a:moveTo>
                    <a:cubicBezTo>
                      <a:pt x="0" y="0"/>
                      <a:pt x="109" y="216"/>
                      <a:pt x="198" y="216"/>
                    </a:cubicBezTo>
                    <a:cubicBezTo>
                      <a:pt x="205" y="216"/>
                      <a:pt x="211" y="215"/>
                      <a:pt x="217" y="213"/>
                    </a:cubicBezTo>
                    <a:cubicBezTo>
                      <a:pt x="315" y="176"/>
                      <a:pt x="57" y="40"/>
                      <a:pt x="20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3" name="Google Shape;40794;p62">
                <a:extLst>
                  <a:ext uri="{FF2B5EF4-FFF2-40B4-BE49-F238E27FC236}">
                    <a16:creationId xmlns:a16="http://schemas.microsoft.com/office/drawing/2014/main" id="{AA89DAA6-5882-75C9-2C40-849F728804EC}"/>
                  </a:ext>
                </a:extLst>
              </p:cNvPr>
              <p:cNvSpPr/>
              <p:nvPr/>
            </p:nvSpPr>
            <p:spPr>
              <a:xfrm>
                <a:off x="3008625" y="4488750"/>
                <a:ext cx="3600" cy="4000"/>
              </a:xfrm>
              <a:custGeom>
                <a:avLst/>
                <a:gdLst/>
                <a:ahLst/>
                <a:cxnLst/>
                <a:rect l="l" t="t" r="r" b="b"/>
                <a:pathLst>
                  <a:path w="144" h="160" extrusionOk="0">
                    <a:moveTo>
                      <a:pt x="7" y="1"/>
                    </a:moveTo>
                    <a:cubicBezTo>
                      <a:pt x="3" y="1"/>
                      <a:pt x="0" y="4"/>
                      <a:pt x="0" y="10"/>
                    </a:cubicBezTo>
                    <a:cubicBezTo>
                      <a:pt x="0" y="41"/>
                      <a:pt x="35" y="160"/>
                      <a:pt x="83" y="160"/>
                    </a:cubicBezTo>
                    <a:cubicBezTo>
                      <a:pt x="92" y="160"/>
                      <a:pt x="102" y="156"/>
                      <a:pt x="111" y="146"/>
                    </a:cubicBezTo>
                    <a:cubicBezTo>
                      <a:pt x="143" y="124"/>
                      <a:pt x="36" y="1"/>
                      <a:pt x="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4" name="Google Shape;40795;p62">
                <a:extLst>
                  <a:ext uri="{FF2B5EF4-FFF2-40B4-BE49-F238E27FC236}">
                    <a16:creationId xmlns:a16="http://schemas.microsoft.com/office/drawing/2014/main" id="{B570C59B-C477-1D7E-0F80-7A5DB8EA986B}"/>
                  </a:ext>
                </a:extLst>
              </p:cNvPr>
              <p:cNvSpPr/>
              <p:nvPr/>
            </p:nvSpPr>
            <p:spPr>
              <a:xfrm>
                <a:off x="2997225" y="4461925"/>
                <a:ext cx="4025" cy="6225"/>
              </a:xfrm>
              <a:custGeom>
                <a:avLst/>
                <a:gdLst/>
                <a:ahLst/>
                <a:cxnLst/>
                <a:rect l="l" t="t" r="r" b="b"/>
                <a:pathLst>
                  <a:path w="161" h="249" extrusionOk="0">
                    <a:moveTo>
                      <a:pt x="74" y="0"/>
                    </a:moveTo>
                    <a:cubicBezTo>
                      <a:pt x="60" y="0"/>
                      <a:pt x="50" y="7"/>
                      <a:pt x="50" y="24"/>
                    </a:cubicBezTo>
                    <a:cubicBezTo>
                      <a:pt x="50" y="73"/>
                      <a:pt x="1" y="172"/>
                      <a:pt x="38" y="184"/>
                    </a:cubicBezTo>
                    <a:cubicBezTo>
                      <a:pt x="65" y="193"/>
                      <a:pt x="85" y="248"/>
                      <a:pt x="109" y="248"/>
                    </a:cubicBezTo>
                    <a:cubicBezTo>
                      <a:pt x="117" y="248"/>
                      <a:pt x="126" y="241"/>
                      <a:pt x="136" y="221"/>
                    </a:cubicBezTo>
                    <a:cubicBezTo>
                      <a:pt x="161" y="159"/>
                      <a:pt x="161" y="85"/>
                      <a:pt x="136" y="24"/>
                    </a:cubicBezTo>
                    <a:cubicBezTo>
                      <a:pt x="116" y="10"/>
                      <a:pt x="92" y="0"/>
                      <a:pt x="7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5" name="Google Shape;40796;p62">
                <a:extLst>
                  <a:ext uri="{FF2B5EF4-FFF2-40B4-BE49-F238E27FC236}">
                    <a16:creationId xmlns:a16="http://schemas.microsoft.com/office/drawing/2014/main" id="{96137F7C-31C5-8476-F24D-26570E9E843A}"/>
                  </a:ext>
                </a:extLst>
              </p:cNvPr>
              <p:cNvSpPr/>
              <p:nvPr/>
            </p:nvSpPr>
            <p:spPr>
              <a:xfrm>
                <a:off x="2979350" y="4390425"/>
                <a:ext cx="171425" cy="144375"/>
              </a:xfrm>
              <a:custGeom>
                <a:avLst/>
                <a:gdLst/>
                <a:ahLst/>
                <a:cxnLst/>
                <a:rect l="l" t="t" r="r" b="b"/>
                <a:pathLst>
                  <a:path w="6857" h="5775" extrusionOk="0">
                    <a:moveTo>
                      <a:pt x="1011" y="0"/>
                    </a:moveTo>
                    <a:cubicBezTo>
                      <a:pt x="839" y="13"/>
                      <a:pt x="666" y="50"/>
                      <a:pt x="506" y="111"/>
                    </a:cubicBezTo>
                    <a:cubicBezTo>
                      <a:pt x="444" y="161"/>
                      <a:pt x="247" y="333"/>
                      <a:pt x="186" y="395"/>
                    </a:cubicBezTo>
                    <a:cubicBezTo>
                      <a:pt x="112" y="506"/>
                      <a:pt x="63" y="629"/>
                      <a:pt x="26" y="764"/>
                    </a:cubicBezTo>
                    <a:cubicBezTo>
                      <a:pt x="1" y="925"/>
                      <a:pt x="1" y="1085"/>
                      <a:pt x="13" y="1245"/>
                    </a:cubicBezTo>
                    <a:cubicBezTo>
                      <a:pt x="13" y="1356"/>
                      <a:pt x="334" y="1368"/>
                      <a:pt x="481" y="1368"/>
                    </a:cubicBezTo>
                    <a:cubicBezTo>
                      <a:pt x="492" y="1367"/>
                      <a:pt x="503" y="1366"/>
                      <a:pt x="514" y="1366"/>
                    </a:cubicBezTo>
                    <a:cubicBezTo>
                      <a:pt x="586" y="1366"/>
                      <a:pt x="648" y="1402"/>
                      <a:pt x="691" y="1467"/>
                    </a:cubicBezTo>
                    <a:cubicBezTo>
                      <a:pt x="740" y="1516"/>
                      <a:pt x="592" y="1541"/>
                      <a:pt x="469" y="1541"/>
                    </a:cubicBezTo>
                    <a:cubicBezTo>
                      <a:pt x="371" y="1528"/>
                      <a:pt x="284" y="1504"/>
                      <a:pt x="186" y="1467"/>
                    </a:cubicBezTo>
                    <a:cubicBezTo>
                      <a:pt x="136" y="1467"/>
                      <a:pt x="173" y="1528"/>
                      <a:pt x="198" y="1602"/>
                    </a:cubicBezTo>
                    <a:cubicBezTo>
                      <a:pt x="223" y="1676"/>
                      <a:pt x="284" y="1725"/>
                      <a:pt x="358" y="1750"/>
                    </a:cubicBezTo>
                    <a:cubicBezTo>
                      <a:pt x="432" y="1775"/>
                      <a:pt x="420" y="1812"/>
                      <a:pt x="531" y="1836"/>
                    </a:cubicBezTo>
                    <a:cubicBezTo>
                      <a:pt x="546" y="1839"/>
                      <a:pt x="560" y="1841"/>
                      <a:pt x="572" y="1841"/>
                    </a:cubicBezTo>
                    <a:cubicBezTo>
                      <a:pt x="655" y="1841"/>
                      <a:pt x="660" y="1775"/>
                      <a:pt x="703" y="1775"/>
                    </a:cubicBezTo>
                    <a:cubicBezTo>
                      <a:pt x="753" y="1775"/>
                      <a:pt x="802" y="1799"/>
                      <a:pt x="826" y="1836"/>
                    </a:cubicBezTo>
                    <a:cubicBezTo>
                      <a:pt x="888" y="1898"/>
                      <a:pt x="950" y="1935"/>
                      <a:pt x="1024" y="1947"/>
                    </a:cubicBezTo>
                    <a:cubicBezTo>
                      <a:pt x="1085" y="1947"/>
                      <a:pt x="1147" y="1935"/>
                      <a:pt x="1184" y="1935"/>
                    </a:cubicBezTo>
                    <a:cubicBezTo>
                      <a:pt x="1208" y="1935"/>
                      <a:pt x="1258" y="1984"/>
                      <a:pt x="1344" y="1984"/>
                    </a:cubicBezTo>
                    <a:cubicBezTo>
                      <a:pt x="1492" y="1984"/>
                      <a:pt x="1627" y="1997"/>
                      <a:pt x="1763" y="2033"/>
                    </a:cubicBezTo>
                    <a:cubicBezTo>
                      <a:pt x="1784" y="2055"/>
                      <a:pt x="1814" y="2068"/>
                      <a:pt x="1845" y="2068"/>
                    </a:cubicBezTo>
                    <a:cubicBezTo>
                      <a:pt x="1867" y="2068"/>
                      <a:pt x="1890" y="2061"/>
                      <a:pt x="1911" y="2046"/>
                    </a:cubicBezTo>
                    <a:cubicBezTo>
                      <a:pt x="1960" y="2033"/>
                      <a:pt x="1911" y="1997"/>
                      <a:pt x="1861" y="1972"/>
                    </a:cubicBezTo>
                    <a:cubicBezTo>
                      <a:pt x="1831" y="1941"/>
                      <a:pt x="1759" y="1919"/>
                      <a:pt x="1769" y="1919"/>
                    </a:cubicBezTo>
                    <a:cubicBezTo>
                      <a:pt x="1771" y="1919"/>
                      <a:pt x="1777" y="1920"/>
                      <a:pt x="1788" y="1923"/>
                    </a:cubicBezTo>
                    <a:cubicBezTo>
                      <a:pt x="1861" y="1935"/>
                      <a:pt x="1911" y="1997"/>
                      <a:pt x="2046" y="2033"/>
                    </a:cubicBezTo>
                    <a:cubicBezTo>
                      <a:pt x="2194" y="2070"/>
                      <a:pt x="2293" y="2218"/>
                      <a:pt x="2354" y="2255"/>
                    </a:cubicBezTo>
                    <a:cubicBezTo>
                      <a:pt x="2370" y="2266"/>
                      <a:pt x="2382" y="2270"/>
                      <a:pt x="2390" y="2270"/>
                    </a:cubicBezTo>
                    <a:cubicBezTo>
                      <a:pt x="2421" y="2270"/>
                      <a:pt x="2414" y="2213"/>
                      <a:pt x="2453" y="2194"/>
                    </a:cubicBezTo>
                    <a:cubicBezTo>
                      <a:pt x="2478" y="2169"/>
                      <a:pt x="2502" y="2132"/>
                      <a:pt x="2478" y="2095"/>
                    </a:cubicBezTo>
                    <a:cubicBezTo>
                      <a:pt x="2478" y="2092"/>
                      <a:pt x="2469" y="2090"/>
                      <a:pt x="2454" y="2090"/>
                    </a:cubicBezTo>
                    <a:cubicBezTo>
                      <a:pt x="2414" y="2090"/>
                      <a:pt x="2331" y="2102"/>
                      <a:pt x="2268" y="2120"/>
                    </a:cubicBezTo>
                    <a:cubicBezTo>
                      <a:pt x="2262" y="2121"/>
                      <a:pt x="2256" y="2121"/>
                      <a:pt x="2251" y="2121"/>
                    </a:cubicBezTo>
                    <a:cubicBezTo>
                      <a:pt x="2196" y="2121"/>
                      <a:pt x="2199" y="2065"/>
                      <a:pt x="2120" y="2009"/>
                    </a:cubicBezTo>
                    <a:cubicBezTo>
                      <a:pt x="2074" y="1976"/>
                      <a:pt x="2099" y="1964"/>
                      <a:pt x="2147" y="1964"/>
                    </a:cubicBezTo>
                    <a:cubicBezTo>
                      <a:pt x="2188" y="1964"/>
                      <a:pt x="2247" y="1973"/>
                      <a:pt x="2293" y="1984"/>
                    </a:cubicBezTo>
                    <a:cubicBezTo>
                      <a:pt x="2367" y="2021"/>
                      <a:pt x="2465" y="2046"/>
                      <a:pt x="2564" y="2046"/>
                    </a:cubicBezTo>
                    <a:cubicBezTo>
                      <a:pt x="2601" y="2033"/>
                      <a:pt x="2650" y="2046"/>
                      <a:pt x="2675" y="1984"/>
                    </a:cubicBezTo>
                    <a:cubicBezTo>
                      <a:pt x="2699" y="1923"/>
                      <a:pt x="2613" y="1849"/>
                      <a:pt x="2539" y="1824"/>
                    </a:cubicBezTo>
                    <a:cubicBezTo>
                      <a:pt x="2478" y="1799"/>
                      <a:pt x="2502" y="1775"/>
                      <a:pt x="2576" y="1775"/>
                    </a:cubicBezTo>
                    <a:cubicBezTo>
                      <a:pt x="2638" y="1775"/>
                      <a:pt x="2625" y="1775"/>
                      <a:pt x="2601" y="1738"/>
                    </a:cubicBezTo>
                    <a:cubicBezTo>
                      <a:pt x="2585" y="1714"/>
                      <a:pt x="2579" y="1700"/>
                      <a:pt x="2590" y="1700"/>
                    </a:cubicBezTo>
                    <a:cubicBezTo>
                      <a:pt x="2597" y="1700"/>
                      <a:pt x="2608" y="1704"/>
                      <a:pt x="2625" y="1713"/>
                    </a:cubicBezTo>
                    <a:cubicBezTo>
                      <a:pt x="2687" y="1750"/>
                      <a:pt x="2736" y="1836"/>
                      <a:pt x="2786" y="1886"/>
                    </a:cubicBezTo>
                    <a:cubicBezTo>
                      <a:pt x="2801" y="1901"/>
                      <a:pt x="2813" y="1907"/>
                      <a:pt x="2823" y="1907"/>
                    </a:cubicBezTo>
                    <a:cubicBezTo>
                      <a:pt x="2845" y="1907"/>
                      <a:pt x="2859" y="1878"/>
                      <a:pt x="2884" y="1861"/>
                    </a:cubicBezTo>
                    <a:cubicBezTo>
                      <a:pt x="2887" y="1859"/>
                      <a:pt x="2890" y="1859"/>
                      <a:pt x="2893" y="1859"/>
                    </a:cubicBezTo>
                    <a:cubicBezTo>
                      <a:pt x="2936" y="1859"/>
                      <a:pt x="2957" y="2025"/>
                      <a:pt x="2946" y="2083"/>
                    </a:cubicBezTo>
                    <a:cubicBezTo>
                      <a:pt x="2942" y="2100"/>
                      <a:pt x="2946" y="2107"/>
                      <a:pt x="2953" y="2107"/>
                    </a:cubicBezTo>
                    <a:cubicBezTo>
                      <a:pt x="2972" y="2107"/>
                      <a:pt x="3018" y="2064"/>
                      <a:pt x="3044" y="2046"/>
                    </a:cubicBezTo>
                    <a:cubicBezTo>
                      <a:pt x="3047" y="2045"/>
                      <a:pt x="3049" y="2045"/>
                      <a:pt x="3051" y="2045"/>
                    </a:cubicBezTo>
                    <a:cubicBezTo>
                      <a:pt x="3083" y="2045"/>
                      <a:pt x="3094" y="2122"/>
                      <a:pt x="3094" y="2157"/>
                    </a:cubicBezTo>
                    <a:cubicBezTo>
                      <a:pt x="3094" y="2194"/>
                      <a:pt x="3155" y="2169"/>
                      <a:pt x="3217" y="2231"/>
                    </a:cubicBezTo>
                    <a:cubicBezTo>
                      <a:pt x="3266" y="2280"/>
                      <a:pt x="3328" y="2317"/>
                      <a:pt x="3389" y="2342"/>
                    </a:cubicBezTo>
                    <a:cubicBezTo>
                      <a:pt x="3439" y="2366"/>
                      <a:pt x="3414" y="2391"/>
                      <a:pt x="3389" y="2440"/>
                    </a:cubicBezTo>
                    <a:cubicBezTo>
                      <a:pt x="3365" y="2473"/>
                      <a:pt x="3324" y="2478"/>
                      <a:pt x="3281" y="2478"/>
                    </a:cubicBezTo>
                    <a:cubicBezTo>
                      <a:pt x="3259" y="2478"/>
                      <a:pt x="3237" y="2477"/>
                      <a:pt x="3217" y="2477"/>
                    </a:cubicBezTo>
                    <a:cubicBezTo>
                      <a:pt x="3155" y="2477"/>
                      <a:pt x="3204" y="2576"/>
                      <a:pt x="3204" y="2637"/>
                    </a:cubicBezTo>
                    <a:cubicBezTo>
                      <a:pt x="3204" y="2651"/>
                      <a:pt x="3213" y="2657"/>
                      <a:pt x="3228" y="2657"/>
                    </a:cubicBezTo>
                    <a:cubicBezTo>
                      <a:pt x="3279" y="2657"/>
                      <a:pt x="3400" y="2584"/>
                      <a:pt x="3439" y="2526"/>
                    </a:cubicBezTo>
                    <a:cubicBezTo>
                      <a:pt x="3500" y="2465"/>
                      <a:pt x="3562" y="2489"/>
                      <a:pt x="3611" y="2477"/>
                    </a:cubicBezTo>
                    <a:cubicBezTo>
                      <a:pt x="3615" y="2476"/>
                      <a:pt x="3618" y="2475"/>
                      <a:pt x="3621" y="2475"/>
                    </a:cubicBezTo>
                    <a:cubicBezTo>
                      <a:pt x="3646" y="2475"/>
                      <a:pt x="3636" y="2523"/>
                      <a:pt x="3636" y="2600"/>
                    </a:cubicBezTo>
                    <a:cubicBezTo>
                      <a:pt x="3636" y="2637"/>
                      <a:pt x="3660" y="2687"/>
                      <a:pt x="3697" y="2711"/>
                    </a:cubicBezTo>
                    <a:cubicBezTo>
                      <a:pt x="3722" y="2736"/>
                      <a:pt x="3722" y="2822"/>
                      <a:pt x="3759" y="2871"/>
                    </a:cubicBezTo>
                    <a:cubicBezTo>
                      <a:pt x="3769" y="2882"/>
                      <a:pt x="3777" y="2886"/>
                      <a:pt x="3781" y="2886"/>
                    </a:cubicBezTo>
                    <a:cubicBezTo>
                      <a:pt x="3799" y="2886"/>
                      <a:pt x="3784" y="2827"/>
                      <a:pt x="3784" y="2797"/>
                    </a:cubicBezTo>
                    <a:cubicBezTo>
                      <a:pt x="3771" y="2773"/>
                      <a:pt x="3771" y="2748"/>
                      <a:pt x="3784" y="2723"/>
                    </a:cubicBezTo>
                    <a:cubicBezTo>
                      <a:pt x="3808" y="2699"/>
                      <a:pt x="3833" y="2674"/>
                      <a:pt x="3845" y="2637"/>
                    </a:cubicBezTo>
                    <a:cubicBezTo>
                      <a:pt x="3850" y="2631"/>
                      <a:pt x="3854" y="2628"/>
                      <a:pt x="3857" y="2628"/>
                    </a:cubicBezTo>
                    <a:cubicBezTo>
                      <a:pt x="3880" y="2628"/>
                      <a:pt x="3871" y="2766"/>
                      <a:pt x="3882" y="2810"/>
                    </a:cubicBezTo>
                    <a:cubicBezTo>
                      <a:pt x="3890" y="2832"/>
                      <a:pt x="3919" y="2836"/>
                      <a:pt x="3952" y="2836"/>
                    </a:cubicBezTo>
                    <a:cubicBezTo>
                      <a:pt x="3974" y="2836"/>
                      <a:pt x="3998" y="2834"/>
                      <a:pt x="4018" y="2834"/>
                    </a:cubicBezTo>
                    <a:cubicBezTo>
                      <a:pt x="4020" y="2834"/>
                      <a:pt x="4022" y="2833"/>
                      <a:pt x="4024" y="2833"/>
                    </a:cubicBezTo>
                    <a:cubicBezTo>
                      <a:pt x="4056" y="2833"/>
                      <a:pt x="4069" y="2926"/>
                      <a:pt x="4104" y="3007"/>
                    </a:cubicBezTo>
                    <a:cubicBezTo>
                      <a:pt x="4153" y="3105"/>
                      <a:pt x="4215" y="3278"/>
                      <a:pt x="4227" y="3327"/>
                    </a:cubicBezTo>
                    <a:cubicBezTo>
                      <a:pt x="4239" y="3377"/>
                      <a:pt x="4190" y="3401"/>
                      <a:pt x="4141" y="3450"/>
                    </a:cubicBezTo>
                    <a:cubicBezTo>
                      <a:pt x="4079" y="3500"/>
                      <a:pt x="4042" y="3512"/>
                      <a:pt x="4067" y="3561"/>
                    </a:cubicBezTo>
                    <a:cubicBezTo>
                      <a:pt x="4092" y="3598"/>
                      <a:pt x="4400" y="3623"/>
                      <a:pt x="4412" y="3623"/>
                    </a:cubicBezTo>
                    <a:cubicBezTo>
                      <a:pt x="4424" y="3623"/>
                      <a:pt x="4498" y="3487"/>
                      <a:pt x="4523" y="3463"/>
                    </a:cubicBezTo>
                    <a:cubicBezTo>
                      <a:pt x="4527" y="3459"/>
                      <a:pt x="4531" y="3457"/>
                      <a:pt x="4537" y="3457"/>
                    </a:cubicBezTo>
                    <a:cubicBezTo>
                      <a:pt x="4567" y="3457"/>
                      <a:pt x="4619" y="3509"/>
                      <a:pt x="4671" y="3561"/>
                    </a:cubicBezTo>
                    <a:cubicBezTo>
                      <a:pt x="4732" y="3635"/>
                      <a:pt x="4856" y="3660"/>
                      <a:pt x="4905" y="3685"/>
                    </a:cubicBezTo>
                    <a:cubicBezTo>
                      <a:pt x="4942" y="3722"/>
                      <a:pt x="4929" y="3771"/>
                      <a:pt x="4880" y="3808"/>
                    </a:cubicBezTo>
                    <a:cubicBezTo>
                      <a:pt x="4860" y="3820"/>
                      <a:pt x="4830" y="3824"/>
                      <a:pt x="4797" y="3824"/>
                    </a:cubicBezTo>
                    <a:cubicBezTo>
                      <a:pt x="4731" y="3824"/>
                      <a:pt x="4654" y="3808"/>
                      <a:pt x="4621" y="3808"/>
                    </a:cubicBezTo>
                    <a:cubicBezTo>
                      <a:pt x="4560" y="3808"/>
                      <a:pt x="4560" y="3894"/>
                      <a:pt x="4511" y="3931"/>
                    </a:cubicBezTo>
                    <a:cubicBezTo>
                      <a:pt x="4502" y="3938"/>
                      <a:pt x="4494" y="3941"/>
                      <a:pt x="4489" y="3941"/>
                    </a:cubicBezTo>
                    <a:cubicBezTo>
                      <a:pt x="4461" y="3941"/>
                      <a:pt x="4461" y="3876"/>
                      <a:pt x="4461" y="3795"/>
                    </a:cubicBezTo>
                    <a:cubicBezTo>
                      <a:pt x="4437" y="3709"/>
                      <a:pt x="4363" y="3648"/>
                      <a:pt x="4276" y="3648"/>
                    </a:cubicBezTo>
                    <a:cubicBezTo>
                      <a:pt x="4226" y="3633"/>
                      <a:pt x="4171" y="3627"/>
                      <a:pt x="4115" y="3627"/>
                    </a:cubicBezTo>
                    <a:cubicBezTo>
                      <a:pt x="4075" y="3627"/>
                      <a:pt x="4034" y="3630"/>
                      <a:pt x="3993" y="3635"/>
                    </a:cubicBezTo>
                    <a:cubicBezTo>
                      <a:pt x="3894" y="3697"/>
                      <a:pt x="3821" y="3771"/>
                      <a:pt x="3747" y="3857"/>
                    </a:cubicBezTo>
                    <a:cubicBezTo>
                      <a:pt x="3697" y="3919"/>
                      <a:pt x="3882" y="4067"/>
                      <a:pt x="3907" y="4140"/>
                    </a:cubicBezTo>
                    <a:cubicBezTo>
                      <a:pt x="3944" y="4214"/>
                      <a:pt x="3858" y="4165"/>
                      <a:pt x="3734" y="4214"/>
                    </a:cubicBezTo>
                    <a:cubicBezTo>
                      <a:pt x="3611" y="4264"/>
                      <a:pt x="3488" y="4288"/>
                      <a:pt x="3352" y="4288"/>
                    </a:cubicBezTo>
                    <a:cubicBezTo>
                      <a:pt x="3217" y="4276"/>
                      <a:pt x="3155" y="4202"/>
                      <a:pt x="3069" y="4202"/>
                    </a:cubicBezTo>
                    <a:cubicBezTo>
                      <a:pt x="2970" y="4202"/>
                      <a:pt x="3007" y="4214"/>
                      <a:pt x="2995" y="4264"/>
                    </a:cubicBezTo>
                    <a:cubicBezTo>
                      <a:pt x="2983" y="4313"/>
                      <a:pt x="2896" y="4375"/>
                      <a:pt x="2847" y="4412"/>
                    </a:cubicBezTo>
                    <a:cubicBezTo>
                      <a:pt x="2810" y="4485"/>
                      <a:pt x="2810" y="4559"/>
                      <a:pt x="2847" y="4633"/>
                    </a:cubicBezTo>
                    <a:cubicBezTo>
                      <a:pt x="2921" y="4683"/>
                      <a:pt x="2995" y="4720"/>
                      <a:pt x="3081" y="4744"/>
                    </a:cubicBezTo>
                    <a:cubicBezTo>
                      <a:pt x="3098" y="4752"/>
                      <a:pt x="3116" y="4755"/>
                      <a:pt x="3133" y="4755"/>
                    </a:cubicBezTo>
                    <a:cubicBezTo>
                      <a:pt x="3234" y="4755"/>
                      <a:pt x="3346" y="4652"/>
                      <a:pt x="3377" y="4621"/>
                    </a:cubicBezTo>
                    <a:cubicBezTo>
                      <a:pt x="3402" y="4596"/>
                      <a:pt x="3439" y="4596"/>
                      <a:pt x="3476" y="4596"/>
                    </a:cubicBezTo>
                    <a:cubicBezTo>
                      <a:pt x="3500" y="4596"/>
                      <a:pt x="3562" y="4646"/>
                      <a:pt x="3623" y="4658"/>
                    </a:cubicBezTo>
                    <a:cubicBezTo>
                      <a:pt x="3629" y="4659"/>
                      <a:pt x="3634" y="4660"/>
                      <a:pt x="3639" y="4660"/>
                    </a:cubicBezTo>
                    <a:cubicBezTo>
                      <a:pt x="3687" y="4660"/>
                      <a:pt x="3697" y="4605"/>
                      <a:pt x="3697" y="4572"/>
                    </a:cubicBezTo>
                    <a:cubicBezTo>
                      <a:pt x="3700" y="4565"/>
                      <a:pt x="3703" y="4562"/>
                      <a:pt x="3708" y="4562"/>
                    </a:cubicBezTo>
                    <a:cubicBezTo>
                      <a:pt x="3729" y="4562"/>
                      <a:pt x="3770" y="4610"/>
                      <a:pt x="3800" y="4610"/>
                    </a:cubicBezTo>
                    <a:cubicBezTo>
                      <a:pt x="3803" y="4610"/>
                      <a:pt x="3806" y="4609"/>
                      <a:pt x="3808" y="4609"/>
                    </a:cubicBezTo>
                    <a:cubicBezTo>
                      <a:pt x="3835" y="4609"/>
                      <a:pt x="3842" y="4583"/>
                      <a:pt x="3882" y="4583"/>
                    </a:cubicBezTo>
                    <a:cubicBezTo>
                      <a:pt x="3897" y="4583"/>
                      <a:pt x="3917" y="4586"/>
                      <a:pt x="3944" y="4596"/>
                    </a:cubicBezTo>
                    <a:cubicBezTo>
                      <a:pt x="4042" y="4646"/>
                      <a:pt x="3968" y="4633"/>
                      <a:pt x="4005" y="4670"/>
                    </a:cubicBezTo>
                    <a:cubicBezTo>
                      <a:pt x="4042" y="4707"/>
                      <a:pt x="4030" y="4720"/>
                      <a:pt x="4116" y="4793"/>
                    </a:cubicBezTo>
                    <a:cubicBezTo>
                      <a:pt x="4166" y="4843"/>
                      <a:pt x="4215" y="4880"/>
                      <a:pt x="4276" y="4917"/>
                    </a:cubicBezTo>
                    <a:cubicBezTo>
                      <a:pt x="4338" y="4941"/>
                      <a:pt x="4400" y="4978"/>
                      <a:pt x="4449" y="5028"/>
                    </a:cubicBezTo>
                    <a:cubicBezTo>
                      <a:pt x="4486" y="5077"/>
                      <a:pt x="4449" y="5089"/>
                      <a:pt x="4387" y="5101"/>
                    </a:cubicBezTo>
                    <a:cubicBezTo>
                      <a:pt x="4326" y="5126"/>
                      <a:pt x="4313" y="5101"/>
                      <a:pt x="4350" y="5151"/>
                    </a:cubicBezTo>
                    <a:cubicBezTo>
                      <a:pt x="4387" y="5200"/>
                      <a:pt x="4424" y="5225"/>
                      <a:pt x="4486" y="5249"/>
                    </a:cubicBezTo>
                    <a:cubicBezTo>
                      <a:pt x="4548" y="5274"/>
                      <a:pt x="4597" y="5311"/>
                      <a:pt x="4634" y="5360"/>
                    </a:cubicBezTo>
                    <a:cubicBezTo>
                      <a:pt x="4683" y="5410"/>
                      <a:pt x="4806" y="5385"/>
                      <a:pt x="4893" y="5410"/>
                    </a:cubicBezTo>
                    <a:cubicBezTo>
                      <a:pt x="4966" y="5434"/>
                      <a:pt x="4929" y="5459"/>
                      <a:pt x="5003" y="5533"/>
                    </a:cubicBezTo>
                    <a:cubicBezTo>
                      <a:pt x="5102" y="5594"/>
                      <a:pt x="5225" y="5644"/>
                      <a:pt x="5361" y="5644"/>
                    </a:cubicBezTo>
                    <a:cubicBezTo>
                      <a:pt x="5472" y="5656"/>
                      <a:pt x="5583" y="5705"/>
                      <a:pt x="5681" y="5767"/>
                    </a:cubicBezTo>
                    <a:cubicBezTo>
                      <a:pt x="5688" y="5772"/>
                      <a:pt x="5693" y="5775"/>
                      <a:pt x="5696" y="5775"/>
                    </a:cubicBezTo>
                    <a:cubicBezTo>
                      <a:pt x="5722" y="5775"/>
                      <a:pt x="5640" y="5608"/>
                      <a:pt x="5607" y="5520"/>
                    </a:cubicBezTo>
                    <a:cubicBezTo>
                      <a:pt x="5509" y="5410"/>
                      <a:pt x="5398" y="5323"/>
                      <a:pt x="5262" y="5237"/>
                    </a:cubicBezTo>
                    <a:cubicBezTo>
                      <a:pt x="5176" y="5175"/>
                      <a:pt x="5201" y="5212"/>
                      <a:pt x="5176" y="5138"/>
                    </a:cubicBezTo>
                    <a:cubicBezTo>
                      <a:pt x="5139" y="5077"/>
                      <a:pt x="5090" y="5077"/>
                      <a:pt x="5040" y="5015"/>
                    </a:cubicBezTo>
                    <a:cubicBezTo>
                      <a:pt x="4979" y="4954"/>
                      <a:pt x="5053" y="4978"/>
                      <a:pt x="5102" y="4966"/>
                    </a:cubicBezTo>
                    <a:cubicBezTo>
                      <a:pt x="5140" y="4958"/>
                      <a:pt x="5140" y="4941"/>
                      <a:pt x="5141" y="4941"/>
                    </a:cubicBezTo>
                    <a:cubicBezTo>
                      <a:pt x="5141" y="4941"/>
                      <a:pt x="5142" y="4947"/>
                      <a:pt x="5151" y="4966"/>
                    </a:cubicBezTo>
                    <a:cubicBezTo>
                      <a:pt x="5188" y="5015"/>
                      <a:pt x="5213" y="5065"/>
                      <a:pt x="5238" y="5114"/>
                    </a:cubicBezTo>
                    <a:cubicBezTo>
                      <a:pt x="5246" y="5130"/>
                      <a:pt x="5253" y="5137"/>
                      <a:pt x="5259" y="5137"/>
                    </a:cubicBezTo>
                    <a:cubicBezTo>
                      <a:pt x="5281" y="5137"/>
                      <a:pt x="5295" y="5054"/>
                      <a:pt x="5324" y="5015"/>
                    </a:cubicBezTo>
                    <a:cubicBezTo>
                      <a:pt x="5331" y="5008"/>
                      <a:pt x="5336" y="5005"/>
                      <a:pt x="5342" y="5005"/>
                    </a:cubicBezTo>
                    <a:cubicBezTo>
                      <a:pt x="5375" y="5005"/>
                      <a:pt x="5388" y="5126"/>
                      <a:pt x="5484" y="5200"/>
                    </a:cubicBezTo>
                    <a:cubicBezTo>
                      <a:pt x="5523" y="5231"/>
                      <a:pt x="5542" y="5243"/>
                      <a:pt x="5550" y="5243"/>
                    </a:cubicBezTo>
                    <a:cubicBezTo>
                      <a:pt x="5563" y="5243"/>
                      <a:pt x="5537" y="5203"/>
                      <a:pt x="5521" y="5163"/>
                    </a:cubicBezTo>
                    <a:cubicBezTo>
                      <a:pt x="5518" y="5149"/>
                      <a:pt x="5518" y="5143"/>
                      <a:pt x="5521" y="5143"/>
                    </a:cubicBezTo>
                    <a:cubicBezTo>
                      <a:pt x="5531" y="5143"/>
                      <a:pt x="5569" y="5211"/>
                      <a:pt x="5607" y="5249"/>
                    </a:cubicBezTo>
                    <a:cubicBezTo>
                      <a:pt x="5635" y="5277"/>
                      <a:pt x="5655" y="5293"/>
                      <a:pt x="5665" y="5293"/>
                    </a:cubicBezTo>
                    <a:cubicBezTo>
                      <a:pt x="5672" y="5293"/>
                      <a:pt x="5674" y="5283"/>
                      <a:pt x="5669" y="5262"/>
                    </a:cubicBezTo>
                    <a:cubicBezTo>
                      <a:pt x="5662" y="5249"/>
                      <a:pt x="5662" y="5244"/>
                      <a:pt x="5665" y="5244"/>
                    </a:cubicBezTo>
                    <a:cubicBezTo>
                      <a:pt x="5676" y="5244"/>
                      <a:pt x="5725" y="5290"/>
                      <a:pt x="5780" y="5336"/>
                    </a:cubicBezTo>
                    <a:cubicBezTo>
                      <a:pt x="5866" y="5397"/>
                      <a:pt x="5964" y="5471"/>
                      <a:pt x="6063" y="5520"/>
                    </a:cubicBezTo>
                    <a:cubicBezTo>
                      <a:pt x="6090" y="5538"/>
                      <a:pt x="6103" y="5546"/>
                      <a:pt x="6107" y="5546"/>
                    </a:cubicBezTo>
                    <a:cubicBezTo>
                      <a:pt x="6117" y="5546"/>
                      <a:pt x="6033" y="5472"/>
                      <a:pt x="5977" y="5397"/>
                    </a:cubicBezTo>
                    <a:cubicBezTo>
                      <a:pt x="5923" y="5335"/>
                      <a:pt x="5915" y="5291"/>
                      <a:pt x="5933" y="5291"/>
                    </a:cubicBezTo>
                    <a:cubicBezTo>
                      <a:pt x="5940" y="5291"/>
                      <a:pt x="5951" y="5297"/>
                      <a:pt x="5964" y="5311"/>
                    </a:cubicBezTo>
                    <a:cubicBezTo>
                      <a:pt x="5981" y="5339"/>
                      <a:pt x="5993" y="5351"/>
                      <a:pt x="6001" y="5351"/>
                    </a:cubicBezTo>
                    <a:cubicBezTo>
                      <a:pt x="6010" y="5351"/>
                      <a:pt x="6014" y="5332"/>
                      <a:pt x="6014" y="5299"/>
                    </a:cubicBezTo>
                    <a:cubicBezTo>
                      <a:pt x="6014" y="5225"/>
                      <a:pt x="5964" y="5163"/>
                      <a:pt x="5952" y="5028"/>
                    </a:cubicBezTo>
                    <a:cubicBezTo>
                      <a:pt x="5949" y="4989"/>
                      <a:pt x="5948" y="4972"/>
                      <a:pt x="5951" y="4972"/>
                    </a:cubicBezTo>
                    <a:cubicBezTo>
                      <a:pt x="5958" y="4972"/>
                      <a:pt x="5986" y="5074"/>
                      <a:pt x="6038" y="5188"/>
                    </a:cubicBezTo>
                    <a:cubicBezTo>
                      <a:pt x="6061" y="5234"/>
                      <a:pt x="6073" y="5252"/>
                      <a:pt x="6077" y="5252"/>
                    </a:cubicBezTo>
                    <a:cubicBezTo>
                      <a:pt x="6086" y="5252"/>
                      <a:pt x="6063" y="5162"/>
                      <a:pt x="6063" y="5077"/>
                    </a:cubicBezTo>
                    <a:cubicBezTo>
                      <a:pt x="6063" y="5021"/>
                      <a:pt x="6060" y="4998"/>
                      <a:pt x="6062" y="4998"/>
                    </a:cubicBezTo>
                    <a:lnTo>
                      <a:pt x="6062" y="4998"/>
                    </a:lnTo>
                    <a:cubicBezTo>
                      <a:pt x="6065" y="4998"/>
                      <a:pt x="6073" y="5030"/>
                      <a:pt x="6100" y="5077"/>
                    </a:cubicBezTo>
                    <a:cubicBezTo>
                      <a:pt x="6113" y="5103"/>
                      <a:pt x="6121" y="5115"/>
                      <a:pt x="6125" y="5115"/>
                    </a:cubicBezTo>
                    <a:cubicBezTo>
                      <a:pt x="6134" y="5115"/>
                      <a:pt x="6111" y="5031"/>
                      <a:pt x="6075" y="4941"/>
                    </a:cubicBezTo>
                    <a:cubicBezTo>
                      <a:pt x="6026" y="4818"/>
                      <a:pt x="5989" y="4818"/>
                      <a:pt x="5915" y="4769"/>
                    </a:cubicBezTo>
                    <a:cubicBezTo>
                      <a:pt x="5841" y="4720"/>
                      <a:pt x="5903" y="4707"/>
                      <a:pt x="5891" y="4584"/>
                    </a:cubicBezTo>
                    <a:cubicBezTo>
                      <a:pt x="5886" y="4539"/>
                      <a:pt x="5885" y="4522"/>
                      <a:pt x="5883" y="4522"/>
                    </a:cubicBezTo>
                    <a:cubicBezTo>
                      <a:pt x="5879" y="4522"/>
                      <a:pt x="5873" y="4574"/>
                      <a:pt x="5841" y="4621"/>
                    </a:cubicBezTo>
                    <a:cubicBezTo>
                      <a:pt x="5834" y="4639"/>
                      <a:pt x="5828" y="4646"/>
                      <a:pt x="5824" y="4646"/>
                    </a:cubicBezTo>
                    <a:cubicBezTo>
                      <a:pt x="5808" y="4646"/>
                      <a:pt x="5814" y="4537"/>
                      <a:pt x="5804" y="4498"/>
                    </a:cubicBezTo>
                    <a:cubicBezTo>
                      <a:pt x="5799" y="4482"/>
                      <a:pt x="5794" y="4475"/>
                      <a:pt x="5787" y="4475"/>
                    </a:cubicBezTo>
                    <a:cubicBezTo>
                      <a:pt x="5777" y="4475"/>
                      <a:pt x="5764" y="4489"/>
                      <a:pt x="5743" y="4510"/>
                    </a:cubicBezTo>
                    <a:cubicBezTo>
                      <a:pt x="5733" y="4523"/>
                      <a:pt x="5725" y="4528"/>
                      <a:pt x="5719" y="4528"/>
                    </a:cubicBezTo>
                    <a:cubicBezTo>
                      <a:pt x="5699" y="4528"/>
                      <a:pt x="5687" y="4482"/>
                      <a:pt x="5669" y="4436"/>
                    </a:cubicBezTo>
                    <a:cubicBezTo>
                      <a:pt x="5659" y="4407"/>
                      <a:pt x="5651" y="4397"/>
                      <a:pt x="5645" y="4397"/>
                    </a:cubicBezTo>
                    <a:cubicBezTo>
                      <a:pt x="5634" y="4397"/>
                      <a:pt x="5627" y="4421"/>
                      <a:pt x="5619" y="4436"/>
                    </a:cubicBezTo>
                    <a:cubicBezTo>
                      <a:pt x="5619" y="4439"/>
                      <a:pt x="5616" y="4441"/>
                      <a:pt x="5610" y="4441"/>
                    </a:cubicBezTo>
                    <a:cubicBezTo>
                      <a:pt x="5592" y="4441"/>
                      <a:pt x="5552" y="4425"/>
                      <a:pt x="5533" y="4387"/>
                    </a:cubicBezTo>
                    <a:cubicBezTo>
                      <a:pt x="5496" y="4338"/>
                      <a:pt x="5472" y="4288"/>
                      <a:pt x="5447" y="4227"/>
                    </a:cubicBezTo>
                    <a:cubicBezTo>
                      <a:pt x="5410" y="4128"/>
                      <a:pt x="5398" y="4116"/>
                      <a:pt x="5361" y="4116"/>
                    </a:cubicBezTo>
                    <a:cubicBezTo>
                      <a:pt x="5324" y="4116"/>
                      <a:pt x="5299" y="4103"/>
                      <a:pt x="5213" y="3943"/>
                    </a:cubicBezTo>
                    <a:cubicBezTo>
                      <a:pt x="5166" y="3868"/>
                      <a:pt x="5153" y="3841"/>
                      <a:pt x="5157" y="3841"/>
                    </a:cubicBezTo>
                    <a:cubicBezTo>
                      <a:pt x="5161" y="3841"/>
                      <a:pt x="5187" y="3874"/>
                      <a:pt x="5213" y="3906"/>
                    </a:cubicBezTo>
                    <a:cubicBezTo>
                      <a:pt x="5250" y="3943"/>
                      <a:pt x="5299" y="3980"/>
                      <a:pt x="5361" y="3980"/>
                    </a:cubicBezTo>
                    <a:cubicBezTo>
                      <a:pt x="5410" y="3980"/>
                      <a:pt x="5459" y="3956"/>
                      <a:pt x="5435" y="3882"/>
                    </a:cubicBezTo>
                    <a:cubicBezTo>
                      <a:pt x="5410" y="3808"/>
                      <a:pt x="5324" y="3795"/>
                      <a:pt x="5385" y="3795"/>
                    </a:cubicBezTo>
                    <a:cubicBezTo>
                      <a:pt x="5394" y="3797"/>
                      <a:pt x="5399" y="3798"/>
                      <a:pt x="5403" y="3798"/>
                    </a:cubicBezTo>
                    <a:cubicBezTo>
                      <a:pt x="5426" y="3798"/>
                      <a:pt x="5366" y="3766"/>
                      <a:pt x="5398" y="3734"/>
                    </a:cubicBezTo>
                    <a:cubicBezTo>
                      <a:pt x="5435" y="3709"/>
                      <a:pt x="5398" y="3672"/>
                      <a:pt x="5447" y="3672"/>
                    </a:cubicBezTo>
                    <a:cubicBezTo>
                      <a:pt x="5509" y="3672"/>
                      <a:pt x="5521" y="3697"/>
                      <a:pt x="5570" y="3771"/>
                    </a:cubicBezTo>
                    <a:cubicBezTo>
                      <a:pt x="5619" y="3845"/>
                      <a:pt x="5644" y="3795"/>
                      <a:pt x="5693" y="3845"/>
                    </a:cubicBezTo>
                    <a:cubicBezTo>
                      <a:pt x="5705" y="3864"/>
                      <a:pt x="5717" y="3871"/>
                      <a:pt x="5729" y="3871"/>
                    </a:cubicBezTo>
                    <a:cubicBezTo>
                      <a:pt x="5755" y="3871"/>
                      <a:pt x="5783" y="3837"/>
                      <a:pt x="5817" y="3820"/>
                    </a:cubicBezTo>
                    <a:cubicBezTo>
                      <a:pt x="5833" y="3808"/>
                      <a:pt x="5845" y="3802"/>
                      <a:pt x="5853" y="3802"/>
                    </a:cubicBezTo>
                    <a:cubicBezTo>
                      <a:pt x="5867" y="3802"/>
                      <a:pt x="5862" y="3824"/>
                      <a:pt x="5829" y="3857"/>
                    </a:cubicBezTo>
                    <a:cubicBezTo>
                      <a:pt x="5767" y="3919"/>
                      <a:pt x="5792" y="3894"/>
                      <a:pt x="5743" y="3943"/>
                    </a:cubicBezTo>
                    <a:cubicBezTo>
                      <a:pt x="5730" y="3956"/>
                      <a:pt x="5733" y="3962"/>
                      <a:pt x="5749" y="3962"/>
                    </a:cubicBezTo>
                    <a:cubicBezTo>
                      <a:pt x="5781" y="3962"/>
                      <a:pt x="5866" y="3935"/>
                      <a:pt x="5989" y="3869"/>
                    </a:cubicBezTo>
                    <a:cubicBezTo>
                      <a:pt x="6051" y="3835"/>
                      <a:pt x="6081" y="3822"/>
                      <a:pt x="6091" y="3822"/>
                    </a:cubicBezTo>
                    <a:cubicBezTo>
                      <a:pt x="6114" y="3822"/>
                      <a:pt x="6040" y="3885"/>
                      <a:pt x="5989" y="3919"/>
                    </a:cubicBezTo>
                    <a:cubicBezTo>
                      <a:pt x="5928" y="3956"/>
                      <a:pt x="5866" y="3931"/>
                      <a:pt x="5854" y="4042"/>
                    </a:cubicBezTo>
                    <a:cubicBezTo>
                      <a:pt x="5848" y="4086"/>
                      <a:pt x="5857" y="4098"/>
                      <a:pt x="5874" y="4098"/>
                    </a:cubicBezTo>
                    <a:cubicBezTo>
                      <a:pt x="5896" y="4098"/>
                      <a:pt x="5930" y="4079"/>
                      <a:pt x="5964" y="4079"/>
                    </a:cubicBezTo>
                    <a:cubicBezTo>
                      <a:pt x="6026" y="4079"/>
                      <a:pt x="5964" y="4128"/>
                      <a:pt x="5964" y="4190"/>
                    </a:cubicBezTo>
                    <a:cubicBezTo>
                      <a:pt x="5964" y="4229"/>
                      <a:pt x="5978" y="4244"/>
                      <a:pt x="5995" y="4244"/>
                    </a:cubicBezTo>
                    <a:cubicBezTo>
                      <a:pt x="6010" y="4244"/>
                      <a:pt x="6027" y="4232"/>
                      <a:pt x="6038" y="4214"/>
                    </a:cubicBezTo>
                    <a:cubicBezTo>
                      <a:pt x="6048" y="4204"/>
                      <a:pt x="6053" y="4200"/>
                      <a:pt x="6054" y="4200"/>
                    </a:cubicBezTo>
                    <a:lnTo>
                      <a:pt x="6054" y="4200"/>
                    </a:lnTo>
                    <a:cubicBezTo>
                      <a:pt x="6057" y="4200"/>
                      <a:pt x="6035" y="4234"/>
                      <a:pt x="6026" y="4288"/>
                    </a:cubicBezTo>
                    <a:cubicBezTo>
                      <a:pt x="6020" y="4319"/>
                      <a:pt x="6029" y="4334"/>
                      <a:pt x="6043" y="4334"/>
                    </a:cubicBezTo>
                    <a:cubicBezTo>
                      <a:pt x="6057" y="4334"/>
                      <a:pt x="6075" y="4319"/>
                      <a:pt x="6088" y="4288"/>
                    </a:cubicBezTo>
                    <a:cubicBezTo>
                      <a:pt x="6102" y="4260"/>
                      <a:pt x="6112" y="4250"/>
                      <a:pt x="6123" y="4250"/>
                    </a:cubicBezTo>
                    <a:cubicBezTo>
                      <a:pt x="6141" y="4250"/>
                      <a:pt x="6160" y="4278"/>
                      <a:pt x="6199" y="4301"/>
                    </a:cubicBezTo>
                    <a:cubicBezTo>
                      <a:pt x="6260" y="4338"/>
                      <a:pt x="6273" y="4362"/>
                      <a:pt x="6334" y="4412"/>
                    </a:cubicBezTo>
                    <a:cubicBezTo>
                      <a:pt x="6346" y="4417"/>
                      <a:pt x="6354" y="4420"/>
                      <a:pt x="6359" y="4420"/>
                    </a:cubicBezTo>
                    <a:cubicBezTo>
                      <a:pt x="6387" y="4420"/>
                      <a:pt x="6334" y="4341"/>
                      <a:pt x="6334" y="4227"/>
                    </a:cubicBezTo>
                    <a:cubicBezTo>
                      <a:pt x="6334" y="4172"/>
                      <a:pt x="6334" y="4154"/>
                      <a:pt x="6337" y="4154"/>
                    </a:cubicBezTo>
                    <a:cubicBezTo>
                      <a:pt x="6341" y="4154"/>
                      <a:pt x="6351" y="4182"/>
                      <a:pt x="6371" y="4202"/>
                    </a:cubicBezTo>
                    <a:cubicBezTo>
                      <a:pt x="6379" y="4208"/>
                      <a:pt x="6386" y="4211"/>
                      <a:pt x="6391" y="4211"/>
                    </a:cubicBezTo>
                    <a:cubicBezTo>
                      <a:pt x="6419" y="4211"/>
                      <a:pt x="6412" y="4139"/>
                      <a:pt x="6371" y="4067"/>
                    </a:cubicBezTo>
                    <a:cubicBezTo>
                      <a:pt x="6351" y="4026"/>
                      <a:pt x="6342" y="4008"/>
                      <a:pt x="6348" y="4008"/>
                    </a:cubicBezTo>
                    <a:cubicBezTo>
                      <a:pt x="6353" y="4008"/>
                      <a:pt x="6368" y="4020"/>
                      <a:pt x="6396" y="4042"/>
                    </a:cubicBezTo>
                    <a:cubicBezTo>
                      <a:pt x="6416" y="4068"/>
                      <a:pt x="6446" y="4081"/>
                      <a:pt x="6476" y="4081"/>
                    </a:cubicBezTo>
                    <a:cubicBezTo>
                      <a:pt x="6501" y="4081"/>
                      <a:pt x="6526" y="4071"/>
                      <a:pt x="6544" y="4054"/>
                    </a:cubicBezTo>
                    <a:cubicBezTo>
                      <a:pt x="6593" y="4030"/>
                      <a:pt x="6568" y="4005"/>
                      <a:pt x="6507" y="3943"/>
                    </a:cubicBezTo>
                    <a:cubicBezTo>
                      <a:pt x="6474" y="3917"/>
                      <a:pt x="6476" y="3902"/>
                      <a:pt x="6494" y="3902"/>
                    </a:cubicBezTo>
                    <a:cubicBezTo>
                      <a:pt x="6510" y="3902"/>
                      <a:pt x="6539" y="3914"/>
                      <a:pt x="6568" y="3943"/>
                    </a:cubicBezTo>
                    <a:cubicBezTo>
                      <a:pt x="6593" y="3964"/>
                      <a:pt x="6605" y="3971"/>
                      <a:pt x="6612" y="3971"/>
                    </a:cubicBezTo>
                    <a:cubicBezTo>
                      <a:pt x="6624" y="3971"/>
                      <a:pt x="6613" y="3943"/>
                      <a:pt x="6630" y="3943"/>
                    </a:cubicBezTo>
                    <a:cubicBezTo>
                      <a:pt x="6654" y="3943"/>
                      <a:pt x="6679" y="3919"/>
                      <a:pt x="6618" y="3869"/>
                    </a:cubicBezTo>
                    <a:cubicBezTo>
                      <a:pt x="6568" y="3808"/>
                      <a:pt x="6667" y="3795"/>
                      <a:pt x="6753" y="3795"/>
                    </a:cubicBezTo>
                    <a:cubicBezTo>
                      <a:pt x="6839" y="3795"/>
                      <a:pt x="6827" y="3771"/>
                      <a:pt x="6778" y="3734"/>
                    </a:cubicBezTo>
                    <a:cubicBezTo>
                      <a:pt x="6731" y="3696"/>
                      <a:pt x="6748" y="3680"/>
                      <a:pt x="6770" y="3680"/>
                    </a:cubicBezTo>
                    <a:cubicBezTo>
                      <a:pt x="6777" y="3680"/>
                      <a:pt x="6784" y="3682"/>
                      <a:pt x="6790" y="3685"/>
                    </a:cubicBezTo>
                    <a:cubicBezTo>
                      <a:pt x="6798" y="3688"/>
                      <a:pt x="6808" y="3691"/>
                      <a:pt x="6817" y="3691"/>
                    </a:cubicBezTo>
                    <a:cubicBezTo>
                      <a:pt x="6838" y="3691"/>
                      <a:pt x="6856" y="3678"/>
                      <a:pt x="6839" y="3635"/>
                    </a:cubicBezTo>
                    <a:cubicBezTo>
                      <a:pt x="6827" y="3561"/>
                      <a:pt x="6753" y="3524"/>
                      <a:pt x="6728" y="3450"/>
                    </a:cubicBezTo>
                    <a:cubicBezTo>
                      <a:pt x="6720" y="3426"/>
                      <a:pt x="6712" y="3418"/>
                      <a:pt x="6703" y="3418"/>
                    </a:cubicBezTo>
                    <a:cubicBezTo>
                      <a:pt x="6684" y="3418"/>
                      <a:pt x="6659" y="3454"/>
                      <a:pt x="6618" y="3463"/>
                    </a:cubicBezTo>
                    <a:cubicBezTo>
                      <a:pt x="6593" y="3469"/>
                      <a:pt x="6571" y="3475"/>
                      <a:pt x="6561" y="3475"/>
                    </a:cubicBezTo>
                    <a:cubicBezTo>
                      <a:pt x="6550" y="3475"/>
                      <a:pt x="6550" y="3469"/>
                      <a:pt x="6568" y="3450"/>
                    </a:cubicBezTo>
                    <a:cubicBezTo>
                      <a:pt x="6589" y="3429"/>
                      <a:pt x="6602" y="3399"/>
                      <a:pt x="6581" y="3399"/>
                    </a:cubicBezTo>
                    <a:cubicBezTo>
                      <a:pt x="6577" y="3399"/>
                      <a:pt x="6573" y="3399"/>
                      <a:pt x="6568" y="3401"/>
                    </a:cubicBezTo>
                    <a:cubicBezTo>
                      <a:pt x="6562" y="3403"/>
                      <a:pt x="6556" y="3404"/>
                      <a:pt x="6549" y="3404"/>
                    </a:cubicBezTo>
                    <a:cubicBezTo>
                      <a:pt x="6514" y="3404"/>
                      <a:pt x="6470" y="3379"/>
                      <a:pt x="6408" y="3327"/>
                    </a:cubicBezTo>
                    <a:cubicBezTo>
                      <a:pt x="6377" y="3303"/>
                      <a:pt x="6359" y="3296"/>
                      <a:pt x="6331" y="3296"/>
                    </a:cubicBezTo>
                    <a:cubicBezTo>
                      <a:pt x="6303" y="3296"/>
                      <a:pt x="6266" y="3303"/>
                      <a:pt x="6199" y="3303"/>
                    </a:cubicBezTo>
                    <a:cubicBezTo>
                      <a:pt x="6063" y="3290"/>
                      <a:pt x="6125" y="3303"/>
                      <a:pt x="6149" y="3253"/>
                    </a:cubicBezTo>
                    <a:cubicBezTo>
                      <a:pt x="6174" y="3216"/>
                      <a:pt x="6174" y="3216"/>
                      <a:pt x="6125" y="3167"/>
                    </a:cubicBezTo>
                    <a:cubicBezTo>
                      <a:pt x="6102" y="3137"/>
                      <a:pt x="6066" y="3121"/>
                      <a:pt x="6031" y="3121"/>
                    </a:cubicBezTo>
                    <a:cubicBezTo>
                      <a:pt x="6007" y="3121"/>
                      <a:pt x="5984" y="3128"/>
                      <a:pt x="5964" y="3142"/>
                    </a:cubicBezTo>
                    <a:cubicBezTo>
                      <a:pt x="5953" y="3149"/>
                      <a:pt x="5944" y="3152"/>
                      <a:pt x="5938" y="3152"/>
                    </a:cubicBezTo>
                    <a:cubicBezTo>
                      <a:pt x="5911" y="3152"/>
                      <a:pt x="5928" y="3096"/>
                      <a:pt x="5928" y="3056"/>
                    </a:cubicBezTo>
                    <a:cubicBezTo>
                      <a:pt x="5928" y="3038"/>
                      <a:pt x="5924" y="3030"/>
                      <a:pt x="5919" y="3030"/>
                    </a:cubicBezTo>
                    <a:cubicBezTo>
                      <a:pt x="5906" y="3030"/>
                      <a:pt x="5883" y="3071"/>
                      <a:pt x="5866" y="3105"/>
                    </a:cubicBezTo>
                    <a:cubicBezTo>
                      <a:pt x="5862" y="3113"/>
                      <a:pt x="5859" y="3116"/>
                      <a:pt x="5856" y="3116"/>
                    </a:cubicBezTo>
                    <a:cubicBezTo>
                      <a:pt x="5838" y="3116"/>
                      <a:pt x="5831" y="3015"/>
                      <a:pt x="5841" y="2995"/>
                    </a:cubicBezTo>
                    <a:cubicBezTo>
                      <a:pt x="5841" y="2992"/>
                      <a:pt x="5839" y="2991"/>
                      <a:pt x="5836" y="2991"/>
                    </a:cubicBezTo>
                    <a:cubicBezTo>
                      <a:pt x="5820" y="2991"/>
                      <a:pt x="5771" y="3015"/>
                      <a:pt x="5730" y="3056"/>
                    </a:cubicBezTo>
                    <a:cubicBezTo>
                      <a:pt x="5724" y="3063"/>
                      <a:pt x="5718" y="3065"/>
                      <a:pt x="5712" y="3065"/>
                    </a:cubicBezTo>
                    <a:cubicBezTo>
                      <a:pt x="5674" y="3065"/>
                      <a:pt x="5650" y="2939"/>
                      <a:pt x="5607" y="2896"/>
                    </a:cubicBezTo>
                    <a:cubicBezTo>
                      <a:pt x="5533" y="2847"/>
                      <a:pt x="5459" y="2810"/>
                      <a:pt x="5373" y="2810"/>
                    </a:cubicBezTo>
                    <a:cubicBezTo>
                      <a:pt x="5287" y="2785"/>
                      <a:pt x="5238" y="2711"/>
                      <a:pt x="5164" y="2711"/>
                    </a:cubicBezTo>
                    <a:cubicBezTo>
                      <a:pt x="5102" y="2711"/>
                      <a:pt x="5077" y="2637"/>
                      <a:pt x="5127" y="2600"/>
                    </a:cubicBezTo>
                    <a:cubicBezTo>
                      <a:pt x="5176" y="2576"/>
                      <a:pt x="5213" y="2539"/>
                      <a:pt x="5262" y="2514"/>
                    </a:cubicBezTo>
                    <a:cubicBezTo>
                      <a:pt x="5299" y="2477"/>
                      <a:pt x="5225" y="2477"/>
                      <a:pt x="5139" y="2477"/>
                    </a:cubicBezTo>
                    <a:cubicBezTo>
                      <a:pt x="5053" y="2477"/>
                      <a:pt x="5053" y="2477"/>
                      <a:pt x="5090" y="2452"/>
                    </a:cubicBezTo>
                    <a:cubicBezTo>
                      <a:pt x="5127" y="2425"/>
                      <a:pt x="5171" y="2411"/>
                      <a:pt x="5221" y="2411"/>
                    </a:cubicBezTo>
                    <a:cubicBezTo>
                      <a:pt x="5238" y="2411"/>
                      <a:pt x="5256" y="2412"/>
                      <a:pt x="5274" y="2415"/>
                    </a:cubicBezTo>
                    <a:cubicBezTo>
                      <a:pt x="5324" y="2422"/>
                      <a:pt x="5370" y="2425"/>
                      <a:pt x="5416" y="2425"/>
                    </a:cubicBezTo>
                    <a:cubicBezTo>
                      <a:pt x="5462" y="2425"/>
                      <a:pt x="5509" y="2422"/>
                      <a:pt x="5558" y="2415"/>
                    </a:cubicBezTo>
                    <a:cubicBezTo>
                      <a:pt x="5632" y="2403"/>
                      <a:pt x="5533" y="2342"/>
                      <a:pt x="5472" y="2329"/>
                    </a:cubicBezTo>
                    <a:cubicBezTo>
                      <a:pt x="5398" y="2305"/>
                      <a:pt x="5262" y="2305"/>
                      <a:pt x="5213" y="2280"/>
                    </a:cubicBezTo>
                    <a:cubicBezTo>
                      <a:pt x="5141" y="2262"/>
                      <a:pt x="5069" y="2250"/>
                      <a:pt x="4996" y="2250"/>
                    </a:cubicBezTo>
                    <a:cubicBezTo>
                      <a:pt x="4970" y="2250"/>
                      <a:pt x="4944" y="2252"/>
                      <a:pt x="4917" y="2255"/>
                    </a:cubicBezTo>
                    <a:cubicBezTo>
                      <a:pt x="4782" y="2255"/>
                      <a:pt x="5053" y="2218"/>
                      <a:pt x="5127" y="2218"/>
                    </a:cubicBezTo>
                    <a:cubicBezTo>
                      <a:pt x="5188" y="2218"/>
                      <a:pt x="5188" y="2181"/>
                      <a:pt x="5274" y="2157"/>
                    </a:cubicBezTo>
                    <a:cubicBezTo>
                      <a:pt x="5303" y="2142"/>
                      <a:pt x="5336" y="2136"/>
                      <a:pt x="5369" y="2136"/>
                    </a:cubicBezTo>
                    <a:cubicBezTo>
                      <a:pt x="5392" y="2136"/>
                      <a:pt x="5414" y="2139"/>
                      <a:pt x="5435" y="2144"/>
                    </a:cubicBezTo>
                    <a:cubicBezTo>
                      <a:pt x="5509" y="2144"/>
                      <a:pt x="5299" y="1898"/>
                      <a:pt x="5250" y="1861"/>
                    </a:cubicBezTo>
                    <a:cubicBezTo>
                      <a:pt x="5241" y="1856"/>
                      <a:pt x="5232" y="1854"/>
                      <a:pt x="5225" y="1854"/>
                    </a:cubicBezTo>
                    <a:cubicBezTo>
                      <a:pt x="5192" y="1854"/>
                      <a:pt x="5176" y="1893"/>
                      <a:pt x="5176" y="1923"/>
                    </a:cubicBezTo>
                    <a:cubicBezTo>
                      <a:pt x="5176" y="1960"/>
                      <a:pt x="5151" y="1984"/>
                      <a:pt x="4905" y="2095"/>
                    </a:cubicBezTo>
                    <a:cubicBezTo>
                      <a:pt x="4836" y="2129"/>
                      <a:pt x="4807" y="2142"/>
                      <a:pt x="4801" y="2142"/>
                    </a:cubicBezTo>
                    <a:cubicBezTo>
                      <a:pt x="4786" y="2142"/>
                      <a:pt x="4931" y="2058"/>
                      <a:pt x="4966" y="2058"/>
                    </a:cubicBezTo>
                    <a:cubicBezTo>
                      <a:pt x="5003" y="2046"/>
                      <a:pt x="5090" y="1972"/>
                      <a:pt x="5077" y="1947"/>
                    </a:cubicBezTo>
                    <a:cubicBezTo>
                      <a:pt x="5070" y="1940"/>
                      <a:pt x="5029" y="1898"/>
                      <a:pt x="4965" y="1898"/>
                    </a:cubicBezTo>
                    <a:cubicBezTo>
                      <a:pt x="4921" y="1898"/>
                      <a:pt x="4867" y="1918"/>
                      <a:pt x="4806" y="1984"/>
                    </a:cubicBezTo>
                    <a:cubicBezTo>
                      <a:pt x="4751" y="2044"/>
                      <a:pt x="4722" y="2066"/>
                      <a:pt x="4713" y="2066"/>
                    </a:cubicBezTo>
                    <a:cubicBezTo>
                      <a:pt x="4699" y="2066"/>
                      <a:pt x="4726" y="2021"/>
                      <a:pt x="4769" y="1984"/>
                    </a:cubicBezTo>
                    <a:cubicBezTo>
                      <a:pt x="4843" y="1923"/>
                      <a:pt x="4917" y="1873"/>
                      <a:pt x="4991" y="1849"/>
                    </a:cubicBezTo>
                    <a:cubicBezTo>
                      <a:pt x="5065" y="1836"/>
                      <a:pt x="5127" y="1799"/>
                      <a:pt x="5102" y="1738"/>
                    </a:cubicBezTo>
                    <a:cubicBezTo>
                      <a:pt x="5085" y="1687"/>
                      <a:pt x="5033" y="1654"/>
                      <a:pt x="4943" y="1654"/>
                    </a:cubicBezTo>
                    <a:cubicBezTo>
                      <a:pt x="4901" y="1654"/>
                      <a:pt x="4852" y="1661"/>
                      <a:pt x="4794" y="1676"/>
                    </a:cubicBezTo>
                    <a:cubicBezTo>
                      <a:pt x="4752" y="1687"/>
                      <a:pt x="4727" y="1692"/>
                      <a:pt x="4716" y="1692"/>
                    </a:cubicBezTo>
                    <a:cubicBezTo>
                      <a:pt x="4675" y="1692"/>
                      <a:pt x="4775" y="1637"/>
                      <a:pt x="4794" y="1590"/>
                    </a:cubicBezTo>
                    <a:cubicBezTo>
                      <a:pt x="4801" y="1568"/>
                      <a:pt x="4795" y="1559"/>
                      <a:pt x="4782" y="1559"/>
                    </a:cubicBezTo>
                    <a:cubicBezTo>
                      <a:pt x="4751" y="1559"/>
                      <a:pt x="4677" y="1608"/>
                      <a:pt x="4634" y="1652"/>
                    </a:cubicBezTo>
                    <a:cubicBezTo>
                      <a:pt x="4572" y="1713"/>
                      <a:pt x="4511" y="1713"/>
                      <a:pt x="4461" y="1886"/>
                    </a:cubicBezTo>
                    <a:cubicBezTo>
                      <a:pt x="4446" y="1932"/>
                      <a:pt x="4437" y="1949"/>
                      <a:pt x="4434" y="1949"/>
                    </a:cubicBezTo>
                    <a:cubicBezTo>
                      <a:pt x="4422" y="1949"/>
                      <a:pt x="4452" y="1787"/>
                      <a:pt x="4461" y="1750"/>
                    </a:cubicBezTo>
                    <a:cubicBezTo>
                      <a:pt x="4468" y="1736"/>
                      <a:pt x="4468" y="1730"/>
                      <a:pt x="4463" y="1730"/>
                    </a:cubicBezTo>
                    <a:cubicBezTo>
                      <a:pt x="4450" y="1730"/>
                      <a:pt x="4403" y="1768"/>
                      <a:pt x="4350" y="1812"/>
                    </a:cubicBezTo>
                    <a:cubicBezTo>
                      <a:pt x="4333" y="1823"/>
                      <a:pt x="4324" y="1828"/>
                      <a:pt x="4321" y="1828"/>
                    </a:cubicBezTo>
                    <a:cubicBezTo>
                      <a:pt x="4310" y="1828"/>
                      <a:pt x="4364" y="1773"/>
                      <a:pt x="4412" y="1725"/>
                    </a:cubicBezTo>
                    <a:cubicBezTo>
                      <a:pt x="4486" y="1676"/>
                      <a:pt x="4498" y="1713"/>
                      <a:pt x="4572" y="1627"/>
                    </a:cubicBezTo>
                    <a:cubicBezTo>
                      <a:pt x="4634" y="1541"/>
                      <a:pt x="4597" y="1541"/>
                      <a:pt x="4572" y="1479"/>
                    </a:cubicBezTo>
                    <a:cubicBezTo>
                      <a:pt x="4562" y="1459"/>
                      <a:pt x="4553" y="1451"/>
                      <a:pt x="4544" y="1451"/>
                    </a:cubicBezTo>
                    <a:cubicBezTo>
                      <a:pt x="4521" y="1451"/>
                      <a:pt x="4501" y="1511"/>
                      <a:pt x="4474" y="1565"/>
                    </a:cubicBezTo>
                    <a:cubicBezTo>
                      <a:pt x="4437" y="1627"/>
                      <a:pt x="4326" y="1602"/>
                      <a:pt x="4239" y="1652"/>
                    </a:cubicBezTo>
                    <a:cubicBezTo>
                      <a:pt x="4224" y="1660"/>
                      <a:pt x="4215" y="1664"/>
                      <a:pt x="4211" y="1664"/>
                    </a:cubicBezTo>
                    <a:cubicBezTo>
                      <a:pt x="4191" y="1664"/>
                      <a:pt x="4275" y="1586"/>
                      <a:pt x="4326" y="1565"/>
                    </a:cubicBezTo>
                    <a:cubicBezTo>
                      <a:pt x="4387" y="1528"/>
                      <a:pt x="4449" y="1516"/>
                      <a:pt x="4387" y="1504"/>
                    </a:cubicBezTo>
                    <a:cubicBezTo>
                      <a:pt x="4375" y="1502"/>
                      <a:pt x="4362" y="1501"/>
                      <a:pt x="4350" y="1501"/>
                    </a:cubicBezTo>
                    <a:cubicBezTo>
                      <a:pt x="4285" y="1501"/>
                      <a:pt x="4217" y="1526"/>
                      <a:pt x="4166" y="1578"/>
                    </a:cubicBezTo>
                    <a:cubicBezTo>
                      <a:pt x="4142" y="1595"/>
                      <a:pt x="4130" y="1602"/>
                      <a:pt x="4125" y="1602"/>
                    </a:cubicBezTo>
                    <a:cubicBezTo>
                      <a:pt x="4110" y="1602"/>
                      <a:pt x="4171" y="1532"/>
                      <a:pt x="4190" y="1504"/>
                    </a:cubicBezTo>
                    <a:cubicBezTo>
                      <a:pt x="4212" y="1481"/>
                      <a:pt x="4252" y="1477"/>
                      <a:pt x="4291" y="1477"/>
                    </a:cubicBezTo>
                    <a:cubicBezTo>
                      <a:pt x="4317" y="1477"/>
                      <a:pt x="4343" y="1479"/>
                      <a:pt x="4363" y="1479"/>
                    </a:cubicBezTo>
                    <a:cubicBezTo>
                      <a:pt x="4412" y="1479"/>
                      <a:pt x="4449" y="1442"/>
                      <a:pt x="4449" y="1368"/>
                    </a:cubicBezTo>
                    <a:cubicBezTo>
                      <a:pt x="4449" y="1294"/>
                      <a:pt x="4215" y="1208"/>
                      <a:pt x="4166" y="1208"/>
                    </a:cubicBezTo>
                    <a:cubicBezTo>
                      <a:pt x="4116" y="1220"/>
                      <a:pt x="4067" y="1233"/>
                      <a:pt x="4030" y="1270"/>
                    </a:cubicBezTo>
                    <a:cubicBezTo>
                      <a:pt x="4005" y="1307"/>
                      <a:pt x="4005" y="1368"/>
                      <a:pt x="3968" y="1467"/>
                    </a:cubicBezTo>
                    <a:cubicBezTo>
                      <a:pt x="3959" y="1489"/>
                      <a:pt x="3953" y="1497"/>
                      <a:pt x="3950" y="1497"/>
                    </a:cubicBezTo>
                    <a:cubicBezTo>
                      <a:pt x="3936" y="1497"/>
                      <a:pt x="3966" y="1349"/>
                      <a:pt x="3956" y="1319"/>
                    </a:cubicBezTo>
                    <a:cubicBezTo>
                      <a:pt x="3953" y="1311"/>
                      <a:pt x="3950" y="1307"/>
                      <a:pt x="3945" y="1307"/>
                    </a:cubicBezTo>
                    <a:cubicBezTo>
                      <a:pt x="3928" y="1307"/>
                      <a:pt x="3899" y="1358"/>
                      <a:pt x="3870" y="1454"/>
                    </a:cubicBezTo>
                    <a:cubicBezTo>
                      <a:pt x="3862" y="1477"/>
                      <a:pt x="3857" y="1486"/>
                      <a:pt x="3854" y="1486"/>
                    </a:cubicBezTo>
                    <a:cubicBezTo>
                      <a:pt x="3843" y="1486"/>
                      <a:pt x="3863" y="1348"/>
                      <a:pt x="3882" y="1319"/>
                    </a:cubicBezTo>
                    <a:cubicBezTo>
                      <a:pt x="3907" y="1282"/>
                      <a:pt x="3894" y="1233"/>
                      <a:pt x="3858" y="1220"/>
                    </a:cubicBezTo>
                    <a:cubicBezTo>
                      <a:pt x="3852" y="1215"/>
                      <a:pt x="3846" y="1212"/>
                      <a:pt x="3840" y="1212"/>
                    </a:cubicBezTo>
                    <a:cubicBezTo>
                      <a:pt x="3818" y="1212"/>
                      <a:pt x="3793" y="1252"/>
                      <a:pt x="3784" y="1368"/>
                    </a:cubicBezTo>
                    <a:cubicBezTo>
                      <a:pt x="3780" y="1411"/>
                      <a:pt x="3775" y="1428"/>
                      <a:pt x="3771" y="1428"/>
                    </a:cubicBezTo>
                    <a:cubicBezTo>
                      <a:pt x="3761" y="1428"/>
                      <a:pt x="3754" y="1330"/>
                      <a:pt x="3771" y="1270"/>
                    </a:cubicBezTo>
                    <a:cubicBezTo>
                      <a:pt x="3796" y="1183"/>
                      <a:pt x="3771" y="1183"/>
                      <a:pt x="3771" y="1159"/>
                    </a:cubicBezTo>
                    <a:cubicBezTo>
                      <a:pt x="3768" y="1147"/>
                      <a:pt x="3759" y="1143"/>
                      <a:pt x="3748" y="1143"/>
                    </a:cubicBezTo>
                    <a:cubicBezTo>
                      <a:pt x="3724" y="1143"/>
                      <a:pt x="3686" y="1166"/>
                      <a:pt x="3660" y="1183"/>
                    </a:cubicBezTo>
                    <a:cubicBezTo>
                      <a:pt x="3623" y="1208"/>
                      <a:pt x="3611" y="1294"/>
                      <a:pt x="3586" y="1343"/>
                    </a:cubicBezTo>
                    <a:cubicBezTo>
                      <a:pt x="3582" y="1350"/>
                      <a:pt x="3578" y="1353"/>
                      <a:pt x="3576" y="1353"/>
                    </a:cubicBezTo>
                    <a:cubicBezTo>
                      <a:pt x="3562" y="1353"/>
                      <a:pt x="3602" y="1228"/>
                      <a:pt x="3623" y="1196"/>
                    </a:cubicBezTo>
                    <a:cubicBezTo>
                      <a:pt x="3656" y="1153"/>
                      <a:pt x="3632" y="1119"/>
                      <a:pt x="3609" y="1119"/>
                    </a:cubicBezTo>
                    <a:cubicBezTo>
                      <a:pt x="3605" y="1119"/>
                      <a:pt x="3602" y="1120"/>
                      <a:pt x="3599" y="1122"/>
                    </a:cubicBezTo>
                    <a:cubicBezTo>
                      <a:pt x="3581" y="1139"/>
                      <a:pt x="3563" y="1183"/>
                      <a:pt x="3555" y="1183"/>
                    </a:cubicBezTo>
                    <a:cubicBezTo>
                      <a:pt x="3551" y="1183"/>
                      <a:pt x="3549" y="1176"/>
                      <a:pt x="3549" y="1159"/>
                    </a:cubicBezTo>
                    <a:cubicBezTo>
                      <a:pt x="3562" y="1097"/>
                      <a:pt x="3623" y="1109"/>
                      <a:pt x="3660" y="1085"/>
                    </a:cubicBezTo>
                    <a:cubicBezTo>
                      <a:pt x="3710" y="1060"/>
                      <a:pt x="3759" y="1048"/>
                      <a:pt x="3771" y="998"/>
                    </a:cubicBezTo>
                    <a:cubicBezTo>
                      <a:pt x="3784" y="949"/>
                      <a:pt x="3648" y="937"/>
                      <a:pt x="3549" y="937"/>
                    </a:cubicBezTo>
                    <a:cubicBezTo>
                      <a:pt x="3451" y="937"/>
                      <a:pt x="3513" y="937"/>
                      <a:pt x="3439" y="1023"/>
                    </a:cubicBezTo>
                    <a:cubicBezTo>
                      <a:pt x="3402" y="1066"/>
                      <a:pt x="3377" y="1082"/>
                      <a:pt x="3365" y="1082"/>
                    </a:cubicBezTo>
                    <a:cubicBezTo>
                      <a:pt x="3352" y="1082"/>
                      <a:pt x="3352" y="1066"/>
                      <a:pt x="3365" y="1048"/>
                    </a:cubicBezTo>
                    <a:cubicBezTo>
                      <a:pt x="3402" y="1011"/>
                      <a:pt x="3439" y="925"/>
                      <a:pt x="3402" y="925"/>
                    </a:cubicBezTo>
                    <a:cubicBezTo>
                      <a:pt x="3352" y="937"/>
                      <a:pt x="3291" y="974"/>
                      <a:pt x="3241" y="1011"/>
                    </a:cubicBezTo>
                    <a:cubicBezTo>
                      <a:pt x="3238" y="1014"/>
                      <a:pt x="3236" y="1016"/>
                      <a:pt x="3235" y="1016"/>
                    </a:cubicBezTo>
                    <a:cubicBezTo>
                      <a:pt x="3228" y="1016"/>
                      <a:pt x="3335" y="875"/>
                      <a:pt x="3402" y="875"/>
                    </a:cubicBezTo>
                    <a:cubicBezTo>
                      <a:pt x="3451" y="875"/>
                      <a:pt x="3500" y="863"/>
                      <a:pt x="3549" y="851"/>
                    </a:cubicBezTo>
                    <a:cubicBezTo>
                      <a:pt x="3562" y="838"/>
                      <a:pt x="3513" y="740"/>
                      <a:pt x="3451" y="727"/>
                    </a:cubicBezTo>
                    <a:cubicBezTo>
                      <a:pt x="3389" y="703"/>
                      <a:pt x="3328" y="690"/>
                      <a:pt x="3266" y="690"/>
                    </a:cubicBezTo>
                    <a:cubicBezTo>
                      <a:pt x="3229" y="690"/>
                      <a:pt x="3081" y="580"/>
                      <a:pt x="2995" y="567"/>
                    </a:cubicBezTo>
                    <a:cubicBezTo>
                      <a:pt x="2988" y="566"/>
                      <a:pt x="2982" y="566"/>
                      <a:pt x="2974" y="566"/>
                    </a:cubicBezTo>
                    <a:cubicBezTo>
                      <a:pt x="2904" y="566"/>
                      <a:pt x="2818" y="618"/>
                      <a:pt x="2773" y="629"/>
                    </a:cubicBezTo>
                    <a:cubicBezTo>
                      <a:pt x="2736" y="641"/>
                      <a:pt x="2712" y="690"/>
                      <a:pt x="2736" y="727"/>
                    </a:cubicBezTo>
                    <a:cubicBezTo>
                      <a:pt x="2749" y="777"/>
                      <a:pt x="2958" y="838"/>
                      <a:pt x="3007" y="863"/>
                    </a:cubicBezTo>
                    <a:cubicBezTo>
                      <a:pt x="3057" y="875"/>
                      <a:pt x="3007" y="888"/>
                      <a:pt x="2970" y="888"/>
                    </a:cubicBezTo>
                    <a:cubicBezTo>
                      <a:pt x="2909" y="875"/>
                      <a:pt x="2859" y="863"/>
                      <a:pt x="2810" y="838"/>
                    </a:cubicBezTo>
                    <a:cubicBezTo>
                      <a:pt x="2749" y="801"/>
                      <a:pt x="2687" y="777"/>
                      <a:pt x="2613" y="764"/>
                    </a:cubicBezTo>
                    <a:cubicBezTo>
                      <a:pt x="2576" y="764"/>
                      <a:pt x="2638" y="814"/>
                      <a:pt x="2687" y="863"/>
                    </a:cubicBezTo>
                    <a:cubicBezTo>
                      <a:pt x="2724" y="925"/>
                      <a:pt x="2859" y="1023"/>
                      <a:pt x="2884" y="1060"/>
                    </a:cubicBezTo>
                    <a:cubicBezTo>
                      <a:pt x="2890" y="1071"/>
                      <a:pt x="2884" y="1075"/>
                      <a:pt x="2872" y="1075"/>
                    </a:cubicBezTo>
                    <a:cubicBezTo>
                      <a:pt x="2829" y="1075"/>
                      <a:pt x="2698" y="1020"/>
                      <a:pt x="2650" y="1011"/>
                    </a:cubicBezTo>
                    <a:cubicBezTo>
                      <a:pt x="2588" y="998"/>
                      <a:pt x="2576" y="974"/>
                      <a:pt x="2601" y="937"/>
                    </a:cubicBezTo>
                    <a:cubicBezTo>
                      <a:pt x="2625" y="900"/>
                      <a:pt x="2613" y="888"/>
                      <a:pt x="2564" y="801"/>
                    </a:cubicBezTo>
                    <a:cubicBezTo>
                      <a:pt x="2551" y="780"/>
                      <a:pt x="2539" y="771"/>
                      <a:pt x="2527" y="771"/>
                    </a:cubicBezTo>
                    <a:cubicBezTo>
                      <a:pt x="2491" y="771"/>
                      <a:pt x="2456" y="848"/>
                      <a:pt x="2428" y="875"/>
                    </a:cubicBezTo>
                    <a:cubicBezTo>
                      <a:pt x="2420" y="888"/>
                      <a:pt x="2412" y="892"/>
                      <a:pt x="2402" y="892"/>
                    </a:cubicBezTo>
                    <a:cubicBezTo>
                      <a:pt x="2383" y="892"/>
                      <a:pt x="2358" y="875"/>
                      <a:pt x="2317" y="875"/>
                    </a:cubicBezTo>
                    <a:cubicBezTo>
                      <a:pt x="2256" y="875"/>
                      <a:pt x="2256" y="937"/>
                      <a:pt x="2206" y="962"/>
                    </a:cubicBezTo>
                    <a:cubicBezTo>
                      <a:pt x="2202" y="965"/>
                      <a:pt x="2198" y="966"/>
                      <a:pt x="2195" y="966"/>
                    </a:cubicBezTo>
                    <a:cubicBezTo>
                      <a:pt x="2162" y="966"/>
                      <a:pt x="2185" y="806"/>
                      <a:pt x="2219" y="727"/>
                    </a:cubicBezTo>
                    <a:cubicBezTo>
                      <a:pt x="2228" y="710"/>
                      <a:pt x="2229" y="703"/>
                      <a:pt x="2226" y="703"/>
                    </a:cubicBezTo>
                    <a:cubicBezTo>
                      <a:pt x="2216" y="703"/>
                      <a:pt x="2155" y="773"/>
                      <a:pt x="2108" y="801"/>
                    </a:cubicBezTo>
                    <a:cubicBezTo>
                      <a:pt x="2095" y="812"/>
                      <a:pt x="2087" y="816"/>
                      <a:pt x="2084" y="816"/>
                    </a:cubicBezTo>
                    <a:cubicBezTo>
                      <a:pt x="2071" y="816"/>
                      <a:pt x="2116" y="754"/>
                      <a:pt x="2145" y="715"/>
                    </a:cubicBezTo>
                    <a:cubicBezTo>
                      <a:pt x="2194" y="678"/>
                      <a:pt x="2256" y="641"/>
                      <a:pt x="2268" y="567"/>
                    </a:cubicBezTo>
                    <a:cubicBezTo>
                      <a:pt x="2280" y="481"/>
                      <a:pt x="2243" y="407"/>
                      <a:pt x="2169" y="358"/>
                    </a:cubicBezTo>
                    <a:cubicBezTo>
                      <a:pt x="2133" y="333"/>
                      <a:pt x="2096" y="284"/>
                      <a:pt x="2083" y="173"/>
                    </a:cubicBezTo>
                    <a:cubicBezTo>
                      <a:pt x="2071" y="62"/>
                      <a:pt x="1948" y="37"/>
                      <a:pt x="1800" y="37"/>
                    </a:cubicBezTo>
                    <a:cubicBezTo>
                      <a:pt x="1689" y="37"/>
                      <a:pt x="1578" y="87"/>
                      <a:pt x="1504" y="173"/>
                    </a:cubicBezTo>
                    <a:cubicBezTo>
                      <a:pt x="1455" y="210"/>
                      <a:pt x="1504" y="185"/>
                      <a:pt x="1516" y="247"/>
                    </a:cubicBezTo>
                    <a:cubicBezTo>
                      <a:pt x="1520" y="260"/>
                      <a:pt x="1520" y="265"/>
                      <a:pt x="1517" y="265"/>
                    </a:cubicBezTo>
                    <a:cubicBezTo>
                      <a:pt x="1510" y="265"/>
                      <a:pt x="1485" y="228"/>
                      <a:pt x="1467" y="210"/>
                    </a:cubicBezTo>
                    <a:cubicBezTo>
                      <a:pt x="1458" y="196"/>
                      <a:pt x="1449" y="191"/>
                      <a:pt x="1438" y="191"/>
                    </a:cubicBezTo>
                    <a:cubicBezTo>
                      <a:pt x="1419" y="191"/>
                      <a:pt x="1395" y="207"/>
                      <a:pt x="1356" y="222"/>
                    </a:cubicBezTo>
                    <a:cubicBezTo>
                      <a:pt x="1295" y="253"/>
                      <a:pt x="1318" y="275"/>
                      <a:pt x="1300" y="275"/>
                    </a:cubicBezTo>
                    <a:cubicBezTo>
                      <a:pt x="1297" y="275"/>
                      <a:pt x="1291" y="274"/>
                      <a:pt x="1282" y="272"/>
                    </a:cubicBezTo>
                    <a:cubicBezTo>
                      <a:pt x="1255" y="253"/>
                      <a:pt x="1248" y="242"/>
                      <a:pt x="1227" y="242"/>
                    </a:cubicBezTo>
                    <a:cubicBezTo>
                      <a:pt x="1219" y="242"/>
                      <a:pt x="1209" y="244"/>
                      <a:pt x="1196" y="247"/>
                    </a:cubicBezTo>
                    <a:cubicBezTo>
                      <a:pt x="1147" y="247"/>
                      <a:pt x="1208" y="321"/>
                      <a:pt x="1332" y="382"/>
                    </a:cubicBezTo>
                    <a:cubicBezTo>
                      <a:pt x="1373" y="403"/>
                      <a:pt x="1371" y="410"/>
                      <a:pt x="1349" y="410"/>
                    </a:cubicBezTo>
                    <a:cubicBezTo>
                      <a:pt x="1304" y="410"/>
                      <a:pt x="1176" y="382"/>
                      <a:pt x="1134" y="382"/>
                    </a:cubicBezTo>
                    <a:cubicBezTo>
                      <a:pt x="1061" y="382"/>
                      <a:pt x="1221" y="456"/>
                      <a:pt x="1344" y="530"/>
                    </a:cubicBezTo>
                    <a:cubicBezTo>
                      <a:pt x="1379" y="551"/>
                      <a:pt x="1383" y="559"/>
                      <a:pt x="1370" y="559"/>
                    </a:cubicBezTo>
                    <a:cubicBezTo>
                      <a:pt x="1335" y="559"/>
                      <a:pt x="1187" y="507"/>
                      <a:pt x="1134" y="481"/>
                    </a:cubicBezTo>
                    <a:cubicBezTo>
                      <a:pt x="1115" y="468"/>
                      <a:pt x="1100" y="463"/>
                      <a:pt x="1089" y="463"/>
                    </a:cubicBezTo>
                    <a:cubicBezTo>
                      <a:pt x="1059" y="463"/>
                      <a:pt x="1054" y="503"/>
                      <a:pt x="1036" y="530"/>
                    </a:cubicBezTo>
                    <a:cubicBezTo>
                      <a:pt x="999" y="580"/>
                      <a:pt x="1036" y="580"/>
                      <a:pt x="1048" y="641"/>
                    </a:cubicBezTo>
                    <a:cubicBezTo>
                      <a:pt x="1073" y="715"/>
                      <a:pt x="1184" y="752"/>
                      <a:pt x="1245" y="752"/>
                    </a:cubicBezTo>
                    <a:cubicBezTo>
                      <a:pt x="1295" y="752"/>
                      <a:pt x="1307" y="777"/>
                      <a:pt x="1282" y="789"/>
                    </a:cubicBezTo>
                    <a:cubicBezTo>
                      <a:pt x="1270" y="801"/>
                      <a:pt x="1332" y="912"/>
                      <a:pt x="1381" y="974"/>
                    </a:cubicBezTo>
                    <a:cubicBezTo>
                      <a:pt x="1387" y="980"/>
                      <a:pt x="1389" y="982"/>
                      <a:pt x="1389" y="982"/>
                    </a:cubicBezTo>
                    <a:cubicBezTo>
                      <a:pt x="1386" y="982"/>
                      <a:pt x="1229" y="838"/>
                      <a:pt x="1196" y="838"/>
                    </a:cubicBezTo>
                    <a:cubicBezTo>
                      <a:pt x="1190" y="836"/>
                      <a:pt x="1183" y="835"/>
                      <a:pt x="1176" y="835"/>
                    </a:cubicBezTo>
                    <a:cubicBezTo>
                      <a:pt x="1143" y="835"/>
                      <a:pt x="1108" y="857"/>
                      <a:pt x="1098" y="888"/>
                    </a:cubicBezTo>
                    <a:cubicBezTo>
                      <a:pt x="1061" y="937"/>
                      <a:pt x="1036" y="937"/>
                      <a:pt x="950" y="949"/>
                    </a:cubicBezTo>
                    <a:cubicBezTo>
                      <a:pt x="876" y="962"/>
                      <a:pt x="1159" y="1146"/>
                      <a:pt x="1233" y="1171"/>
                    </a:cubicBezTo>
                    <a:cubicBezTo>
                      <a:pt x="1307" y="1196"/>
                      <a:pt x="1307" y="1208"/>
                      <a:pt x="1295" y="1257"/>
                    </a:cubicBezTo>
                    <a:cubicBezTo>
                      <a:pt x="1270" y="1294"/>
                      <a:pt x="1233" y="1307"/>
                      <a:pt x="1233" y="1331"/>
                    </a:cubicBezTo>
                    <a:cubicBezTo>
                      <a:pt x="1258" y="1368"/>
                      <a:pt x="1258" y="1417"/>
                      <a:pt x="1258" y="1467"/>
                    </a:cubicBezTo>
                    <a:cubicBezTo>
                      <a:pt x="1253" y="1498"/>
                      <a:pt x="1247" y="1509"/>
                      <a:pt x="1241" y="1509"/>
                    </a:cubicBezTo>
                    <a:cubicBezTo>
                      <a:pt x="1233" y="1509"/>
                      <a:pt x="1223" y="1488"/>
                      <a:pt x="1208" y="1467"/>
                    </a:cubicBezTo>
                    <a:cubicBezTo>
                      <a:pt x="1171" y="1430"/>
                      <a:pt x="1122" y="1405"/>
                      <a:pt x="1073" y="1405"/>
                    </a:cubicBezTo>
                    <a:cubicBezTo>
                      <a:pt x="1024" y="1393"/>
                      <a:pt x="1098" y="1368"/>
                      <a:pt x="1134" y="1368"/>
                    </a:cubicBezTo>
                    <a:cubicBezTo>
                      <a:pt x="1184" y="1356"/>
                      <a:pt x="1196" y="1343"/>
                      <a:pt x="1196" y="1307"/>
                    </a:cubicBezTo>
                    <a:cubicBezTo>
                      <a:pt x="1110" y="1208"/>
                      <a:pt x="1024" y="1109"/>
                      <a:pt x="925" y="1035"/>
                    </a:cubicBezTo>
                    <a:cubicBezTo>
                      <a:pt x="876" y="986"/>
                      <a:pt x="839" y="912"/>
                      <a:pt x="839" y="851"/>
                    </a:cubicBezTo>
                    <a:cubicBezTo>
                      <a:pt x="839" y="777"/>
                      <a:pt x="888" y="727"/>
                      <a:pt x="863" y="690"/>
                    </a:cubicBezTo>
                    <a:cubicBezTo>
                      <a:pt x="851" y="666"/>
                      <a:pt x="789" y="592"/>
                      <a:pt x="789" y="543"/>
                    </a:cubicBezTo>
                    <a:cubicBezTo>
                      <a:pt x="863" y="345"/>
                      <a:pt x="1011" y="185"/>
                      <a:pt x="1196" y="74"/>
                    </a:cubicBezTo>
                    <a:cubicBezTo>
                      <a:pt x="1233" y="62"/>
                      <a:pt x="1098" y="0"/>
                      <a:pt x="101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6" name="Google Shape;40797;p62">
                <a:extLst>
                  <a:ext uri="{FF2B5EF4-FFF2-40B4-BE49-F238E27FC236}">
                    <a16:creationId xmlns:a16="http://schemas.microsoft.com/office/drawing/2014/main" id="{7D4F13CD-1AD3-397D-A1FB-749E052E120A}"/>
                  </a:ext>
                </a:extLst>
              </p:cNvPr>
              <p:cNvSpPr/>
              <p:nvPr/>
            </p:nvSpPr>
            <p:spPr>
              <a:xfrm>
                <a:off x="3090475" y="4524650"/>
                <a:ext cx="6475" cy="2725"/>
              </a:xfrm>
              <a:custGeom>
                <a:avLst/>
                <a:gdLst/>
                <a:ahLst/>
                <a:cxnLst/>
                <a:rect l="l" t="t" r="r" b="b"/>
                <a:pathLst>
                  <a:path w="259" h="109" extrusionOk="0">
                    <a:moveTo>
                      <a:pt x="108" y="1"/>
                    </a:moveTo>
                    <a:cubicBezTo>
                      <a:pt x="93" y="1"/>
                      <a:pt x="79" y="2"/>
                      <a:pt x="66" y="4"/>
                    </a:cubicBezTo>
                    <a:cubicBezTo>
                      <a:pt x="0" y="4"/>
                      <a:pt x="164" y="109"/>
                      <a:pt x="222" y="109"/>
                    </a:cubicBezTo>
                    <a:cubicBezTo>
                      <a:pt x="229" y="109"/>
                      <a:pt x="235" y="107"/>
                      <a:pt x="238" y="102"/>
                    </a:cubicBezTo>
                    <a:cubicBezTo>
                      <a:pt x="259" y="30"/>
                      <a:pt x="184" y="1"/>
                      <a:pt x="10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7" name="Google Shape;40798;p62">
                <a:extLst>
                  <a:ext uri="{FF2B5EF4-FFF2-40B4-BE49-F238E27FC236}">
                    <a16:creationId xmlns:a16="http://schemas.microsoft.com/office/drawing/2014/main" id="{2A74F639-2C5D-A472-9117-EDAF15872BAF}"/>
                  </a:ext>
                </a:extLst>
              </p:cNvPr>
              <p:cNvSpPr/>
              <p:nvPr/>
            </p:nvSpPr>
            <p:spPr>
              <a:xfrm>
                <a:off x="3069925" y="4463150"/>
                <a:ext cx="8600" cy="3750"/>
              </a:xfrm>
              <a:custGeom>
                <a:avLst/>
                <a:gdLst/>
                <a:ahLst/>
                <a:cxnLst/>
                <a:rect l="l" t="t" r="r" b="b"/>
                <a:pathLst>
                  <a:path w="344" h="150" extrusionOk="0">
                    <a:moveTo>
                      <a:pt x="107" y="0"/>
                    </a:moveTo>
                    <a:cubicBezTo>
                      <a:pt x="88" y="0"/>
                      <a:pt x="72" y="4"/>
                      <a:pt x="62" y="12"/>
                    </a:cubicBezTo>
                    <a:cubicBezTo>
                      <a:pt x="13" y="49"/>
                      <a:pt x="0" y="86"/>
                      <a:pt x="62" y="123"/>
                    </a:cubicBezTo>
                    <a:cubicBezTo>
                      <a:pt x="81" y="141"/>
                      <a:pt x="128" y="149"/>
                      <a:pt x="178" y="149"/>
                    </a:cubicBezTo>
                    <a:cubicBezTo>
                      <a:pt x="258" y="149"/>
                      <a:pt x="344" y="128"/>
                      <a:pt x="321" y="98"/>
                    </a:cubicBezTo>
                    <a:cubicBezTo>
                      <a:pt x="292" y="49"/>
                      <a:pt x="178" y="0"/>
                      <a:pt x="10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8" name="Google Shape;40799;p62">
                <a:extLst>
                  <a:ext uri="{FF2B5EF4-FFF2-40B4-BE49-F238E27FC236}">
                    <a16:creationId xmlns:a16="http://schemas.microsoft.com/office/drawing/2014/main" id="{1AD65F01-F20F-803A-7927-C2FCE9AF58BC}"/>
                  </a:ext>
                </a:extLst>
              </p:cNvPr>
              <p:cNvSpPr/>
              <p:nvPr/>
            </p:nvSpPr>
            <p:spPr>
              <a:xfrm>
                <a:off x="3054550" y="4460875"/>
                <a:ext cx="14775" cy="12775"/>
              </a:xfrm>
              <a:custGeom>
                <a:avLst/>
                <a:gdLst/>
                <a:ahLst/>
                <a:cxnLst/>
                <a:rect l="l" t="t" r="r" b="b"/>
                <a:pathLst>
                  <a:path w="591" h="511" extrusionOk="0">
                    <a:moveTo>
                      <a:pt x="395" y="1"/>
                    </a:moveTo>
                    <a:cubicBezTo>
                      <a:pt x="335" y="1"/>
                      <a:pt x="264" y="16"/>
                      <a:pt x="209" y="29"/>
                    </a:cubicBezTo>
                    <a:cubicBezTo>
                      <a:pt x="98" y="53"/>
                      <a:pt x="24" y="189"/>
                      <a:pt x="12" y="312"/>
                    </a:cubicBezTo>
                    <a:cubicBezTo>
                      <a:pt x="0" y="438"/>
                      <a:pt x="169" y="511"/>
                      <a:pt x="262" y="511"/>
                    </a:cubicBezTo>
                    <a:cubicBezTo>
                      <a:pt x="270" y="511"/>
                      <a:pt x="277" y="510"/>
                      <a:pt x="283" y="509"/>
                    </a:cubicBezTo>
                    <a:cubicBezTo>
                      <a:pt x="357" y="472"/>
                      <a:pt x="431" y="435"/>
                      <a:pt x="492" y="374"/>
                    </a:cubicBezTo>
                    <a:cubicBezTo>
                      <a:pt x="591" y="300"/>
                      <a:pt x="529" y="177"/>
                      <a:pt x="517" y="66"/>
                    </a:cubicBezTo>
                    <a:cubicBezTo>
                      <a:pt x="505" y="16"/>
                      <a:pt x="455" y="1"/>
                      <a:pt x="39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9" name="Google Shape;40800;p62">
                <a:extLst>
                  <a:ext uri="{FF2B5EF4-FFF2-40B4-BE49-F238E27FC236}">
                    <a16:creationId xmlns:a16="http://schemas.microsoft.com/office/drawing/2014/main" id="{309F7D90-F105-D8AD-C2B2-E3B8B4723CDD}"/>
                  </a:ext>
                </a:extLst>
              </p:cNvPr>
              <p:cNvSpPr/>
              <p:nvPr/>
            </p:nvSpPr>
            <p:spPr>
              <a:xfrm>
                <a:off x="3041975" y="4448550"/>
                <a:ext cx="7650" cy="5650"/>
              </a:xfrm>
              <a:custGeom>
                <a:avLst/>
                <a:gdLst/>
                <a:ahLst/>
                <a:cxnLst/>
                <a:rect l="l" t="t" r="r" b="b"/>
                <a:pathLst>
                  <a:path w="306" h="226" extrusionOk="0">
                    <a:moveTo>
                      <a:pt x="228" y="1"/>
                    </a:moveTo>
                    <a:cubicBezTo>
                      <a:pt x="148" y="1"/>
                      <a:pt x="0" y="226"/>
                      <a:pt x="46" y="226"/>
                    </a:cubicBezTo>
                    <a:cubicBezTo>
                      <a:pt x="108" y="226"/>
                      <a:pt x="305" y="29"/>
                      <a:pt x="244" y="4"/>
                    </a:cubicBezTo>
                    <a:cubicBezTo>
                      <a:pt x="239" y="2"/>
                      <a:pt x="233" y="1"/>
                      <a:pt x="22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0" name="Google Shape;40801;p62">
                <a:extLst>
                  <a:ext uri="{FF2B5EF4-FFF2-40B4-BE49-F238E27FC236}">
                    <a16:creationId xmlns:a16="http://schemas.microsoft.com/office/drawing/2014/main" id="{180A6EC1-26DD-1C23-C672-478370ADB8C7}"/>
                  </a:ext>
                </a:extLst>
              </p:cNvPr>
              <p:cNvSpPr/>
              <p:nvPr/>
            </p:nvSpPr>
            <p:spPr>
              <a:xfrm>
                <a:off x="3053600" y="4447700"/>
                <a:ext cx="6600" cy="3125"/>
              </a:xfrm>
              <a:custGeom>
                <a:avLst/>
                <a:gdLst/>
                <a:ahLst/>
                <a:cxnLst/>
                <a:rect l="l" t="t" r="r" b="b"/>
                <a:pathLst>
                  <a:path w="264" h="125" extrusionOk="0">
                    <a:moveTo>
                      <a:pt x="97" y="0"/>
                    </a:moveTo>
                    <a:cubicBezTo>
                      <a:pt x="94" y="0"/>
                      <a:pt x="90" y="1"/>
                      <a:pt x="87" y="1"/>
                    </a:cubicBezTo>
                    <a:cubicBezTo>
                      <a:pt x="0" y="14"/>
                      <a:pt x="62" y="124"/>
                      <a:pt x="99" y="124"/>
                    </a:cubicBezTo>
                    <a:cubicBezTo>
                      <a:pt x="263" y="113"/>
                      <a:pt x="170" y="0"/>
                      <a:pt x="9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1" name="Google Shape;40802;p62">
                <a:extLst>
                  <a:ext uri="{FF2B5EF4-FFF2-40B4-BE49-F238E27FC236}">
                    <a16:creationId xmlns:a16="http://schemas.microsoft.com/office/drawing/2014/main" id="{66CD9D2B-A41B-1876-F94D-7B7A08154EA5}"/>
                  </a:ext>
                </a:extLst>
              </p:cNvPr>
              <p:cNvSpPr/>
              <p:nvPr/>
            </p:nvSpPr>
            <p:spPr>
              <a:xfrm>
                <a:off x="3046250" y="4444500"/>
                <a:ext cx="5675" cy="1450"/>
              </a:xfrm>
              <a:custGeom>
                <a:avLst/>
                <a:gdLst/>
                <a:ahLst/>
                <a:cxnLst/>
                <a:rect l="l" t="t" r="r" b="b"/>
                <a:pathLst>
                  <a:path w="227" h="58" extrusionOk="0">
                    <a:moveTo>
                      <a:pt x="138" y="1"/>
                    </a:moveTo>
                    <a:cubicBezTo>
                      <a:pt x="71" y="1"/>
                      <a:pt x="0" y="55"/>
                      <a:pt x="11" y="55"/>
                    </a:cubicBezTo>
                    <a:cubicBezTo>
                      <a:pt x="18" y="57"/>
                      <a:pt x="26" y="57"/>
                      <a:pt x="34" y="57"/>
                    </a:cubicBezTo>
                    <a:cubicBezTo>
                      <a:pt x="105" y="57"/>
                      <a:pt x="226" y="17"/>
                      <a:pt x="171" y="6"/>
                    </a:cubicBezTo>
                    <a:cubicBezTo>
                      <a:pt x="161" y="2"/>
                      <a:pt x="150" y="1"/>
                      <a:pt x="13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2" name="Google Shape;40803;p62">
                <a:extLst>
                  <a:ext uri="{FF2B5EF4-FFF2-40B4-BE49-F238E27FC236}">
                    <a16:creationId xmlns:a16="http://schemas.microsoft.com/office/drawing/2014/main" id="{D093F794-952C-2B72-FCD0-33F1A70D7736}"/>
                  </a:ext>
                </a:extLst>
              </p:cNvPr>
              <p:cNvSpPr/>
              <p:nvPr/>
            </p:nvSpPr>
            <p:spPr>
              <a:xfrm>
                <a:off x="3033275" y="4391625"/>
                <a:ext cx="29275" cy="13925"/>
              </a:xfrm>
              <a:custGeom>
                <a:avLst/>
                <a:gdLst/>
                <a:ahLst/>
                <a:cxnLst/>
                <a:rect l="l" t="t" r="r" b="b"/>
                <a:pathLst>
                  <a:path w="1171" h="557" extrusionOk="0">
                    <a:moveTo>
                      <a:pt x="81" y="1"/>
                    </a:moveTo>
                    <a:cubicBezTo>
                      <a:pt x="79" y="1"/>
                      <a:pt x="76" y="1"/>
                      <a:pt x="74" y="2"/>
                    </a:cubicBezTo>
                    <a:cubicBezTo>
                      <a:pt x="12" y="26"/>
                      <a:pt x="0" y="174"/>
                      <a:pt x="25" y="236"/>
                    </a:cubicBezTo>
                    <a:cubicBezTo>
                      <a:pt x="37" y="297"/>
                      <a:pt x="74" y="236"/>
                      <a:pt x="148" y="310"/>
                    </a:cubicBezTo>
                    <a:cubicBezTo>
                      <a:pt x="222" y="396"/>
                      <a:pt x="259" y="482"/>
                      <a:pt x="333" y="544"/>
                    </a:cubicBezTo>
                    <a:cubicBezTo>
                      <a:pt x="346" y="553"/>
                      <a:pt x="361" y="556"/>
                      <a:pt x="377" y="556"/>
                    </a:cubicBezTo>
                    <a:cubicBezTo>
                      <a:pt x="454" y="556"/>
                      <a:pt x="562" y="476"/>
                      <a:pt x="653" y="445"/>
                    </a:cubicBezTo>
                    <a:cubicBezTo>
                      <a:pt x="693" y="442"/>
                      <a:pt x="733" y="441"/>
                      <a:pt x="771" y="441"/>
                    </a:cubicBezTo>
                    <a:cubicBezTo>
                      <a:pt x="888" y="441"/>
                      <a:pt x="1001" y="455"/>
                      <a:pt x="1121" y="482"/>
                    </a:cubicBezTo>
                    <a:cubicBezTo>
                      <a:pt x="1171" y="482"/>
                      <a:pt x="900" y="150"/>
                      <a:pt x="789" y="88"/>
                    </a:cubicBezTo>
                    <a:cubicBezTo>
                      <a:pt x="727" y="63"/>
                      <a:pt x="659" y="51"/>
                      <a:pt x="592" y="51"/>
                    </a:cubicBezTo>
                    <a:cubicBezTo>
                      <a:pt x="524" y="51"/>
                      <a:pt x="456" y="63"/>
                      <a:pt x="394" y="88"/>
                    </a:cubicBezTo>
                    <a:cubicBezTo>
                      <a:pt x="386" y="92"/>
                      <a:pt x="375" y="94"/>
                      <a:pt x="363" y="94"/>
                    </a:cubicBezTo>
                    <a:cubicBezTo>
                      <a:pt x="279" y="94"/>
                      <a:pt x="133" y="1"/>
                      <a:pt x="8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3" name="Google Shape;40804;p62">
                <a:extLst>
                  <a:ext uri="{FF2B5EF4-FFF2-40B4-BE49-F238E27FC236}">
                    <a16:creationId xmlns:a16="http://schemas.microsoft.com/office/drawing/2014/main" id="{EEEEFA73-443B-2AD2-80DB-ED14E8F60EB3}"/>
                  </a:ext>
                </a:extLst>
              </p:cNvPr>
              <p:cNvSpPr/>
              <p:nvPr/>
            </p:nvSpPr>
            <p:spPr>
              <a:xfrm>
                <a:off x="2750500" y="4644475"/>
                <a:ext cx="32200" cy="23225"/>
              </a:xfrm>
              <a:custGeom>
                <a:avLst/>
                <a:gdLst/>
                <a:ahLst/>
                <a:cxnLst/>
                <a:rect l="l" t="t" r="r" b="b"/>
                <a:pathLst>
                  <a:path w="1288" h="929" extrusionOk="0">
                    <a:moveTo>
                      <a:pt x="90" y="0"/>
                    </a:moveTo>
                    <a:cubicBezTo>
                      <a:pt x="80" y="0"/>
                      <a:pt x="70" y="1"/>
                      <a:pt x="62" y="4"/>
                    </a:cubicBezTo>
                    <a:cubicBezTo>
                      <a:pt x="12" y="28"/>
                      <a:pt x="0" y="53"/>
                      <a:pt x="62" y="90"/>
                    </a:cubicBezTo>
                    <a:cubicBezTo>
                      <a:pt x="86" y="102"/>
                      <a:pt x="106" y="105"/>
                      <a:pt x="122" y="105"/>
                    </a:cubicBezTo>
                    <a:cubicBezTo>
                      <a:pt x="136" y="105"/>
                      <a:pt x="148" y="103"/>
                      <a:pt x="160" y="103"/>
                    </a:cubicBezTo>
                    <a:cubicBezTo>
                      <a:pt x="179" y="103"/>
                      <a:pt x="197" y="107"/>
                      <a:pt x="222" y="127"/>
                    </a:cubicBezTo>
                    <a:cubicBezTo>
                      <a:pt x="270" y="156"/>
                      <a:pt x="281" y="216"/>
                      <a:pt x="259" y="216"/>
                    </a:cubicBezTo>
                    <a:cubicBezTo>
                      <a:pt x="253" y="216"/>
                      <a:pt x="245" y="211"/>
                      <a:pt x="234" y="201"/>
                    </a:cubicBezTo>
                    <a:cubicBezTo>
                      <a:pt x="196" y="163"/>
                      <a:pt x="173" y="111"/>
                      <a:pt x="164" y="111"/>
                    </a:cubicBezTo>
                    <a:cubicBezTo>
                      <a:pt x="162" y="111"/>
                      <a:pt x="160" y="115"/>
                      <a:pt x="160" y="127"/>
                    </a:cubicBezTo>
                    <a:cubicBezTo>
                      <a:pt x="160" y="176"/>
                      <a:pt x="123" y="250"/>
                      <a:pt x="210" y="287"/>
                    </a:cubicBezTo>
                    <a:cubicBezTo>
                      <a:pt x="296" y="312"/>
                      <a:pt x="333" y="299"/>
                      <a:pt x="394" y="349"/>
                    </a:cubicBezTo>
                    <a:cubicBezTo>
                      <a:pt x="444" y="410"/>
                      <a:pt x="468" y="459"/>
                      <a:pt x="518" y="459"/>
                    </a:cubicBezTo>
                    <a:cubicBezTo>
                      <a:pt x="528" y="456"/>
                      <a:pt x="536" y="455"/>
                      <a:pt x="542" y="455"/>
                    </a:cubicBezTo>
                    <a:cubicBezTo>
                      <a:pt x="559" y="455"/>
                      <a:pt x="560" y="466"/>
                      <a:pt x="542" y="484"/>
                    </a:cubicBezTo>
                    <a:cubicBezTo>
                      <a:pt x="530" y="509"/>
                      <a:pt x="419" y="521"/>
                      <a:pt x="542" y="546"/>
                    </a:cubicBezTo>
                    <a:cubicBezTo>
                      <a:pt x="678" y="558"/>
                      <a:pt x="702" y="558"/>
                      <a:pt x="702" y="607"/>
                    </a:cubicBezTo>
                    <a:cubicBezTo>
                      <a:pt x="702" y="644"/>
                      <a:pt x="629" y="681"/>
                      <a:pt x="715" y="681"/>
                    </a:cubicBezTo>
                    <a:cubicBezTo>
                      <a:pt x="764" y="681"/>
                      <a:pt x="826" y="669"/>
                      <a:pt x="875" y="657"/>
                    </a:cubicBezTo>
                    <a:lnTo>
                      <a:pt x="875" y="657"/>
                    </a:lnTo>
                    <a:cubicBezTo>
                      <a:pt x="863" y="669"/>
                      <a:pt x="863" y="681"/>
                      <a:pt x="863" y="706"/>
                    </a:cubicBezTo>
                    <a:cubicBezTo>
                      <a:pt x="863" y="755"/>
                      <a:pt x="974" y="829"/>
                      <a:pt x="1060" y="866"/>
                    </a:cubicBezTo>
                    <a:cubicBezTo>
                      <a:pt x="1110" y="895"/>
                      <a:pt x="1195" y="928"/>
                      <a:pt x="1241" y="928"/>
                    </a:cubicBezTo>
                    <a:cubicBezTo>
                      <a:pt x="1274" y="928"/>
                      <a:pt x="1287" y="912"/>
                      <a:pt x="1257" y="866"/>
                    </a:cubicBezTo>
                    <a:cubicBezTo>
                      <a:pt x="1195" y="792"/>
                      <a:pt x="1183" y="731"/>
                      <a:pt x="1121" y="632"/>
                    </a:cubicBezTo>
                    <a:cubicBezTo>
                      <a:pt x="1047" y="533"/>
                      <a:pt x="924" y="558"/>
                      <a:pt x="887" y="496"/>
                    </a:cubicBezTo>
                    <a:cubicBezTo>
                      <a:pt x="838" y="423"/>
                      <a:pt x="801" y="275"/>
                      <a:pt x="752" y="238"/>
                    </a:cubicBezTo>
                    <a:cubicBezTo>
                      <a:pt x="727" y="188"/>
                      <a:pt x="678" y="164"/>
                      <a:pt x="629" y="151"/>
                    </a:cubicBezTo>
                    <a:cubicBezTo>
                      <a:pt x="518" y="127"/>
                      <a:pt x="419" y="102"/>
                      <a:pt x="321" y="65"/>
                    </a:cubicBezTo>
                    <a:cubicBezTo>
                      <a:pt x="218" y="24"/>
                      <a:pt x="142" y="0"/>
                      <a:pt x="9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4" name="Google Shape;40805;p62">
                <a:extLst>
                  <a:ext uri="{FF2B5EF4-FFF2-40B4-BE49-F238E27FC236}">
                    <a16:creationId xmlns:a16="http://schemas.microsoft.com/office/drawing/2014/main" id="{11E36BE6-5C2B-3631-5AF1-CB66662C9C0A}"/>
                  </a:ext>
                </a:extLst>
              </p:cNvPr>
              <p:cNvSpPr/>
              <p:nvPr/>
            </p:nvSpPr>
            <p:spPr>
              <a:xfrm>
                <a:off x="2723575" y="4613150"/>
                <a:ext cx="13600" cy="18925"/>
              </a:xfrm>
              <a:custGeom>
                <a:avLst/>
                <a:gdLst/>
                <a:ahLst/>
                <a:cxnLst/>
                <a:rect l="l" t="t" r="r" b="b"/>
                <a:pathLst>
                  <a:path w="544" h="757" extrusionOk="0">
                    <a:moveTo>
                      <a:pt x="39" y="0"/>
                    </a:moveTo>
                    <a:cubicBezTo>
                      <a:pt x="15" y="0"/>
                      <a:pt x="1" y="9"/>
                      <a:pt x="5" y="37"/>
                    </a:cubicBezTo>
                    <a:cubicBezTo>
                      <a:pt x="18" y="148"/>
                      <a:pt x="67" y="259"/>
                      <a:pt x="128" y="345"/>
                    </a:cubicBezTo>
                    <a:cubicBezTo>
                      <a:pt x="215" y="443"/>
                      <a:pt x="338" y="702"/>
                      <a:pt x="473" y="751"/>
                    </a:cubicBezTo>
                    <a:cubicBezTo>
                      <a:pt x="484" y="755"/>
                      <a:pt x="491" y="757"/>
                      <a:pt x="496" y="757"/>
                    </a:cubicBezTo>
                    <a:cubicBezTo>
                      <a:pt x="544" y="757"/>
                      <a:pt x="360" y="610"/>
                      <a:pt x="338" y="554"/>
                    </a:cubicBezTo>
                    <a:cubicBezTo>
                      <a:pt x="313" y="505"/>
                      <a:pt x="289" y="480"/>
                      <a:pt x="301" y="456"/>
                    </a:cubicBezTo>
                    <a:cubicBezTo>
                      <a:pt x="301" y="431"/>
                      <a:pt x="350" y="443"/>
                      <a:pt x="301" y="382"/>
                    </a:cubicBezTo>
                    <a:cubicBezTo>
                      <a:pt x="252" y="320"/>
                      <a:pt x="227" y="357"/>
                      <a:pt x="239" y="283"/>
                    </a:cubicBezTo>
                    <a:cubicBezTo>
                      <a:pt x="252" y="222"/>
                      <a:pt x="190" y="209"/>
                      <a:pt x="252" y="172"/>
                    </a:cubicBezTo>
                    <a:cubicBezTo>
                      <a:pt x="317" y="129"/>
                      <a:pt x="324" y="57"/>
                      <a:pt x="292" y="57"/>
                    </a:cubicBezTo>
                    <a:cubicBezTo>
                      <a:pt x="287" y="57"/>
                      <a:pt x="282" y="58"/>
                      <a:pt x="276" y="61"/>
                    </a:cubicBezTo>
                    <a:cubicBezTo>
                      <a:pt x="227" y="74"/>
                      <a:pt x="227" y="135"/>
                      <a:pt x="202" y="160"/>
                    </a:cubicBezTo>
                    <a:cubicBezTo>
                      <a:pt x="180" y="175"/>
                      <a:pt x="148" y="199"/>
                      <a:pt x="135" y="199"/>
                    </a:cubicBezTo>
                    <a:cubicBezTo>
                      <a:pt x="127" y="199"/>
                      <a:pt x="126" y="189"/>
                      <a:pt x="141" y="160"/>
                    </a:cubicBezTo>
                    <a:cubicBezTo>
                      <a:pt x="190" y="86"/>
                      <a:pt x="276" y="24"/>
                      <a:pt x="202" y="24"/>
                    </a:cubicBezTo>
                    <a:cubicBezTo>
                      <a:pt x="148" y="24"/>
                      <a:pt x="80" y="0"/>
                      <a:pt x="3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5" name="Google Shape;40806;p62">
                <a:extLst>
                  <a:ext uri="{FF2B5EF4-FFF2-40B4-BE49-F238E27FC236}">
                    <a16:creationId xmlns:a16="http://schemas.microsoft.com/office/drawing/2014/main" id="{1CC2D054-2FF3-3525-1777-235DE066B45D}"/>
                  </a:ext>
                </a:extLst>
              </p:cNvPr>
              <p:cNvSpPr/>
              <p:nvPr/>
            </p:nvSpPr>
            <p:spPr>
              <a:xfrm>
                <a:off x="2718275" y="4593500"/>
                <a:ext cx="11075" cy="14650"/>
              </a:xfrm>
              <a:custGeom>
                <a:avLst/>
                <a:gdLst/>
                <a:ahLst/>
                <a:cxnLst/>
                <a:rect l="l" t="t" r="r" b="b"/>
                <a:pathLst>
                  <a:path w="443" h="586" extrusionOk="0">
                    <a:moveTo>
                      <a:pt x="160" y="0"/>
                    </a:moveTo>
                    <a:cubicBezTo>
                      <a:pt x="149" y="0"/>
                      <a:pt x="143" y="7"/>
                      <a:pt x="143" y="22"/>
                    </a:cubicBezTo>
                    <a:cubicBezTo>
                      <a:pt x="131" y="47"/>
                      <a:pt x="143" y="71"/>
                      <a:pt x="94" y="71"/>
                    </a:cubicBezTo>
                    <a:cubicBezTo>
                      <a:pt x="85" y="68"/>
                      <a:pt x="74" y="67"/>
                      <a:pt x="64" y="67"/>
                    </a:cubicBezTo>
                    <a:cubicBezTo>
                      <a:pt x="30" y="67"/>
                      <a:pt x="1" y="83"/>
                      <a:pt x="57" y="120"/>
                    </a:cubicBezTo>
                    <a:cubicBezTo>
                      <a:pt x="131" y="157"/>
                      <a:pt x="193" y="133"/>
                      <a:pt x="193" y="207"/>
                    </a:cubicBezTo>
                    <a:cubicBezTo>
                      <a:pt x="193" y="276"/>
                      <a:pt x="160" y="356"/>
                      <a:pt x="186" y="356"/>
                    </a:cubicBezTo>
                    <a:cubicBezTo>
                      <a:pt x="188" y="356"/>
                      <a:pt x="190" y="355"/>
                      <a:pt x="193" y="355"/>
                    </a:cubicBezTo>
                    <a:cubicBezTo>
                      <a:pt x="200" y="347"/>
                      <a:pt x="208" y="344"/>
                      <a:pt x="216" y="344"/>
                    </a:cubicBezTo>
                    <a:cubicBezTo>
                      <a:pt x="234" y="344"/>
                      <a:pt x="247" y="362"/>
                      <a:pt x="230" y="379"/>
                    </a:cubicBezTo>
                    <a:cubicBezTo>
                      <a:pt x="193" y="404"/>
                      <a:pt x="156" y="379"/>
                      <a:pt x="193" y="453"/>
                    </a:cubicBezTo>
                    <a:cubicBezTo>
                      <a:pt x="229" y="517"/>
                      <a:pt x="279" y="574"/>
                      <a:pt x="293" y="574"/>
                    </a:cubicBezTo>
                    <a:cubicBezTo>
                      <a:pt x="297" y="574"/>
                      <a:pt x="297" y="568"/>
                      <a:pt x="291" y="552"/>
                    </a:cubicBezTo>
                    <a:cubicBezTo>
                      <a:pt x="266" y="478"/>
                      <a:pt x="193" y="428"/>
                      <a:pt x="266" y="428"/>
                    </a:cubicBezTo>
                    <a:cubicBezTo>
                      <a:pt x="273" y="427"/>
                      <a:pt x="279" y="426"/>
                      <a:pt x="286" y="426"/>
                    </a:cubicBezTo>
                    <a:cubicBezTo>
                      <a:pt x="328" y="426"/>
                      <a:pt x="367" y="460"/>
                      <a:pt x="377" y="502"/>
                    </a:cubicBezTo>
                    <a:cubicBezTo>
                      <a:pt x="396" y="530"/>
                      <a:pt x="428" y="586"/>
                      <a:pt x="438" y="586"/>
                    </a:cubicBezTo>
                    <a:cubicBezTo>
                      <a:pt x="441" y="586"/>
                      <a:pt x="442" y="579"/>
                      <a:pt x="439" y="564"/>
                    </a:cubicBezTo>
                    <a:cubicBezTo>
                      <a:pt x="427" y="490"/>
                      <a:pt x="414" y="404"/>
                      <a:pt x="390" y="330"/>
                    </a:cubicBezTo>
                    <a:cubicBezTo>
                      <a:pt x="365" y="219"/>
                      <a:pt x="316" y="120"/>
                      <a:pt x="242" y="47"/>
                    </a:cubicBezTo>
                    <a:cubicBezTo>
                      <a:pt x="205" y="17"/>
                      <a:pt x="176" y="0"/>
                      <a:pt x="16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6" name="Google Shape;40807;p62">
                <a:extLst>
                  <a:ext uri="{FF2B5EF4-FFF2-40B4-BE49-F238E27FC236}">
                    <a16:creationId xmlns:a16="http://schemas.microsoft.com/office/drawing/2014/main" id="{7817F5D6-E0E5-E33D-BD30-D9D18F22C518}"/>
                  </a:ext>
                </a:extLst>
              </p:cNvPr>
              <p:cNvSpPr/>
              <p:nvPr/>
            </p:nvSpPr>
            <p:spPr>
              <a:xfrm>
                <a:off x="2724000" y="4591650"/>
                <a:ext cx="4350" cy="3650"/>
              </a:xfrm>
              <a:custGeom>
                <a:avLst/>
                <a:gdLst/>
                <a:ahLst/>
                <a:cxnLst/>
                <a:rect l="l" t="t" r="r" b="b"/>
                <a:pathLst>
                  <a:path w="174" h="146" extrusionOk="0">
                    <a:moveTo>
                      <a:pt x="115" y="0"/>
                    </a:moveTo>
                    <a:cubicBezTo>
                      <a:pt x="100" y="0"/>
                      <a:pt x="80" y="17"/>
                      <a:pt x="50" y="47"/>
                    </a:cubicBezTo>
                    <a:cubicBezTo>
                      <a:pt x="1" y="84"/>
                      <a:pt x="87" y="96"/>
                      <a:pt x="136" y="133"/>
                    </a:cubicBezTo>
                    <a:cubicBezTo>
                      <a:pt x="145" y="141"/>
                      <a:pt x="151" y="145"/>
                      <a:pt x="155" y="145"/>
                    </a:cubicBezTo>
                    <a:cubicBezTo>
                      <a:pt x="173" y="145"/>
                      <a:pt x="146" y="63"/>
                      <a:pt x="136" y="22"/>
                    </a:cubicBezTo>
                    <a:cubicBezTo>
                      <a:pt x="131" y="7"/>
                      <a:pt x="124" y="0"/>
                      <a:pt x="11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7" name="Google Shape;40808;p62">
                <a:extLst>
                  <a:ext uri="{FF2B5EF4-FFF2-40B4-BE49-F238E27FC236}">
                    <a16:creationId xmlns:a16="http://schemas.microsoft.com/office/drawing/2014/main" id="{C016495C-71FB-21B3-97B7-A90CBCE5C7F9}"/>
                  </a:ext>
                </a:extLst>
              </p:cNvPr>
              <p:cNvSpPr/>
              <p:nvPr/>
            </p:nvSpPr>
            <p:spPr>
              <a:xfrm>
                <a:off x="2717850" y="4584975"/>
                <a:ext cx="7100" cy="6525"/>
              </a:xfrm>
              <a:custGeom>
                <a:avLst/>
                <a:gdLst/>
                <a:ahLst/>
                <a:cxnLst/>
                <a:rect l="l" t="t" r="r" b="b"/>
                <a:pathLst>
                  <a:path w="284" h="261" extrusionOk="0">
                    <a:moveTo>
                      <a:pt x="26" y="1"/>
                    </a:moveTo>
                    <a:cubicBezTo>
                      <a:pt x="20" y="1"/>
                      <a:pt x="15" y="2"/>
                      <a:pt x="12" y="6"/>
                    </a:cubicBezTo>
                    <a:cubicBezTo>
                      <a:pt x="0" y="30"/>
                      <a:pt x="49" y="43"/>
                      <a:pt x="62" y="67"/>
                    </a:cubicBezTo>
                    <a:cubicBezTo>
                      <a:pt x="74" y="92"/>
                      <a:pt x="62" y="79"/>
                      <a:pt x="25" y="92"/>
                    </a:cubicBezTo>
                    <a:cubicBezTo>
                      <a:pt x="0" y="116"/>
                      <a:pt x="62" y="116"/>
                      <a:pt x="62" y="153"/>
                    </a:cubicBezTo>
                    <a:cubicBezTo>
                      <a:pt x="62" y="194"/>
                      <a:pt x="53" y="261"/>
                      <a:pt x="64" y="261"/>
                    </a:cubicBezTo>
                    <a:cubicBezTo>
                      <a:pt x="67" y="261"/>
                      <a:pt x="70" y="258"/>
                      <a:pt x="74" y="252"/>
                    </a:cubicBezTo>
                    <a:cubicBezTo>
                      <a:pt x="96" y="230"/>
                      <a:pt x="118" y="188"/>
                      <a:pt x="149" y="188"/>
                    </a:cubicBezTo>
                    <a:cubicBezTo>
                      <a:pt x="152" y="188"/>
                      <a:pt x="156" y="189"/>
                      <a:pt x="160" y="190"/>
                    </a:cubicBezTo>
                    <a:cubicBezTo>
                      <a:pt x="181" y="197"/>
                      <a:pt x="215" y="213"/>
                      <a:pt x="230" y="213"/>
                    </a:cubicBezTo>
                    <a:cubicBezTo>
                      <a:pt x="242" y="213"/>
                      <a:pt x="243" y="204"/>
                      <a:pt x="222" y="178"/>
                    </a:cubicBezTo>
                    <a:cubicBezTo>
                      <a:pt x="173" y="129"/>
                      <a:pt x="136" y="129"/>
                      <a:pt x="185" y="129"/>
                    </a:cubicBezTo>
                    <a:cubicBezTo>
                      <a:pt x="222" y="129"/>
                      <a:pt x="283" y="79"/>
                      <a:pt x="234" y="79"/>
                    </a:cubicBezTo>
                    <a:cubicBezTo>
                      <a:pt x="185" y="67"/>
                      <a:pt x="210" y="79"/>
                      <a:pt x="136" y="43"/>
                    </a:cubicBezTo>
                    <a:cubicBezTo>
                      <a:pt x="80" y="15"/>
                      <a:pt x="46" y="1"/>
                      <a:pt x="2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8" name="Google Shape;40809;p62">
                <a:extLst>
                  <a:ext uri="{FF2B5EF4-FFF2-40B4-BE49-F238E27FC236}">
                    <a16:creationId xmlns:a16="http://schemas.microsoft.com/office/drawing/2014/main" id="{1585D718-92D9-262E-378D-0C5C374D0CF9}"/>
                  </a:ext>
                </a:extLst>
              </p:cNvPr>
              <p:cNvSpPr/>
              <p:nvPr/>
            </p:nvSpPr>
            <p:spPr>
              <a:xfrm>
                <a:off x="2714750" y="4586650"/>
                <a:ext cx="3725" cy="7550"/>
              </a:xfrm>
              <a:custGeom>
                <a:avLst/>
                <a:gdLst/>
                <a:ahLst/>
                <a:cxnLst/>
                <a:rect l="l" t="t" r="r" b="b"/>
                <a:pathLst>
                  <a:path w="149" h="302" extrusionOk="0">
                    <a:moveTo>
                      <a:pt x="62" y="0"/>
                    </a:moveTo>
                    <a:cubicBezTo>
                      <a:pt x="13" y="0"/>
                      <a:pt x="1" y="25"/>
                      <a:pt x="26" y="49"/>
                    </a:cubicBezTo>
                    <a:cubicBezTo>
                      <a:pt x="50" y="74"/>
                      <a:pt x="99" y="99"/>
                      <a:pt x="62" y="136"/>
                    </a:cubicBezTo>
                    <a:cubicBezTo>
                      <a:pt x="41" y="180"/>
                      <a:pt x="38" y="302"/>
                      <a:pt x="55" y="302"/>
                    </a:cubicBezTo>
                    <a:cubicBezTo>
                      <a:pt x="57" y="302"/>
                      <a:pt x="60" y="300"/>
                      <a:pt x="62" y="296"/>
                    </a:cubicBezTo>
                    <a:cubicBezTo>
                      <a:pt x="87" y="259"/>
                      <a:pt x="149" y="259"/>
                      <a:pt x="124" y="197"/>
                    </a:cubicBezTo>
                    <a:cubicBezTo>
                      <a:pt x="99" y="136"/>
                      <a:pt x="124" y="111"/>
                      <a:pt x="136" y="86"/>
                    </a:cubicBezTo>
                    <a:cubicBezTo>
                      <a:pt x="149" y="37"/>
                      <a:pt x="99" y="0"/>
                      <a:pt x="6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9" name="Google Shape;40810;p62">
                <a:extLst>
                  <a:ext uri="{FF2B5EF4-FFF2-40B4-BE49-F238E27FC236}">
                    <a16:creationId xmlns:a16="http://schemas.microsoft.com/office/drawing/2014/main" id="{77AB0F01-8224-364A-99E6-F3C91AFD3B52}"/>
                  </a:ext>
                </a:extLst>
              </p:cNvPr>
              <p:cNvSpPr/>
              <p:nvPr/>
            </p:nvSpPr>
            <p:spPr>
              <a:xfrm>
                <a:off x="2707375" y="4581400"/>
                <a:ext cx="6175" cy="10575"/>
              </a:xfrm>
              <a:custGeom>
                <a:avLst/>
                <a:gdLst/>
                <a:ahLst/>
                <a:cxnLst/>
                <a:rect l="l" t="t" r="r" b="b"/>
                <a:pathLst>
                  <a:path w="247" h="423" extrusionOk="0">
                    <a:moveTo>
                      <a:pt x="99" y="1"/>
                    </a:moveTo>
                    <a:cubicBezTo>
                      <a:pt x="25" y="1"/>
                      <a:pt x="0" y="25"/>
                      <a:pt x="25" y="50"/>
                    </a:cubicBezTo>
                    <a:cubicBezTo>
                      <a:pt x="62" y="62"/>
                      <a:pt x="86" y="87"/>
                      <a:pt x="111" y="112"/>
                    </a:cubicBezTo>
                    <a:cubicBezTo>
                      <a:pt x="148" y="149"/>
                      <a:pt x="111" y="149"/>
                      <a:pt x="99" y="186"/>
                    </a:cubicBezTo>
                    <a:cubicBezTo>
                      <a:pt x="86" y="235"/>
                      <a:pt x="99" y="247"/>
                      <a:pt x="136" y="284"/>
                    </a:cubicBezTo>
                    <a:cubicBezTo>
                      <a:pt x="173" y="321"/>
                      <a:pt x="160" y="383"/>
                      <a:pt x="197" y="420"/>
                    </a:cubicBezTo>
                    <a:cubicBezTo>
                      <a:pt x="199" y="422"/>
                      <a:pt x="201" y="423"/>
                      <a:pt x="203" y="423"/>
                    </a:cubicBezTo>
                    <a:cubicBezTo>
                      <a:pt x="224" y="423"/>
                      <a:pt x="234" y="305"/>
                      <a:pt x="234" y="259"/>
                    </a:cubicBezTo>
                    <a:cubicBezTo>
                      <a:pt x="247" y="210"/>
                      <a:pt x="210" y="186"/>
                      <a:pt x="197" y="112"/>
                    </a:cubicBezTo>
                    <a:cubicBezTo>
                      <a:pt x="185" y="25"/>
                      <a:pt x="160" y="1"/>
                      <a:pt x="9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0" name="Google Shape;40811;p62">
                <a:extLst>
                  <a:ext uri="{FF2B5EF4-FFF2-40B4-BE49-F238E27FC236}">
                    <a16:creationId xmlns:a16="http://schemas.microsoft.com/office/drawing/2014/main" id="{83BDBC7E-D583-518D-CF7B-4D172CDCCD1F}"/>
                  </a:ext>
                </a:extLst>
              </p:cNvPr>
              <p:cNvSpPr/>
              <p:nvPr/>
            </p:nvSpPr>
            <p:spPr>
              <a:xfrm>
                <a:off x="2701825" y="4573400"/>
                <a:ext cx="10500" cy="7575"/>
              </a:xfrm>
              <a:custGeom>
                <a:avLst/>
                <a:gdLst/>
                <a:ahLst/>
                <a:cxnLst/>
                <a:rect l="l" t="t" r="r" b="b"/>
                <a:pathLst>
                  <a:path w="420" h="303" extrusionOk="0">
                    <a:moveTo>
                      <a:pt x="185" y="0"/>
                    </a:moveTo>
                    <a:cubicBezTo>
                      <a:pt x="148" y="0"/>
                      <a:pt x="87" y="37"/>
                      <a:pt x="50" y="62"/>
                    </a:cubicBezTo>
                    <a:cubicBezTo>
                      <a:pt x="0" y="87"/>
                      <a:pt x="74" y="74"/>
                      <a:pt x="99" y="99"/>
                    </a:cubicBezTo>
                    <a:cubicBezTo>
                      <a:pt x="124" y="111"/>
                      <a:pt x="99" y="99"/>
                      <a:pt x="74" y="136"/>
                    </a:cubicBezTo>
                    <a:cubicBezTo>
                      <a:pt x="50" y="173"/>
                      <a:pt x="136" y="222"/>
                      <a:pt x="185" y="284"/>
                    </a:cubicBezTo>
                    <a:cubicBezTo>
                      <a:pt x="198" y="297"/>
                      <a:pt x="208" y="302"/>
                      <a:pt x="215" y="302"/>
                    </a:cubicBezTo>
                    <a:cubicBezTo>
                      <a:pt x="229" y="302"/>
                      <a:pt x="234" y="283"/>
                      <a:pt x="234" y="259"/>
                    </a:cubicBezTo>
                    <a:cubicBezTo>
                      <a:pt x="225" y="231"/>
                      <a:pt x="230" y="218"/>
                      <a:pt x="248" y="218"/>
                    </a:cubicBezTo>
                    <a:cubicBezTo>
                      <a:pt x="255" y="218"/>
                      <a:pt x="262" y="219"/>
                      <a:pt x="271" y="222"/>
                    </a:cubicBezTo>
                    <a:cubicBezTo>
                      <a:pt x="283" y="230"/>
                      <a:pt x="291" y="233"/>
                      <a:pt x="298" y="233"/>
                    </a:cubicBezTo>
                    <a:cubicBezTo>
                      <a:pt x="313" y="233"/>
                      <a:pt x="324" y="218"/>
                      <a:pt x="358" y="210"/>
                    </a:cubicBezTo>
                    <a:cubicBezTo>
                      <a:pt x="419" y="197"/>
                      <a:pt x="271" y="148"/>
                      <a:pt x="222" y="111"/>
                    </a:cubicBezTo>
                    <a:cubicBezTo>
                      <a:pt x="173" y="62"/>
                      <a:pt x="198" y="50"/>
                      <a:pt x="234" y="37"/>
                    </a:cubicBezTo>
                    <a:cubicBezTo>
                      <a:pt x="259" y="25"/>
                      <a:pt x="234" y="13"/>
                      <a:pt x="18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1" name="Google Shape;40812;p62">
                <a:extLst>
                  <a:ext uri="{FF2B5EF4-FFF2-40B4-BE49-F238E27FC236}">
                    <a16:creationId xmlns:a16="http://schemas.microsoft.com/office/drawing/2014/main" id="{B8616BB7-EC45-6B9A-7321-D5DDDF19E92B}"/>
                  </a:ext>
                </a:extLst>
              </p:cNvPr>
              <p:cNvSpPr/>
              <p:nvPr/>
            </p:nvSpPr>
            <p:spPr>
              <a:xfrm>
                <a:off x="2711375" y="4574050"/>
                <a:ext cx="7100" cy="9975"/>
              </a:xfrm>
              <a:custGeom>
                <a:avLst/>
                <a:gdLst/>
                <a:ahLst/>
                <a:cxnLst/>
                <a:rect l="l" t="t" r="r" b="b"/>
                <a:pathLst>
                  <a:path w="284" h="399" extrusionOk="0">
                    <a:moveTo>
                      <a:pt x="100" y="1"/>
                    </a:moveTo>
                    <a:cubicBezTo>
                      <a:pt x="92" y="1"/>
                      <a:pt x="81" y="4"/>
                      <a:pt x="62" y="11"/>
                    </a:cubicBezTo>
                    <a:cubicBezTo>
                      <a:pt x="0" y="36"/>
                      <a:pt x="62" y="61"/>
                      <a:pt x="87" y="110"/>
                    </a:cubicBezTo>
                    <a:cubicBezTo>
                      <a:pt x="111" y="159"/>
                      <a:pt x="62" y="159"/>
                      <a:pt x="87" y="196"/>
                    </a:cubicBezTo>
                    <a:cubicBezTo>
                      <a:pt x="111" y="245"/>
                      <a:pt x="124" y="196"/>
                      <a:pt x="161" y="270"/>
                    </a:cubicBezTo>
                    <a:cubicBezTo>
                      <a:pt x="197" y="344"/>
                      <a:pt x="148" y="319"/>
                      <a:pt x="124" y="369"/>
                    </a:cubicBezTo>
                    <a:cubicBezTo>
                      <a:pt x="114" y="390"/>
                      <a:pt x="115" y="399"/>
                      <a:pt x="122" y="399"/>
                    </a:cubicBezTo>
                    <a:cubicBezTo>
                      <a:pt x="143" y="399"/>
                      <a:pt x="219" y="325"/>
                      <a:pt x="247" y="307"/>
                    </a:cubicBezTo>
                    <a:cubicBezTo>
                      <a:pt x="284" y="282"/>
                      <a:pt x="271" y="233"/>
                      <a:pt x="259" y="196"/>
                    </a:cubicBezTo>
                    <a:cubicBezTo>
                      <a:pt x="234" y="147"/>
                      <a:pt x="197" y="135"/>
                      <a:pt x="234" y="110"/>
                    </a:cubicBezTo>
                    <a:cubicBezTo>
                      <a:pt x="271" y="85"/>
                      <a:pt x="222" y="36"/>
                      <a:pt x="161" y="24"/>
                    </a:cubicBezTo>
                    <a:cubicBezTo>
                      <a:pt x="118" y="15"/>
                      <a:pt x="117" y="1"/>
                      <a:pt x="10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2" name="Google Shape;40813;p62">
                <a:extLst>
                  <a:ext uri="{FF2B5EF4-FFF2-40B4-BE49-F238E27FC236}">
                    <a16:creationId xmlns:a16="http://schemas.microsoft.com/office/drawing/2014/main" id="{00A49AF0-6AB5-11ED-BBA4-575FEB70DF20}"/>
                  </a:ext>
                </a:extLst>
              </p:cNvPr>
              <p:cNvSpPr/>
              <p:nvPr/>
            </p:nvSpPr>
            <p:spPr>
              <a:xfrm>
                <a:off x="2707050" y="4574975"/>
                <a:ext cx="4525" cy="1525"/>
              </a:xfrm>
              <a:custGeom>
                <a:avLst/>
                <a:gdLst/>
                <a:ahLst/>
                <a:cxnLst/>
                <a:rect l="l" t="t" r="r" b="b"/>
                <a:pathLst>
                  <a:path w="181" h="61" extrusionOk="0">
                    <a:moveTo>
                      <a:pt x="169" y="1"/>
                    </a:moveTo>
                    <a:cubicBezTo>
                      <a:pt x="148" y="1"/>
                      <a:pt x="96" y="15"/>
                      <a:pt x="62" y="24"/>
                    </a:cubicBezTo>
                    <a:cubicBezTo>
                      <a:pt x="1" y="36"/>
                      <a:pt x="62" y="61"/>
                      <a:pt x="124" y="61"/>
                    </a:cubicBezTo>
                    <a:cubicBezTo>
                      <a:pt x="161" y="61"/>
                      <a:pt x="149" y="36"/>
                      <a:pt x="173" y="11"/>
                    </a:cubicBezTo>
                    <a:cubicBezTo>
                      <a:pt x="181" y="4"/>
                      <a:pt x="178" y="1"/>
                      <a:pt x="16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3" name="Google Shape;40814;p62">
                <a:extLst>
                  <a:ext uri="{FF2B5EF4-FFF2-40B4-BE49-F238E27FC236}">
                    <a16:creationId xmlns:a16="http://schemas.microsoft.com/office/drawing/2014/main" id="{CE6644F7-B9DB-A693-6CE3-7BD6093721E5}"/>
                  </a:ext>
                </a:extLst>
              </p:cNvPr>
              <p:cNvSpPr/>
              <p:nvPr/>
            </p:nvSpPr>
            <p:spPr>
              <a:xfrm>
                <a:off x="2593700" y="4577575"/>
                <a:ext cx="15125" cy="8775"/>
              </a:xfrm>
              <a:custGeom>
                <a:avLst/>
                <a:gdLst/>
                <a:ahLst/>
                <a:cxnLst/>
                <a:rect l="l" t="t" r="r" b="b"/>
                <a:pathLst>
                  <a:path w="605" h="351" extrusionOk="0">
                    <a:moveTo>
                      <a:pt x="491" y="1"/>
                    </a:moveTo>
                    <a:cubicBezTo>
                      <a:pt x="485" y="1"/>
                      <a:pt x="477" y="2"/>
                      <a:pt x="469" y="6"/>
                    </a:cubicBezTo>
                    <a:cubicBezTo>
                      <a:pt x="432" y="18"/>
                      <a:pt x="383" y="30"/>
                      <a:pt x="333" y="30"/>
                    </a:cubicBezTo>
                    <a:cubicBezTo>
                      <a:pt x="294" y="30"/>
                      <a:pt x="270" y="15"/>
                      <a:pt x="243" y="15"/>
                    </a:cubicBezTo>
                    <a:cubicBezTo>
                      <a:pt x="237" y="15"/>
                      <a:pt x="230" y="16"/>
                      <a:pt x="222" y="18"/>
                    </a:cubicBezTo>
                    <a:cubicBezTo>
                      <a:pt x="185" y="43"/>
                      <a:pt x="148" y="92"/>
                      <a:pt x="198" y="117"/>
                    </a:cubicBezTo>
                    <a:cubicBezTo>
                      <a:pt x="226" y="145"/>
                      <a:pt x="255" y="210"/>
                      <a:pt x="244" y="210"/>
                    </a:cubicBezTo>
                    <a:cubicBezTo>
                      <a:pt x="240" y="210"/>
                      <a:pt x="234" y="205"/>
                      <a:pt x="222" y="191"/>
                    </a:cubicBezTo>
                    <a:cubicBezTo>
                      <a:pt x="185" y="135"/>
                      <a:pt x="121" y="108"/>
                      <a:pt x="85" y="108"/>
                    </a:cubicBezTo>
                    <a:cubicBezTo>
                      <a:pt x="74" y="108"/>
                      <a:pt x="65" y="111"/>
                      <a:pt x="62" y="117"/>
                    </a:cubicBezTo>
                    <a:cubicBezTo>
                      <a:pt x="50" y="129"/>
                      <a:pt x="1" y="129"/>
                      <a:pt x="13" y="178"/>
                    </a:cubicBezTo>
                    <a:cubicBezTo>
                      <a:pt x="13" y="240"/>
                      <a:pt x="38" y="339"/>
                      <a:pt x="99" y="351"/>
                    </a:cubicBezTo>
                    <a:cubicBezTo>
                      <a:pt x="143" y="351"/>
                      <a:pt x="138" y="312"/>
                      <a:pt x="180" y="312"/>
                    </a:cubicBezTo>
                    <a:cubicBezTo>
                      <a:pt x="185" y="312"/>
                      <a:pt x="191" y="313"/>
                      <a:pt x="198" y="314"/>
                    </a:cubicBezTo>
                    <a:cubicBezTo>
                      <a:pt x="206" y="316"/>
                      <a:pt x="215" y="317"/>
                      <a:pt x="224" y="317"/>
                    </a:cubicBezTo>
                    <a:cubicBezTo>
                      <a:pt x="264" y="317"/>
                      <a:pt x="303" y="295"/>
                      <a:pt x="333" y="265"/>
                    </a:cubicBezTo>
                    <a:cubicBezTo>
                      <a:pt x="339" y="259"/>
                      <a:pt x="345" y="257"/>
                      <a:pt x="351" y="257"/>
                    </a:cubicBezTo>
                    <a:cubicBezTo>
                      <a:pt x="360" y="257"/>
                      <a:pt x="371" y="260"/>
                      <a:pt x="384" y="260"/>
                    </a:cubicBezTo>
                    <a:cubicBezTo>
                      <a:pt x="401" y="260"/>
                      <a:pt x="424" y="255"/>
                      <a:pt x="456" y="228"/>
                    </a:cubicBezTo>
                    <a:cubicBezTo>
                      <a:pt x="518" y="178"/>
                      <a:pt x="518" y="166"/>
                      <a:pt x="469" y="154"/>
                    </a:cubicBezTo>
                    <a:cubicBezTo>
                      <a:pt x="420" y="141"/>
                      <a:pt x="481" y="141"/>
                      <a:pt x="530" y="141"/>
                    </a:cubicBezTo>
                    <a:cubicBezTo>
                      <a:pt x="547" y="141"/>
                      <a:pt x="562" y="143"/>
                      <a:pt x="573" y="143"/>
                    </a:cubicBezTo>
                    <a:cubicBezTo>
                      <a:pt x="596" y="143"/>
                      <a:pt x="604" y="137"/>
                      <a:pt x="580" y="104"/>
                    </a:cubicBezTo>
                    <a:cubicBezTo>
                      <a:pt x="548" y="62"/>
                      <a:pt x="534" y="1"/>
                      <a:pt x="49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4" name="Google Shape;40815;p62">
                <a:extLst>
                  <a:ext uri="{FF2B5EF4-FFF2-40B4-BE49-F238E27FC236}">
                    <a16:creationId xmlns:a16="http://schemas.microsoft.com/office/drawing/2014/main" id="{DA434784-6068-8B34-270C-0CE7C1FF0FC6}"/>
                  </a:ext>
                </a:extLst>
              </p:cNvPr>
              <p:cNvSpPr/>
              <p:nvPr/>
            </p:nvSpPr>
            <p:spPr>
              <a:xfrm>
                <a:off x="2600550" y="4569850"/>
                <a:ext cx="8875" cy="6800"/>
              </a:xfrm>
              <a:custGeom>
                <a:avLst/>
                <a:gdLst/>
                <a:ahLst/>
                <a:cxnLst/>
                <a:rect l="l" t="t" r="r" b="b"/>
                <a:pathLst>
                  <a:path w="355" h="272" extrusionOk="0">
                    <a:moveTo>
                      <a:pt x="265" y="1"/>
                    </a:moveTo>
                    <a:cubicBezTo>
                      <a:pt x="262" y="1"/>
                      <a:pt x="259" y="3"/>
                      <a:pt x="256" y="7"/>
                    </a:cubicBezTo>
                    <a:cubicBezTo>
                      <a:pt x="222" y="29"/>
                      <a:pt x="1" y="271"/>
                      <a:pt x="52" y="271"/>
                    </a:cubicBezTo>
                    <a:cubicBezTo>
                      <a:pt x="56" y="271"/>
                      <a:pt x="63" y="269"/>
                      <a:pt x="72" y="266"/>
                    </a:cubicBezTo>
                    <a:cubicBezTo>
                      <a:pt x="133" y="229"/>
                      <a:pt x="195" y="204"/>
                      <a:pt x="256" y="179"/>
                    </a:cubicBezTo>
                    <a:cubicBezTo>
                      <a:pt x="269" y="176"/>
                      <a:pt x="282" y="175"/>
                      <a:pt x="294" y="175"/>
                    </a:cubicBezTo>
                    <a:cubicBezTo>
                      <a:pt x="306" y="175"/>
                      <a:pt x="318" y="176"/>
                      <a:pt x="327" y="176"/>
                    </a:cubicBezTo>
                    <a:cubicBezTo>
                      <a:pt x="346" y="176"/>
                      <a:pt x="355" y="173"/>
                      <a:pt x="343" y="155"/>
                    </a:cubicBezTo>
                    <a:cubicBezTo>
                      <a:pt x="321" y="122"/>
                      <a:pt x="289" y="1"/>
                      <a:pt x="26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5" name="Google Shape;40816;p62">
                <a:extLst>
                  <a:ext uri="{FF2B5EF4-FFF2-40B4-BE49-F238E27FC236}">
                    <a16:creationId xmlns:a16="http://schemas.microsoft.com/office/drawing/2014/main" id="{C785CEB4-ED7D-0392-0C7D-CBA8E8590CBA}"/>
                  </a:ext>
                </a:extLst>
              </p:cNvPr>
              <p:cNvSpPr/>
              <p:nvPr/>
            </p:nvSpPr>
            <p:spPr>
              <a:xfrm>
                <a:off x="2529625" y="4606350"/>
                <a:ext cx="13675" cy="4800"/>
              </a:xfrm>
              <a:custGeom>
                <a:avLst/>
                <a:gdLst/>
                <a:ahLst/>
                <a:cxnLst/>
                <a:rect l="l" t="t" r="r" b="b"/>
                <a:pathLst>
                  <a:path w="547" h="192" extrusionOk="0">
                    <a:moveTo>
                      <a:pt x="407" y="1"/>
                    </a:moveTo>
                    <a:cubicBezTo>
                      <a:pt x="346" y="1"/>
                      <a:pt x="1" y="149"/>
                      <a:pt x="161" y="186"/>
                    </a:cubicBezTo>
                    <a:cubicBezTo>
                      <a:pt x="179" y="189"/>
                      <a:pt x="196" y="191"/>
                      <a:pt x="213" y="191"/>
                    </a:cubicBezTo>
                    <a:cubicBezTo>
                      <a:pt x="342" y="191"/>
                      <a:pt x="426" y="84"/>
                      <a:pt x="490" y="84"/>
                    </a:cubicBezTo>
                    <a:cubicBezTo>
                      <a:pt x="495" y="84"/>
                      <a:pt x="501" y="85"/>
                      <a:pt x="506" y="87"/>
                    </a:cubicBezTo>
                    <a:cubicBezTo>
                      <a:pt x="509" y="88"/>
                      <a:pt x="511" y="88"/>
                      <a:pt x="513" y="88"/>
                    </a:cubicBezTo>
                    <a:cubicBezTo>
                      <a:pt x="546" y="88"/>
                      <a:pt x="477" y="1"/>
                      <a:pt x="40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6" name="Google Shape;40817;p62">
                <a:extLst>
                  <a:ext uri="{FF2B5EF4-FFF2-40B4-BE49-F238E27FC236}">
                    <a16:creationId xmlns:a16="http://schemas.microsoft.com/office/drawing/2014/main" id="{2AC5D24A-222F-6CCF-96FA-545122A87447}"/>
                  </a:ext>
                </a:extLst>
              </p:cNvPr>
              <p:cNvSpPr/>
              <p:nvPr/>
            </p:nvSpPr>
            <p:spPr>
              <a:xfrm>
                <a:off x="2516375" y="4615600"/>
                <a:ext cx="8350" cy="6250"/>
              </a:xfrm>
              <a:custGeom>
                <a:avLst/>
                <a:gdLst/>
                <a:ahLst/>
                <a:cxnLst/>
                <a:rect l="l" t="t" r="r" b="b"/>
                <a:pathLst>
                  <a:path w="334" h="250" extrusionOk="0">
                    <a:moveTo>
                      <a:pt x="269" y="0"/>
                    </a:moveTo>
                    <a:cubicBezTo>
                      <a:pt x="235" y="0"/>
                      <a:pt x="198" y="19"/>
                      <a:pt x="186" y="50"/>
                    </a:cubicBezTo>
                    <a:cubicBezTo>
                      <a:pt x="161" y="111"/>
                      <a:pt x="198" y="124"/>
                      <a:pt x="149" y="161"/>
                    </a:cubicBezTo>
                    <a:cubicBezTo>
                      <a:pt x="112" y="185"/>
                      <a:pt x="1" y="247"/>
                      <a:pt x="50" y="247"/>
                    </a:cubicBezTo>
                    <a:cubicBezTo>
                      <a:pt x="61" y="249"/>
                      <a:pt x="72" y="250"/>
                      <a:pt x="84" y="250"/>
                    </a:cubicBezTo>
                    <a:cubicBezTo>
                      <a:pt x="137" y="250"/>
                      <a:pt x="194" y="228"/>
                      <a:pt x="235" y="198"/>
                    </a:cubicBezTo>
                    <a:cubicBezTo>
                      <a:pt x="284" y="136"/>
                      <a:pt x="334" y="99"/>
                      <a:pt x="334" y="62"/>
                    </a:cubicBezTo>
                    <a:cubicBezTo>
                      <a:pt x="334" y="19"/>
                      <a:pt x="303" y="0"/>
                      <a:pt x="26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7" name="Google Shape;40818;p62">
                <a:extLst>
                  <a:ext uri="{FF2B5EF4-FFF2-40B4-BE49-F238E27FC236}">
                    <a16:creationId xmlns:a16="http://schemas.microsoft.com/office/drawing/2014/main" id="{D4CD8266-0FCB-9390-923E-4711720292FC}"/>
                  </a:ext>
                </a:extLst>
              </p:cNvPr>
              <p:cNvSpPr/>
              <p:nvPr/>
            </p:nvSpPr>
            <p:spPr>
              <a:xfrm>
                <a:off x="2923000" y="4442075"/>
                <a:ext cx="24625" cy="16550"/>
              </a:xfrm>
              <a:custGeom>
                <a:avLst/>
                <a:gdLst/>
                <a:ahLst/>
                <a:cxnLst/>
                <a:rect l="l" t="t" r="r" b="b"/>
                <a:pathLst>
                  <a:path w="985" h="662" extrusionOk="0">
                    <a:moveTo>
                      <a:pt x="361" y="0"/>
                    </a:moveTo>
                    <a:cubicBezTo>
                      <a:pt x="355" y="0"/>
                      <a:pt x="350" y="1"/>
                      <a:pt x="345" y="4"/>
                    </a:cubicBezTo>
                    <a:cubicBezTo>
                      <a:pt x="296" y="41"/>
                      <a:pt x="296" y="202"/>
                      <a:pt x="259" y="263"/>
                    </a:cubicBezTo>
                    <a:cubicBezTo>
                      <a:pt x="222" y="312"/>
                      <a:pt x="74" y="337"/>
                      <a:pt x="49" y="362"/>
                    </a:cubicBezTo>
                    <a:cubicBezTo>
                      <a:pt x="25" y="399"/>
                      <a:pt x="0" y="460"/>
                      <a:pt x="111" y="485"/>
                    </a:cubicBezTo>
                    <a:cubicBezTo>
                      <a:pt x="210" y="522"/>
                      <a:pt x="308" y="559"/>
                      <a:pt x="407" y="621"/>
                    </a:cubicBezTo>
                    <a:cubicBezTo>
                      <a:pt x="468" y="645"/>
                      <a:pt x="493" y="621"/>
                      <a:pt x="592" y="657"/>
                    </a:cubicBezTo>
                    <a:cubicBezTo>
                      <a:pt x="612" y="660"/>
                      <a:pt x="633" y="662"/>
                      <a:pt x="654" y="662"/>
                    </a:cubicBezTo>
                    <a:cubicBezTo>
                      <a:pt x="723" y="662"/>
                      <a:pt x="794" y="646"/>
                      <a:pt x="850" y="608"/>
                    </a:cubicBezTo>
                    <a:cubicBezTo>
                      <a:pt x="894" y="565"/>
                      <a:pt x="985" y="493"/>
                      <a:pt x="947" y="493"/>
                    </a:cubicBezTo>
                    <a:cubicBezTo>
                      <a:pt x="942" y="493"/>
                      <a:pt x="935" y="494"/>
                      <a:pt x="924" y="497"/>
                    </a:cubicBezTo>
                    <a:cubicBezTo>
                      <a:pt x="900" y="506"/>
                      <a:pt x="879" y="510"/>
                      <a:pt x="863" y="510"/>
                    </a:cubicBezTo>
                    <a:cubicBezTo>
                      <a:pt x="830" y="510"/>
                      <a:pt x="813" y="493"/>
                      <a:pt x="813" y="460"/>
                    </a:cubicBezTo>
                    <a:cubicBezTo>
                      <a:pt x="826" y="423"/>
                      <a:pt x="900" y="436"/>
                      <a:pt x="838" y="374"/>
                    </a:cubicBezTo>
                    <a:cubicBezTo>
                      <a:pt x="801" y="337"/>
                      <a:pt x="764" y="288"/>
                      <a:pt x="727" y="239"/>
                    </a:cubicBezTo>
                    <a:cubicBezTo>
                      <a:pt x="727" y="239"/>
                      <a:pt x="747" y="188"/>
                      <a:pt x="705" y="188"/>
                    </a:cubicBezTo>
                    <a:cubicBezTo>
                      <a:pt x="701" y="188"/>
                      <a:pt x="696" y="188"/>
                      <a:pt x="690" y="189"/>
                    </a:cubicBezTo>
                    <a:cubicBezTo>
                      <a:pt x="616" y="189"/>
                      <a:pt x="604" y="165"/>
                      <a:pt x="542" y="115"/>
                    </a:cubicBezTo>
                    <a:cubicBezTo>
                      <a:pt x="477" y="72"/>
                      <a:pt x="403" y="0"/>
                      <a:pt x="36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8" name="Google Shape;40819;p62">
                <a:extLst>
                  <a:ext uri="{FF2B5EF4-FFF2-40B4-BE49-F238E27FC236}">
                    <a16:creationId xmlns:a16="http://schemas.microsoft.com/office/drawing/2014/main" id="{D34C78A6-6882-3CED-516F-5CC1E6938150}"/>
                  </a:ext>
                </a:extLst>
              </p:cNvPr>
              <p:cNvSpPr/>
              <p:nvPr/>
            </p:nvSpPr>
            <p:spPr>
              <a:xfrm>
                <a:off x="2916250" y="4451325"/>
                <a:ext cx="4075" cy="3525"/>
              </a:xfrm>
              <a:custGeom>
                <a:avLst/>
                <a:gdLst/>
                <a:ahLst/>
                <a:cxnLst/>
                <a:rect l="l" t="t" r="r" b="b"/>
                <a:pathLst>
                  <a:path w="163" h="141" extrusionOk="0">
                    <a:moveTo>
                      <a:pt x="145" y="0"/>
                    </a:moveTo>
                    <a:cubicBezTo>
                      <a:pt x="126" y="0"/>
                      <a:pt x="89" y="14"/>
                      <a:pt x="61" y="29"/>
                    </a:cubicBezTo>
                    <a:cubicBezTo>
                      <a:pt x="15" y="63"/>
                      <a:pt x="1" y="141"/>
                      <a:pt x="49" y="141"/>
                    </a:cubicBezTo>
                    <a:cubicBezTo>
                      <a:pt x="53" y="141"/>
                      <a:pt x="57" y="140"/>
                      <a:pt x="61" y="140"/>
                    </a:cubicBezTo>
                    <a:cubicBezTo>
                      <a:pt x="122" y="140"/>
                      <a:pt x="98" y="78"/>
                      <a:pt x="147" y="29"/>
                    </a:cubicBezTo>
                    <a:cubicBezTo>
                      <a:pt x="163" y="8"/>
                      <a:pt x="158" y="0"/>
                      <a:pt x="14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9" name="Google Shape;40820;p62">
                <a:extLst>
                  <a:ext uri="{FF2B5EF4-FFF2-40B4-BE49-F238E27FC236}">
                    <a16:creationId xmlns:a16="http://schemas.microsoft.com/office/drawing/2014/main" id="{5C20A267-BB73-263E-7E43-9FB71213D3CA}"/>
                  </a:ext>
                </a:extLst>
              </p:cNvPr>
              <p:cNvSpPr/>
              <p:nvPr/>
            </p:nvSpPr>
            <p:spPr>
              <a:xfrm>
                <a:off x="2907275" y="4455250"/>
                <a:ext cx="2650" cy="2350"/>
              </a:xfrm>
              <a:custGeom>
                <a:avLst/>
                <a:gdLst/>
                <a:ahLst/>
                <a:cxnLst/>
                <a:rect l="l" t="t" r="r" b="b"/>
                <a:pathLst>
                  <a:path w="106" h="94" extrusionOk="0">
                    <a:moveTo>
                      <a:pt x="70" y="0"/>
                    </a:moveTo>
                    <a:cubicBezTo>
                      <a:pt x="65" y="0"/>
                      <a:pt x="58" y="2"/>
                      <a:pt x="50" y="7"/>
                    </a:cubicBezTo>
                    <a:cubicBezTo>
                      <a:pt x="1" y="57"/>
                      <a:pt x="25" y="94"/>
                      <a:pt x="62" y="94"/>
                    </a:cubicBezTo>
                    <a:cubicBezTo>
                      <a:pt x="84" y="94"/>
                      <a:pt x="105" y="0"/>
                      <a:pt x="7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0" name="Google Shape;40821;p62">
                <a:extLst>
                  <a:ext uri="{FF2B5EF4-FFF2-40B4-BE49-F238E27FC236}">
                    <a16:creationId xmlns:a16="http://schemas.microsoft.com/office/drawing/2014/main" id="{9E4C4DE1-9EB1-B637-8415-DC2CCC73D1BB}"/>
                  </a:ext>
                </a:extLst>
              </p:cNvPr>
              <p:cNvSpPr/>
              <p:nvPr/>
            </p:nvSpPr>
            <p:spPr>
              <a:xfrm>
                <a:off x="2805700" y="4397475"/>
                <a:ext cx="109925" cy="60625"/>
              </a:xfrm>
              <a:custGeom>
                <a:avLst/>
                <a:gdLst/>
                <a:ahLst/>
                <a:cxnLst/>
                <a:rect l="l" t="t" r="r" b="b"/>
                <a:pathLst>
                  <a:path w="4397" h="2425" extrusionOk="0">
                    <a:moveTo>
                      <a:pt x="2950" y="0"/>
                    </a:moveTo>
                    <a:cubicBezTo>
                      <a:pt x="2899" y="0"/>
                      <a:pt x="2928" y="53"/>
                      <a:pt x="2906" y="76"/>
                    </a:cubicBezTo>
                    <a:cubicBezTo>
                      <a:pt x="2903" y="77"/>
                      <a:pt x="2900" y="77"/>
                      <a:pt x="2897" y="77"/>
                    </a:cubicBezTo>
                    <a:cubicBezTo>
                      <a:pt x="2853" y="77"/>
                      <a:pt x="2743" y="2"/>
                      <a:pt x="2708" y="2"/>
                    </a:cubicBezTo>
                    <a:cubicBezTo>
                      <a:pt x="2704" y="1"/>
                      <a:pt x="2700" y="0"/>
                      <a:pt x="2696" y="0"/>
                    </a:cubicBezTo>
                    <a:cubicBezTo>
                      <a:pt x="2657" y="0"/>
                      <a:pt x="2645" y="56"/>
                      <a:pt x="2622" y="113"/>
                    </a:cubicBezTo>
                    <a:cubicBezTo>
                      <a:pt x="2597" y="162"/>
                      <a:pt x="2844" y="704"/>
                      <a:pt x="2869" y="778"/>
                    </a:cubicBezTo>
                    <a:cubicBezTo>
                      <a:pt x="2878" y="836"/>
                      <a:pt x="2774" y="856"/>
                      <a:pt x="2693" y="856"/>
                    </a:cubicBezTo>
                    <a:cubicBezTo>
                      <a:pt x="2671" y="856"/>
                      <a:pt x="2650" y="855"/>
                      <a:pt x="2634" y="852"/>
                    </a:cubicBezTo>
                    <a:cubicBezTo>
                      <a:pt x="2573" y="852"/>
                      <a:pt x="2524" y="519"/>
                      <a:pt x="2524" y="458"/>
                    </a:cubicBezTo>
                    <a:cubicBezTo>
                      <a:pt x="2524" y="384"/>
                      <a:pt x="2388" y="298"/>
                      <a:pt x="2351" y="273"/>
                    </a:cubicBezTo>
                    <a:cubicBezTo>
                      <a:pt x="2265" y="236"/>
                      <a:pt x="2166" y="199"/>
                      <a:pt x="2080" y="174"/>
                    </a:cubicBezTo>
                    <a:cubicBezTo>
                      <a:pt x="2071" y="173"/>
                      <a:pt x="2064" y="173"/>
                      <a:pt x="2059" y="173"/>
                    </a:cubicBezTo>
                    <a:cubicBezTo>
                      <a:pt x="2005" y="173"/>
                      <a:pt x="2125" y="228"/>
                      <a:pt x="2203" y="273"/>
                    </a:cubicBezTo>
                    <a:cubicBezTo>
                      <a:pt x="2302" y="335"/>
                      <a:pt x="2252" y="396"/>
                      <a:pt x="2252" y="458"/>
                    </a:cubicBezTo>
                    <a:cubicBezTo>
                      <a:pt x="2250" y="471"/>
                      <a:pt x="2244" y="476"/>
                      <a:pt x="2236" y="476"/>
                    </a:cubicBezTo>
                    <a:cubicBezTo>
                      <a:pt x="2207" y="476"/>
                      <a:pt x="2154" y="408"/>
                      <a:pt x="2154" y="408"/>
                    </a:cubicBezTo>
                    <a:cubicBezTo>
                      <a:pt x="2139" y="423"/>
                      <a:pt x="2125" y="429"/>
                      <a:pt x="2111" y="429"/>
                    </a:cubicBezTo>
                    <a:cubicBezTo>
                      <a:pt x="2100" y="429"/>
                      <a:pt x="2090" y="426"/>
                      <a:pt x="2080" y="421"/>
                    </a:cubicBezTo>
                    <a:cubicBezTo>
                      <a:pt x="2069" y="415"/>
                      <a:pt x="2061" y="413"/>
                      <a:pt x="2055" y="413"/>
                    </a:cubicBezTo>
                    <a:cubicBezTo>
                      <a:pt x="2032" y="413"/>
                      <a:pt x="2027" y="444"/>
                      <a:pt x="1969" y="482"/>
                    </a:cubicBezTo>
                    <a:cubicBezTo>
                      <a:pt x="1907" y="532"/>
                      <a:pt x="1907" y="507"/>
                      <a:pt x="1821" y="544"/>
                    </a:cubicBezTo>
                    <a:cubicBezTo>
                      <a:pt x="1814" y="546"/>
                      <a:pt x="1808" y="547"/>
                      <a:pt x="1804" y="547"/>
                    </a:cubicBezTo>
                    <a:cubicBezTo>
                      <a:pt x="1753" y="547"/>
                      <a:pt x="1848" y="431"/>
                      <a:pt x="1871" y="408"/>
                    </a:cubicBezTo>
                    <a:cubicBezTo>
                      <a:pt x="1895" y="371"/>
                      <a:pt x="1883" y="310"/>
                      <a:pt x="1846" y="285"/>
                    </a:cubicBezTo>
                    <a:cubicBezTo>
                      <a:pt x="1739" y="232"/>
                      <a:pt x="1622" y="197"/>
                      <a:pt x="1504" y="197"/>
                    </a:cubicBezTo>
                    <a:cubicBezTo>
                      <a:pt x="1487" y="197"/>
                      <a:pt x="1469" y="197"/>
                      <a:pt x="1452" y="199"/>
                    </a:cubicBezTo>
                    <a:cubicBezTo>
                      <a:pt x="1402" y="224"/>
                      <a:pt x="1390" y="310"/>
                      <a:pt x="1365" y="347"/>
                    </a:cubicBezTo>
                    <a:cubicBezTo>
                      <a:pt x="1356" y="375"/>
                      <a:pt x="1250" y="388"/>
                      <a:pt x="1187" y="388"/>
                    </a:cubicBezTo>
                    <a:cubicBezTo>
                      <a:pt x="1166" y="388"/>
                      <a:pt x="1150" y="387"/>
                      <a:pt x="1144" y="384"/>
                    </a:cubicBezTo>
                    <a:cubicBezTo>
                      <a:pt x="1107" y="371"/>
                      <a:pt x="1181" y="298"/>
                      <a:pt x="1217" y="236"/>
                    </a:cubicBezTo>
                    <a:cubicBezTo>
                      <a:pt x="1242" y="174"/>
                      <a:pt x="1242" y="100"/>
                      <a:pt x="1217" y="39"/>
                    </a:cubicBezTo>
                    <a:cubicBezTo>
                      <a:pt x="1212" y="12"/>
                      <a:pt x="1168" y="1"/>
                      <a:pt x="1114" y="1"/>
                    </a:cubicBezTo>
                    <a:cubicBezTo>
                      <a:pt x="1045" y="1"/>
                      <a:pt x="958" y="18"/>
                      <a:pt x="909" y="39"/>
                    </a:cubicBezTo>
                    <a:cubicBezTo>
                      <a:pt x="823" y="63"/>
                      <a:pt x="638" y="174"/>
                      <a:pt x="527" y="224"/>
                    </a:cubicBezTo>
                    <a:cubicBezTo>
                      <a:pt x="404" y="285"/>
                      <a:pt x="293" y="371"/>
                      <a:pt x="195" y="470"/>
                    </a:cubicBezTo>
                    <a:cubicBezTo>
                      <a:pt x="133" y="519"/>
                      <a:pt x="219" y="495"/>
                      <a:pt x="244" y="532"/>
                    </a:cubicBezTo>
                    <a:cubicBezTo>
                      <a:pt x="269" y="556"/>
                      <a:pt x="232" y="569"/>
                      <a:pt x="170" y="593"/>
                    </a:cubicBezTo>
                    <a:cubicBezTo>
                      <a:pt x="109" y="655"/>
                      <a:pt x="59" y="741"/>
                      <a:pt x="22" y="827"/>
                    </a:cubicBezTo>
                    <a:cubicBezTo>
                      <a:pt x="0" y="872"/>
                      <a:pt x="58" y="881"/>
                      <a:pt x="129" y="881"/>
                    </a:cubicBezTo>
                    <a:cubicBezTo>
                      <a:pt x="176" y="881"/>
                      <a:pt x="229" y="877"/>
                      <a:pt x="269" y="877"/>
                    </a:cubicBezTo>
                    <a:cubicBezTo>
                      <a:pt x="367" y="877"/>
                      <a:pt x="293" y="926"/>
                      <a:pt x="256" y="963"/>
                    </a:cubicBezTo>
                    <a:cubicBezTo>
                      <a:pt x="244" y="988"/>
                      <a:pt x="269" y="994"/>
                      <a:pt x="315" y="994"/>
                    </a:cubicBezTo>
                    <a:cubicBezTo>
                      <a:pt x="361" y="994"/>
                      <a:pt x="429" y="988"/>
                      <a:pt x="503" y="988"/>
                    </a:cubicBezTo>
                    <a:cubicBezTo>
                      <a:pt x="638" y="988"/>
                      <a:pt x="860" y="963"/>
                      <a:pt x="946" y="963"/>
                    </a:cubicBezTo>
                    <a:cubicBezTo>
                      <a:pt x="749" y="1000"/>
                      <a:pt x="552" y="1061"/>
                      <a:pt x="367" y="1135"/>
                    </a:cubicBezTo>
                    <a:cubicBezTo>
                      <a:pt x="22" y="1283"/>
                      <a:pt x="330" y="1345"/>
                      <a:pt x="417" y="1406"/>
                    </a:cubicBezTo>
                    <a:cubicBezTo>
                      <a:pt x="453" y="1429"/>
                      <a:pt x="493" y="1437"/>
                      <a:pt x="535" y="1437"/>
                    </a:cubicBezTo>
                    <a:cubicBezTo>
                      <a:pt x="609" y="1437"/>
                      <a:pt x="693" y="1414"/>
                      <a:pt x="786" y="1406"/>
                    </a:cubicBezTo>
                    <a:cubicBezTo>
                      <a:pt x="893" y="1391"/>
                      <a:pt x="999" y="1381"/>
                      <a:pt x="1109" y="1381"/>
                    </a:cubicBezTo>
                    <a:cubicBezTo>
                      <a:pt x="1177" y="1381"/>
                      <a:pt x="1245" y="1385"/>
                      <a:pt x="1316" y="1394"/>
                    </a:cubicBezTo>
                    <a:cubicBezTo>
                      <a:pt x="1489" y="1419"/>
                      <a:pt x="1661" y="1468"/>
                      <a:pt x="1834" y="1542"/>
                    </a:cubicBezTo>
                    <a:cubicBezTo>
                      <a:pt x="1957" y="1604"/>
                      <a:pt x="1673" y="1567"/>
                      <a:pt x="1575" y="1591"/>
                    </a:cubicBezTo>
                    <a:cubicBezTo>
                      <a:pt x="1561" y="1593"/>
                      <a:pt x="1546" y="1594"/>
                      <a:pt x="1531" y="1594"/>
                    </a:cubicBezTo>
                    <a:cubicBezTo>
                      <a:pt x="1437" y="1594"/>
                      <a:pt x="1309" y="1567"/>
                      <a:pt x="1045" y="1567"/>
                    </a:cubicBezTo>
                    <a:cubicBezTo>
                      <a:pt x="1024" y="1565"/>
                      <a:pt x="1003" y="1565"/>
                      <a:pt x="982" y="1565"/>
                    </a:cubicBezTo>
                    <a:cubicBezTo>
                      <a:pt x="794" y="1565"/>
                      <a:pt x="609" y="1614"/>
                      <a:pt x="454" y="1702"/>
                    </a:cubicBezTo>
                    <a:cubicBezTo>
                      <a:pt x="404" y="1751"/>
                      <a:pt x="589" y="1899"/>
                      <a:pt x="725" y="2010"/>
                    </a:cubicBezTo>
                    <a:cubicBezTo>
                      <a:pt x="799" y="2077"/>
                      <a:pt x="966" y="2090"/>
                      <a:pt x="1098" y="2090"/>
                    </a:cubicBezTo>
                    <a:cubicBezTo>
                      <a:pt x="1186" y="2090"/>
                      <a:pt x="1259" y="2084"/>
                      <a:pt x="1279" y="2084"/>
                    </a:cubicBezTo>
                    <a:cubicBezTo>
                      <a:pt x="1316" y="2084"/>
                      <a:pt x="1365" y="2183"/>
                      <a:pt x="1365" y="2257"/>
                    </a:cubicBezTo>
                    <a:cubicBezTo>
                      <a:pt x="1365" y="2331"/>
                      <a:pt x="1439" y="2355"/>
                      <a:pt x="1513" y="2405"/>
                    </a:cubicBezTo>
                    <a:cubicBezTo>
                      <a:pt x="1533" y="2419"/>
                      <a:pt x="1568" y="2425"/>
                      <a:pt x="1611" y="2425"/>
                    </a:cubicBezTo>
                    <a:cubicBezTo>
                      <a:pt x="1751" y="2425"/>
                      <a:pt x="1979" y="2365"/>
                      <a:pt x="2092" y="2355"/>
                    </a:cubicBezTo>
                    <a:cubicBezTo>
                      <a:pt x="2228" y="2331"/>
                      <a:pt x="2363" y="2294"/>
                      <a:pt x="2487" y="2244"/>
                    </a:cubicBezTo>
                    <a:cubicBezTo>
                      <a:pt x="2548" y="2207"/>
                      <a:pt x="2610" y="2195"/>
                      <a:pt x="2684" y="2195"/>
                    </a:cubicBezTo>
                    <a:cubicBezTo>
                      <a:pt x="2782" y="2195"/>
                      <a:pt x="2930" y="2023"/>
                      <a:pt x="3016" y="1986"/>
                    </a:cubicBezTo>
                    <a:cubicBezTo>
                      <a:pt x="3030" y="1980"/>
                      <a:pt x="3040" y="1977"/>
                      <a:pt x="3049" y="1977"/>
                    </a:cubicBezTo>
                    <a:cubicBezTo>
                      <a:pt x="3096" y="1977"/>
                      <a:pt x="3080" y="2055"/>
                      <a:pt x="3090" y="2096"/>
                    </a:cubicBezTo>
                    <a:cubicBezTo>
                      <a:pt x="3103" y="2146"/>
                      <a:pt x="3251" y="2158"/>
                      <a:pt x="3337" y="2158"/>
                    </a:cubicBezTo>
                    <a:cubicBezTo>
                      <a:pt x="3411" y="2158"/>
                      <a:pt x="3386" y="2183"/>
                      <a:pt x="3435" y="2244"/>
                    </a:cubicBezTo>
                    <a:cubicBezTo>
                      <a:pt x="3454" y="2269"/>
                      <a:pt x="3549" y="2278"/>
                      <a:pt x="3656" y="2278"/>
                    </a:cubicBezTo>
                    <a:cubicBezTo>
                      <a:pt x="3762" y="2278"/>
                      <a:pt x="3879" y="2269"/>
                      <a:pt x="3941" y="2257"/>
                    </a:cubicBezTo>
                    <a:cubicBezTo>
                      <a:pt x="4051" y="2232"/>
                      <a:pt x="4064" y="2232"/>
                      <a:pt x="4101" y="2195"/>
                    </a:cubicBezTo>
                    <a:cubicBezTo>
                      <a:pt x="4138" y="2170"/>
                      <a:pt x="4175" y="2146"/>
                      <a:pt x="4199" y="2133"/>
                    </a:cubicBezTo>
                    <a:cubicBezTo>
                      <a:pt x="4236" y="2109"/>
                      <a:pt x="4113" y="2096"/>
                      <a:pt x="4076" y="2084"/>
                    </a:cubicBezTo>
                    <a:cubicBezTo>
                      <a:pt x="4039" y="2084"/>
                      <a:pt x="4076" y="2023"/>
                      <a:pt x="4076" y="1986"/>
                    </a:cubicBezTo>
                    <a:cubicBezTo>
                      <a:pt x="4076" y="1963"/>
                      <a:pt x="4072" y="1959"/>
                      <a:pt x="4060" y="1959"/>
                    </a:cubicBezTo>
                    <a:cubicBezTo>
                      <a:pt x="4052" y="1959"/>
                      <a:pt x="4042" y="1961"/>
                      <a:pt x="4027" y="1961"/>
                    </a:cubicBezTo>
                    <a:cubicBezTo>
                      <a:pt x="3990" y="1961"/>
                      <a:pt x="3941" y="1998"/>
                      <a:pt x="3941" y="2023"/>
                    </a:cubicBezTo>
                    <a:cubicBezTo>
                      <a:pt x="3941" y="2035"/>
                      <a:pt x="3854" y="2060"/>
                      <a:pt x="3830" y="2084"/>
                    </a:cubicBezTo>
                    <a:cubicBezTo>
                      <a:pt x="3828" y="2087"/>
                      <a:pt x="3827" y="2089"/>
                      <a:pt x="3827" y="2089"/>
                    </a:cubicBezTo>
                    <a:cubicBezTo>
                      <a:pt x="3826" y="2089"/>
                      <a:pt x="3853" y="2018"/>
                      <a:pt x="3842" y="1986"/>
                    </a:cubicBezTo>
                    <a:cubicBezTo>
                      <a:pt x="3842" y="1961"/>
                      <a:pt x="3793" y="1936"/>
                      <a:pt x="3793" y="1924"/>
                    </a:cubicBezTo>
                    <a:cubicBezTo>
                      <a:pt x="3793" y="1918"/>
                      <a:pt x="3803" y="1915"/>
                      <a:pt x="3818" y="1915"/>
                    </a:cubicBezTo>
                    <a:cubicBezTo>
                      <a:pt x="3851" y="1915"/>
                      <a:pt x="3909" y="1927"/>
                      <a:pt x="3931" y="1927"/>
                    </a:cubicBezTo>
                    <a:cubicBezTo>
                      <a:pt x="3937" y="1927"/>
                      <a:pt x="3941" y="1926"/>
                      <a:pt x="3941" y="1924"/>
                    </a:cubicBezTo>
                    <a:lnTo>
                      <a:pt x="3941" y="1739"/>
                    </a:lnTo>
                    <a:cubicBezTo>
                      <a:pt x="3941" y="1739"/>
                      <a:pt x="4322" y="1838"/>
                      <a:pt x="4359" y="1838"/>
                    </a:cubicBezTo>
                    <a:cubicBezTo>
                      <a:pt x="4396" y="1838"/>
                      <a:pt x="4359" y="1751"/>
                      <a:pt x="4359" y="1690"/>
                    </a:cubicBezTo>
                    <a:cubicBezTo>
                      <a:pt x="4359" y="1628"/>
                      <a:pt x="4187" y="1604"/>
                      <a:pt x="4051" y="1530"/>
                    </a:cubicBezTo>
                    <a:cubicBezTo>
                      <a:pt x="3916" y="1456"/>
                      <a:pt x="3941" y="1419"/>
                      <a:pt x="3793" y="1419"/>
                    </a:cubicBezTo>
                    <a:cubicBezTo>
                      <a:pt x="3645" y="1419"/>
                      <a:pt x="3534" y="1222"/>
                      <a:pt x="3509" y="1160"/>
                    </a:cubicBezTo>
                    <a:cubicBezTo>
                      <a:pt x="3497" y="1111"/>
                      <a:pt x="3497" y="1049"/>
                      <a:pt x="3534" y="1012"/>
                    </a:cubicBezTo>
                    <a:cubicBezTo>
                      <a:pt x="3546" y="1000"/>
                      <a:pt x="3571" y="951"/>
                      <a:pt x="3509" y="840"/>
                    </a:cubicBezTo>
                    <a:cubicBezTo>
                      <a:pt x="3423" y="680"/>
                      <a:pt x="3361" y="519"/>
                      <a:pt x="3300" y="359"/>
                    </a:cubicBezTo>
                    <a:cubicBezTo>
                      <a:pt x="3287" y="298"/>
                      <a:pt x="3287" y="236"/>
                      <a:pt x="3214" y="211"/>
                    </a:cubicBezTo>
                    <a:cubicBezTo>
                      <a:pt x="3152" y="187"/>
                      <a:pt x="3029" y="26"/>
                      <a:pt x="2967" y="2"/>
                    </a:cubicBezTo>
                    <a:cubicBezTo>
                      <a:pt x="2961" y="1"/>
                      <a:pt x="2955" y="0"/>
                      <a:pt x="295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1" name="Google Shape;40822;p62">
                <a:extLst>
                  <a:ext uri="{FF2B5EF4-FFF2-40B4-BE49-F238E27FC236}">
                    <a16:creationId xmlns:a16="http://schemas.microsoft.com/office/drawing/2014/main" id="{955D8E7C-3D3B-E139-6498-57EDDCABA939}"/>
                  </a:ext>
                </a:extLst>
              </p:cNvPr>
              <p:cNvSpPr/>
              <p:nvPr/>
            </p:nvSpPr>
            <p:spPr>
              <a:xfrm>
                <a:off x="2877100" y="4391225"/>
                <a:ext cx="16950" cy="11550"/>
              </a:xfrm>
              <a:custGeom>
                <a:avLst/>
                <a:gdLst/>
                <a:ahLst/>
                <a:cxnLst/>
                <a:rect l="l" t="t" r="r" b="b"/>
                <a:pathLst>
                  <a:path w="678" h="462" extrusionOk="0">
                    <a:moveTo>
                      <a:pt x="362" y="1"/>
                    </a:moveTo>
                    <a:cubicBezTo>
                      <a:pt x="301" y="1"/>
                      <a:pt x="239" y="10"/>
                      <a:pt x="185" y="30"/>
                    </a:cubicBezTo>
                    <a:cubicBezTo>
                      <a:pt x="148" y="55"/>
                      <a:pt x="136" y="104"/>
                      <a:pt x="62" y="129"/>
                    </a:cubicBezTo>
                    <a:cubicBezTo>
                      <a:pt x="0" y="166"/>
                      <a:pt x="197" y="203"/>
                      <a:pt x="259" y="252"/>
                    </a:cubicBezTo>
                    <a:cubicBezTo>
                      <a:pt x="321" y="289"/>
                      <a:pt x="407" y="449"/>
                      <a:pt x="444" y="461"/>
                    </a:cubicBezTo>
                    <a:cubicBezTo>
                      <a:pt x="481" y="461"/>
                      <a:pt x="592" y="240"/>
                      <a:pt x="641" y="178"/>
                    </a:cubicBezTo>
                    <a:cubicBezTo>
                      <a:pt x="678" y="104"/>
                      <a:pt x="579" y="67"/>
                      <a:pt x="505" y="18"/>
                    </a:cubicBezTo>
                    <a:cubicBezTo>
                      <a:pt x="461" y="7"/>
                      <a:pt x="412" y="1"/>
                      <a:pt x="36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2" name="Google Shape;40823;p62">
                <a:extLst>
                  <a:ext uri="{FF2B5EF4-FFF2-40B4-BE49-F238E27FC236}">
                    <a16:creationId xmlns:a16="http://schemas.microsoft.com/office/drawing/2014/main" id="{5AEDC2E5-23A6-5F50-34C7-A09AA57166E1}"/>
                  </a:ext>
                </a:extLst>
              </p:cNvPr>
              <p:cNvSpPr/>
              <p:nvPr/>
            </p:nvSpPr>
            <p:spPr>
              <a:xfrm>
                <a:off x="2904200" y="4386125"/>
                <a:ext cx="37925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517" h="1504" extrusionOk="0">
                    <a:moveTo>
                      <a:pt x="1166" y="0"/>
                    </a:moveTo>
                    <a:cubicBezTo>
                      <a:pt x="1116" y="0"/>
                      <a:pt x="1026" y="21"/>
                      <a:pt x="986" y="37"/>
                    </a:cubicBezTo>
                    <a:cubicBezTo>
                      <a:pt x="925" y="62"/>
                      <a:pt x="863" y="74"/>
                      <a:pt x="801" y="111"/>
                    </a:cubicBezTo>
                    <a:cubicBezTo>
                      <a:pt x="764" y="135"/>
                      <a:pt x="949" y="148"/>
                      <a:pt x="888" y="160"/>
                    </a:cubicBezTo>
                    <a:cubicBezTo>
                      <a:pt x="838" y="172"/>
                      <a:pt x="888" y="185"/>
                      <a:pt x="925" y="209"/>
                    </a:cubicBezTo>
                    <a:cubicBezTo>
                      <a:pt x="935" y="225"/>
                      <a:pt x="919" y="232"/>
                      <a:pt x="893" y="232"/>
                    </a:cubicBezTo>
                    <a:cubicBezTo>
                      <a:pt x="857" y="232"/>
                      <a:pt x="800" y="219"/>
                      <a:pt x="764" y="197"/>
                    </a:cubicBezTo>
                    <a:cubicBezTo>
                      <a:pt x="727" y="160"/>
                      <a:pt x="678" y="148"/>
                      <a:pt x="629" y="135"/>
                    </a:cubicBezTo>
                    <a:cubicBezTo>
                      <a:pt x="580" y="135"/>
                      <a:pt x="629" y="160"/>
                      <a:pt x="654" y="185"/>
                    </a:cubicBezTo>
                    <a:cubicBezTo>
                      <a:pt x="661" y="196"/>
                      <a:pt x="659" y="201"/>
                      <a:pt x="650" y="201"/>
                    </a:cubicBezTo>
                    <a:cubicBezTo>
                      <a:pt x="631" y="201"/>
                      <a:pt x="581" y="181"/>
                      <a:pt x="530" y="172"/>
                    </a:cubicBezTo>
                    <a:cubicBezTo>
                      <a:pt x="513" y="170"/>
                      <a:pt x="499" y="169"/>
                      <a:pt x="487" y="169"/>
                    </a:cubicBezTo>
                    <a:cubicBezTo>
                      <a:pt x="438" y="169"/>
                      <a:pt x="422" y="185"/>
                      <a:pt x="382" y="185"/>
                    </a:cubicBezTo>
                    <a:cubicBezTo>
                      <a:pt x="333" y="185"/>
                      <a:pt x="432" y="209"/>
                      <a:pt x="493" y="234"/>
                    </a:cubicBezTo>
                    <a:cubicBezTo>
                      <a:pt x="555" y="259"/>
                      <a:pt x="530" y="271"/>
                      <a:pt x="518" y="283"/>
                    </a:cubicBezTo>
                    <a:cubicBezTo>
                      <a:pt x="493" y="308"/>
                      <a:pt x="493" y="333"/>
                      <a:pt x="481" y="370"/>
                    </a:cubicBezTo>
                    <a:cubicBezTo>
                      <a:pt x="481" y="375"/>
                      <a:pt x="480" y="377"/>
                      <a:pt x="479" y="377"/>
                    </a:cubicBezTo>
                    <a:cubicBezTo>
                      <a:pt x="473" y="377"/>
                      <a:pt x="455" y="346"/>
                      <a:pt x="407" y="308"/>
                    </a:cubicBezTo>
                    <a:cubicBezTo>
                      <a:pt x="386" y="292"/>
                      <a:pt x="378" y="283"/>
                      <a:pt x="369" y="283"/>
                    </a:cubicBezTo>
                    <a:cubicBezTo>
                      <a:pt x="358" y="283"/>
                      <a:pt x="345" y="298"/>
                      <a:pt x="296" y="333"/>
                    </a:cubicBezTo>
                    <a:cubicBezTo>
                      <a:pt x="198" y="394"/>
                      <a:pt x="407" y="431"/>
                      <a:pt x="481" y="468"/>
                    </a:cubicBezTo>
                    <a:cubicBezTo>
                      <a:pt x="555" y="493"/>
                      <a:pt x="567" y="554"/>
                      <a:pt x="604" y="591"/>
                    </a:cubicBezTo>
                    <a:cubicBezTo>
                      <a:pt x="619" y="611"/>
                      <a:pt x="616" y="617"/>
                      <a:pt x="605" y="617"/>
                    </a:cubicBezTo>
                    <a:cubicBezTo>
                      <a:pt x="588" y="617"/>
                      <a:pt x="553" y="604"/>
                      <a:pt x="530" y="604"/>
                    </a:cubicBezTo>
                    <a:cubicBezTo>
                      <a:pt x="493" y="604"/>
                      <a:pt x="555" y="678"/>
                      <a:pt x="530" y="739"/>
                    </a:cubicBezTo>
                    <a:cubicBezTo>
                      <a:pt x="525" y="759"/>
                      <a:pt x="509" y="765"/>
                      <a:pt x="485" y="765"/>
                    </a:cubicBezTo>
                    <a:cubicBezTo>
                      <a:pt x="449" y="765"/>
                      <a:pt x="397" y="752"/>
                      <a:pt x="346" y="752"/>
                    </a:cubicBezTo>
                    <a:cubicBezTo>
                      <a:pt x="272" y="752"/>
                      <a:pt x="173" y="616"/>
                      <a:pt x="87" y="579"/>
                    </a:cubicBezTo>
                    <a:cubicBezTo>
                      <a:pt x="76" y="574"/>
                      <a:pt x="66" y="572"/>
                      <a:pt x="58" y="572"/>
                    </a:cubicBezTo>
                    <a:cubicBezTo>
                      <a:pt x="1" y="572"/>
                      <a:pt x="1" y="673"/>
                      <a:pt x="1" y="727"/>
                    </a:cubicBezTo>
                    <a:cubicBezTo>
                      <a:pt x="1" y="789"/>
                      <a:pt x="1" y="789"/>
                      <a:pt x="136" y="850"/>
                    </a:cubicBezTo>
                    <a:cubicBezTo>
                      <a:pt x="284" y="924"/>
                      <a:pt x="210" y="936"/>
                      <a:pt x="284" y="949"/>
                    </a:cubicBezTo>
                    <a:cubicBezTo>
                      <a:pt x="395" y="1010"/>
                      <a:pt x="506" y="1084"/>
                      <a:pt x="592" y="1170"/>
                    </a:cubicBezTo>
                    <a:cubicBezTo>
                      <a:pt x="666" y="1281"/>
                      <a:pt x="764" y="1380"/>
                      <a:pt x="863" y="1466"/>
                    </a:cubicBezTo>
                    <a:cubicBezTo>
                      <a:pt x="914" y="1494"/>
                      <a:pt x="953" y="1504"/>
                      <a:pt x="983" y="1504"/>
                    </a:cubicBezTo>
                    <a:cubicBezTo>
                      <a:pt x="1059" y="1504"/>
                      <a:pt x="1069" y="1435"/>
                      <a:pt x="1060" y="1417"/>
                    </a:cubicBezTo>
                    <a:cubicBezTo>
                      <a:pt x="1036" y="1355"/>
                      <a:pt x="1011" y="1306"/>
                      <a:pt x="999" y="1244"/>
                    </a:cubicBezTo>
                    <a:cubicBezTo>
                      <a:pt x="999" y="1224"/>
                      <a:pt x="1007" y="1216"/>
                      <a:pt x="1017" y="1216"/>
                    </a:cubicBezTo>
                    <a:cubicBezTo>
                      <a:pt x="1029" y="1216"/>
                      <a:pt x="1043" y="1230"/>
                      <a:pt x="1036" y="1244"/>
                    </a:cubicBezTo>
                    <a:cubicBezTo>
                      <a:pt x="1023" y="1269"/>
                      <a:pt x="1097" y="1318"/>
                      <a:pt x="1146" y="1331"/>
                    </a:cubicBezTo>
                    <a:cubicBezTo>
                      <a:pt x="1220" y="1306"/>
                      <a:pt x="1294" y="1281"/>
                      <a:pt x="1368" y="1244"/>
                    </a:cubicBezTo>
                    <a:cubicBezTo>
                      <a:pt x="1417" y="1220"/>
                      <a:pt x="1454" y="1158"/>
                      <a:pt x="1442" y="1097"/>
                    </a:cubicBezTo>
                    <a:cubicBezTo>
                      <a:pt x="1430" y="1035"/>
                      <a:pt x="1417" y="986"/>
                      <a:pt x="1454" y="936"/>
                    </a:cubicBezTo>
                    <a:cubicBezTo>
                      <a:pt x="1504" y="899"/>
                      <a:pt x="1516" y="850"/>
                      <a:pt x="1491" y="813"/>
                    </a:cubicBezTo>
                    <a:cubicBezTo>
                      <a:pt x="1467" y="764"/>
                      <a:pt x="1430" y="789"/>
                      <a:pt x="1417" y="715"/>
                    </a:cubicBezTo>
                    <a:cubicBezTo>
                      <a:pt x="1393" y="641"/>
                      <a:pt x="1417" y="628"/>
                      <a:pt x="1430" y="591"/>
                    </a:cubicBezTo>
                    <a:cubicBezTo>
                      <a:pt x="1442" y="554"/>
                      <a:pt x="1405" y="530"/>
                      <a:pt x="1368" y="530"/>
                    </a:cubicBezTo>
                    <a:cubicBezTo>
                      <a:pt x="1331" y="530"/>
                      <a:pt x="1319" y="579"/>
                      <a:pt x="1331" y="616"/>
                    </a:cubicBezTo>
                    <a:cubicBezTo>
                      <a:pt x="1368" y="665"/>
                      <a:pt x="1393" y="715"/>
                      <a:pt x="1393" y="776"/>
                    </a:cubicBezTo>
                    <a:cubicBezTo>
                      <a:pt x="1393" y="801"/>
                      <a:pt x="1390" y="807"/>
                      <a:pt x="1384" y="807"/>
                    </a:cubicBezTo>
                    <a:cubicBezTo>
                      <a:pt x="1377" y="807"/>
                      <a:pt x="1368" y="801"/>
                      <a:pt x="1356" y="801"/>
                    </a:cubicBezTo>
                    <a:cubicBezTo>
                      <a:pt x="1355" y="801"/>
                      <a:pt x="1354" y="801"/>
                      <a:pt x="1353" y="801"/>
                    </a:cubicBezTo>
                    <a:cubicBezTo>
                      <a:pt x="1325" y="801"/>
                      <a:pt x="1218" y="615"/>
                      <a:pt x="1159" y="591"/>
                    </a:cubicBezTo>
                    <a:cubicBezTo>
                      <a:pt x="1154" y="590"/>
                      <a:pt x="1150" y="590"/>
                      <a:pt x="1146" y="590"/>
                    </a:cubicBezTo>
                    <a:cubicBezTo>
                      <a:pt x="1099" y="590"/>
                      <a:pt x="1045" y="646"/>
                      <a:pt x="1011" y="702"/>
                    </a:cubicBezTo>
                    <a:cubicBezTo>
                      <a:pt x="1006" y="707"/>
                      <a:pt x="1003" y="709"/>
                      <a:pt x="1001" y="709"/>
                    </a:cubicBezTo>
                    <a:cubicBezTo>
                      <a:pt x="987" y="709"/>
                      <a:pt x="1100" y="526"/>
                      <a:pt x="1122" y="493"/>
                    </a:cubicBezTo>
                    <a:cubicBezTo>
                      <a:pt x="1146" y="444"/>
                      <a:pt x="1208" y="444"/>
                      <a:pt x="1245" y="444"/>
                    </a:cubicBezTo>
                    <a:cubicBezTo>
                      <a:pt x="1294" y="444"/>
                      <a:pt x="1331" y="370"/>
                      <a:pt x="1282" y="370"/>
                    </a:cubicBezTo>
                    <a:cubicBezTo>
                      <a:pt x="1233" y="370"/>
                      <a:pt x="1220" y="320"/>
                      <a:pt x="1245" y="320"/>
                    </a:cubicBezTo>
                    <a:cubicBezTo>
                      <a:pt x="1282" y="308"/>
                      <a:pt x="1307" y="271"/>
                      <a:pt x="1331" y="246"/>
                    </a:cubicBezTo>
                    <a:cubicBezTo>
                      <a:pt x="1368" y="185"/>
                      <a:pt x="1208" y="160"/>
                      <a:pt x="1134" y="148"/>
                    </a:cubicBezTo>
                    <a:cubicBezTo>
                      <a:pt x="1072" y="148"/>
                      <a:pt x="1171" y="62"/>
                      <a:pt x="1196" y="25"/>
                    </a:cubicBezTo>
                    <a:cubicBezTo>
                      <a:pt x="1209" y="7"/>
                      <a:pt x="1194" y="0"/>
                      <a:pt x="116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3" name="Google Shape;40824;p62">
                <a:extLst>
                  <a:ext uri="{FF2B5EF4-FFF2-40B4-BE49-F238E27FC236}">
                    <a16:creationId xmlns:a16="http://schemas.microsoft.com/office/drawing/2014/main" id="{9A1F2A0C-CB4B-BDE2-A668-2CF02595008A}"/>
                  </a:ext>
                </a:extLst>
              </p:cNvPr>
              <p:cNvSpPr/>
              <p:nvPr/>
            </p:nvSpPr>
            <p:spPr>
              <a:xfrm>
                <a:off x="2944550" y="4386050"/>
                <a:ext cx="31750" cy="29675"/>
              </a:xfrm>
              <a:custGeom>
                <a:avLst/>
                <a:gdLst/>
                <a:ahLst/>
                <a:cxnLst/>
                <a:rect l="l" t="t" r="r" b="b"/>
                <a:pathLst>
                  <a:path w="1270" h="1187" extrusionOk="0">
                    <a:moveTo>
                      <a:pt x="450" y="1"/>
                    </a:moveTo>
                    <a:cubicBezTo>
                      <a:pt x="354" y="1"/>
                      <a:pt x="259" y="34"/>
                      <a:pt x="173" y="77"/>
                    </a:cubicBezTo>
                    <a:cubicBezTo>
                      <a:pt x="112" y="126"/>
                      <a:pt x="235" y="151"/>
                      <a:pt x="296" y="212"/>
                    </a:cubicBezTo>
                    <a:cubicBezTo>
                      <a:pt x="312" y="228"/>
                      <a:pt x="304" y="234"/>
                      <a:pt x="285" y="234"/>
                    </a:cubicBezTo>
                    <a:cubicBezTo>
                      <a:pt x="244" y="234"/>
                      <a:pt x="153" y="208"/>
                      <a:pt x="136" y="200"/>
                    </a:cubicBezTo>
                    <a:cubicBezTo>
                      <a:pt x="134" y="199"/>
                      <a:pt x="131" y="198"/>
                      <a:pt x="128" y="198"/>
                    </a:cubicBezTo>
                    <a:cubicBezTo>
                      <a:pt x="102" y="198"/>
                      <a:pt x="61" y="245"/>
                      <a:pt x="50" y="311"/>
                    </a:cubicBezTo>
                    <a:cubicBezTo>
                      <a:pt x="38" y="385"/>
                      <a:pt x="62" y="594"/>
                      <a:pt x="38" y="644"/>
                    </a:cubicBezTo>
                    <a:cubicBezTo>
                      <a:pt x="1" y="681"/>
                      <a:pt x="50" y="755"/>
                      <a:pt x="112" y="828"/>
                    </a:cubicBezTo>
                    <a:cubicBezTo>
                      <a:pt x="161" y="890"/>
                      <a:pt x="185" y="964"/>
                      <a:pt x="173" y="1038"/>
                    </a:cubicBezTo>
                    <a:cubicBezTo>
                      <a:pt x="173" y="1098"/>
                      <a:pt x="173" y="1129"/>
                      <a:pt x="186" y="1129"/>
                    </a:cubicBezTo>
                    <a:cubicBezTo>
                      <a:pt x="191" y="1129"/>
                      <a:pt x="199" y="1123"/>
                      <a:pt x="210" y="1112"/>
                    </a:cubicBezTo>
                    <a:cubicBezTo>
                      <a:pt x="214" y="1105"/>
                      <a:pt x="219" y="1103"/>
                      <a:pt x="223" y="1103"/>
                    </a:cubicBezTo>
                    <a:cubicBezTo>
                      <a:pt x="245" y="1103"/>
                      <a:pt x="274" y="1165"/>
                      <a:pt x="346" y="1186"/>
                    </a:cubicBezTo>
                    <a:cubicBezTo>
                      <a:pt x="346" y="1186"/>
                      <a:pt x="347" y="1186"/>
                      <a:pt x="348" y="1186"/>
                    </a:cubicBezTo>
                    <a:cubicBezTo>
                      <a:pt x="389" y="1186"/>
                      <a:pt x="519" y="926"/>
                      <a:pt x="543" y="878"/>
                    </a:cubicBezTo>
                    <a:cubicBezTo>
                      <a:pt x="580" y="828"/>
                      <a:pt x="493" y="792"/>
                      <a:pt x="469" y="767"/>
                    </a:cubicBezTo>
                    <a:cubicBezTo>
                      <a:pt x="457" y="730"/>
                      <a:pt x="530" y="693"/>
                      <a:pt x="580" y="693"/>
                    </a:cubicBezTo>
                    <a:cubicBezTo>
                      <a:pt x="613" y="693"/>
                      <a:pt x="800" y="744"/>
                      <a:pt x="861" y="744"/>
                    </a:cubicBezTo>
                    <a:cubicBezTo>
                      <a:pt x="867" y="744"/>
                      <a:pt x="872" y="743"/>
                      <a:pt x="875" y="742"/>
                    </a:cubicBezTo>
                    <a:cubicBezTo>
                      <a:pt x="925" y="742"/>
                      <a:pt x="1085" y="447"/>
                      <a:pt x="1122" y="410"/>
                    </a:cubicBezTo>
                    <a:cubicBezTo>
                      <a:pt x="1147" y="360"/>
                      <a:pt x="1270" y="237"/>
                      <a:pt x="1270" y="188"/>
                    </a:cubicBezTo>
                    <a:cubicBezTo>
                      <a:pt x="1270" y="126"/>
                      <a:pt x="986" y="89"/>
                      <a:pt x="900" y="89"/>
                    </a:cubicBezTo>
                    <a:cubicBezTo>
                      <a:pt x="802" y="89"/>
                      <a:pt x="617" y="3"/>
                      <a:pt x="493" y="3"/>
                    </a:cubicBezTo>
                    <a:cubicBezTo>
                      <a:pt x="479" y="1"/>
                      <a:pt x="464" y="1"/>
                      <a:pt x="45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4" name="Google Shape;40825;p62">
                <a:extLst>
                  <a:ext uri="{FF2B5EF4-FFF2-40B4-BE49-F238E27FC236}">
                    <a16:creationId xmlns:a16="http://schemas.microsoft.com/office/drawing/2014/main" id="{4F234CBA-EE64-7E5A-55C7-D0B9F129FA24}"/>
                  </a:ext>
                </a:extLst>
              </p:cNvPr>
              <p:cNvSpPr/>
              <p:nvPr/>
            </p:nvSpPr>
            <p:spPr>
              <a:xfrm>
                <a:off x="2764650" y="4380875"/>
                <a:ext cx="65025" cy="45475"/>
              </a:xfrm>
              <a:custGeom>
                <a:avLst/>
                <a:gdLst/>
                <a:ahLst/>
                <a:cxnLst/>
                <a:rect l="l" t="t" r="r" b="b"/>
                <a:pathLst>
                  <a:path w="2601" h="1819" extrusionOk="0">
                    <a:moveTo>
                      <a:pt x="1073" y="0"/>
                    </a:moveTo>
                    <a:cubicBezTo>
                      <a:pt x="987" y="0"/>
                      <a:pt x="445" y="111"/>
                      <a:pt x="383" y="124"/>
                    </a:cubicBezTo>
                    <a:cubicBezTo>
                      <a:pt x="334" y="136"/>
                      <a:pt x="518" y="309"/>
                      <a:pt x="518" y="382"/>
                    </a:cubicBezTo>
                    <a:cubicBezTo>
                      <a:pt x="506" y="456"/>
                      <a:pt x="481" y="530"/>
                      <a:pt x="432" y="592"/>
                    </a:cubicBezTo>
                    <a:cubicBezTo>
                      <a:pt x="371" y="666"/>
                      <a:pt x="309" y="703"/>
                      <a:pt x="334" y="764"/>
                    </a:cubicBezTo>
                    <a:cubicBezTo>
                      <a:pt x="371" y="838"/>
                      <a:pt x="383" y="888"/>
                      <a:pt x="334" y="900"/>
                    </a:cubicBezTo>
                    <a:cubicBezTo>
                      <a:pt x="284" y="900"/>
                      <a:pt x="235" y="937"/>
                      <a:pt x="235" y="962"/>
                    </a:cubicBezTo>
                    <a:cubicBezTo>
                      <a:pt x="223" y="1035"/>
                      <a:pt x="186" y="1122"/>
                      <a:pt x="149" y="1196"/>
                    </a:cubicBezTo>
                    <a:cubicBezTo>
                      <a:pt x="124" y="1233"/>
                      <a:pt x="1" y="1393"/>
                      <a:pt x="50" y="1393"/>
                    </a:cubicBezTo>
                    <a:cubicBezTo>
                      <a:pt x="173" y="1405"/>
                      <a:pt x="284" y="1442"/>
                      <a:pt x="383" y="1491"/>
                    </a:cubicBezTo>
                    <a:cubicBezTo>
                      <a:pt x="469" y="1541"/>
                      <a:pt x="605" y="1725"/>
                      <a:pt x="679" y="1775"/>
                    </a:cubicBezTo>
                    <a:cubicBezTo>
                      <a:pt x="713" y="1802"/>
                      <a:pt x="724" y="1818"/>
                      <a:pt x="743" y="1818"/>
                    </a:cubicBezTo>
                    <a:cubicBezTo>
                      <a:pt x="757" y="1818"/>
                      <a:pt x="776" y="1809"/>
                      <a:pt x="814" y="1787"/>
                    </a:cubicBezTo>
                    <a:cubicBezTo>
                      <a:pt x="888" y="1725"/>
                      <a:pt x="974" y="1676"/>
                      <a:pt x="1073" y="1664"/>
                    </a:cubicBezTo>
                    <a:cubicBezTo>
                      <a:pt x="1103" y="1664"/>
                      <a:pt x="1137" y="1666"/>
                      <a:pt x="1170" y="1666"/>
                    </a:cubicBezTo>
                    <a:cubicBezTo>
                      <a:pt x="1244" y="1666"/>
                      <a:pt x="1315" y="1654"/>
                      <a:pt x="1332" y="1578"/>
                    </a:cubicBezTo>
                    <a:cubicBezTo>
                      <a:pt x="1369" y="1467"/>
                      <a:pt x="1319" y="1331"/>
                      <a:pt x="1443" y="1245"/>
                    </a:cubicBezTo>
                    <a:cubicBezTo>
                      <a:pt x="1529" y="1196"/>
                      <a:pt x="1615" y="1122"/>
                      <a:pt x="1664" y="1035"/>
                    </a:cubicBezTo>
                    <a:cubicBezTo>
                      <a:pt x="1837" y="925"/>
                      <a:pt x="2009" y="826"/>
                      <a:pt x="2182" y="752"/>
                    </a:cubicBezTo>
                    <a:cubicBezTo>
                      <a:pt x="2305" y="678"/>
                      <a:pt x="2601" y="617"/>
                      <a:pt x="2539" y="555"/>
                    </a:cubicBezTo>
                    <a:cubicBezTo>
                      <a:pt x="2428" y="432"/>
                      <a:pt x="2305" y="333"/>
                      <a:pt x="2169" y="247"/>
                    </a:cubicBezTo>
                    <a:cubicBezTo>
                      <a:pt x="2083" y="185"/>
                      <a:pt x="1972" y="161"/>
                      <a:pt x="1849" y="161"/>
                    </a:cubicBezTo>
                    <a:cubicBezTo>
                      <a:pt x="1792" y="183"/>
                      <a:pt x="1725" y="248"/>
                      <a:pt x="1695" y="248"/>
                    </a:cubicBezTo>
                    <a:cubicBezTo>
                      <a:pt x="1693" y="248"/>
                      <a:pt x="1691" y="248"/>
                      <a:pt x="1689" y="247"/>
                    </a:cubicBezTo>
                    <a:cubicBezTo>
                      <a:pt x="1652" y="198"/>
                      <a:pt x="1603" y="173"/>
                      <a:pt x="1541" y="161"/>
                    </a:cubicBezTo>
                    <a:cubicBezTo>
                      <a:pt x="1381" y="99"/>
                      <a:pt x="1233" y="50"/>
                      <a:pt x="107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5" name="Google Shape;40826;p62">
                <a:extLst>
                  <a:ext uri="{FF2B5EF4-FFF2-40B4-BE49-F238E27FC236}">
                    <a16:creationId xmlns:a16="http://schemas.microsoft.com/office/drawing/2014/main" id="{D38D39DD-EFFF-D3E9-D1BC-027BAC5E1C99}"/>
                  </a:ext>
                </a:extLst>
              </p:cNvPr>
              <p:cNvSpPr/>
              <p:nvPr/>
            </p:nvSpPr>
            <p:spPr>
              <a:xfrm>
                <a:off x="2890950" y="4368250"/>
                <a:ext cx="7725" cy="6175"/>
              </a:xfrm>
              <a:custGeom>
                <a:avLst/>
                <a:gdLst/>
                <a:ahLst/>
                <a:cxnLst/>
                <a:rect l="l" t="t" r="r" b="b"/>
                <a:pathLst>
                  <a:path w="309" h="247" extrusionOk="0">
                    <a:moveTo>
                      <a:pt x="161" y="0"/>
                    </a:moveTo>
                    <a:cubicBezTo>
                      <a:pt x="136" y="0"/>
                      <a:pt x="75" y="74"/>
                      <a:pt x="38" y="124"/>
                    </a:cubicBezTo>
                    <a:cubicBezTo>
                      <a:pt x="1" y="160"/>
                      <a:pt x="50" y="210"/>
                      <a:pt x="198" y="247"/>
                    </a:cubicBezTo>
                    <a:cubicBezTo>
                      <a:pt x="272" y="247"/>
                      <a:pt x="272" y="173"/>
                      <a:pt x="296" y="148"/>
                    </a:cubicBezTo>
                    <a:cubicBezTo>
                      <a:pt x="309" y="136"/>
                      <a:pt x="186" y="0"/>
                      <a:pt x="16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6" name="Google Shape;40827;p62">
                <a:extLst>
                  <a:ext uri="{FF2B5EF4-FFF2-40B4-BE49-F238E27FC236}">
                    <a16:creationId xmlns:a16="http://schemas.microsoft.com/office/drawing/2014/main" id="{1E8AA702-A569-5C01-0AC5-6EE6A808DDF0}"/>
                  </a:ext>
                </a:extLst>
              </p:cNvPr>
              <p:cNvSpPr/>
              <p:nvPr/>
            </p:nvSpPr>
            <p:spPr>
              <a:xfrm>
                <a:off x="2816400" y="4345900"/>
                <a:ext cx="71800" cy="36400"/>
              </a:xfrm>
              <a:custGeom>
                <a:avLst/>
                <a:gdLst/>
                <a:ahLst/>
                <a:cxnLst/>
                <a:rect l="l" t="t" r="r" b="b"/>
                <a:pathLst>
                  <a:path w="2872" h="1456" extrusionOk="0">
                    <a:moveTo>
                      <a:pt x="2036" y="0"/>
                    </a:moveTo>
                    <a:cubicBezTo>
                      <a:pt x="1967" y="0"/>
                      <a:pt x="1849" y="170"/>
                      <a:pt x="1849" y="217"/>
                    </a:cubicBezTo>
                    <a:cubicBezTo>
                      <a:pt x="1837" y="291"/>
                      <a:pt x="1812" y="291"/>
                      <a:pt x="1751" y="352"/>
                    </a:cubicBezTo>
                    <a:cubicBezTo>
                      <a:pt x="1689" y="414"/>
                      <a:pt x="1849" y="426"/>
                      <a:pt x="1960" y="512"/>
                    </a:cubicBezTo>
                    <a:cubicBezTo>
                      <a:pt x="2059" y="586"/>
                      <a:pt x="1972" y="599"/>
                      <a:pt x="1837" y="611"/>
                    </a:cubicBezTo>
                    <a:cubicBezTo>
                      <a:pt x="1714" y="623"/>
                      <a:pt x="1837" y="636"/>
                      <a:pt x="1948" y="709"/>
                    </a:cubicBezTo>
                    <a:cubicBezTo>
                      <a:pt x="2046" y="783"/>
                      <a:pt x="1837" y="870"/>
                      <a:pt x="1689" y="870"/>
                    </a:cubicBezTo>
                    <a:lnTo>
                      <a:pt x="1516" y="870"/>
                    </a:lnTo>
                    <a:cubicBezTo>
                      <a:pt x="1455" y="870"/>
                      <a:pt x="1467" y="759"/>
                      <a:pt x="1430" y="722"/>
                    </a:cubicBezTo>
                    <a:cubicBezTo>
                      <a:pt x="1393" y="685"/>
                      <a:pt x="1344" y="697"/>
                      <a:pt x="1344" y="660"/>
                    </a:cubicBezTo>
                    <a:cubicBezTo>
                      <a:pt x="1270" y="574"/>
                      <a:pt x="1171" y="512"/>
                      <a:pt x="1073" y="463"/>
                    </a:cubicBezTo>
                    <a:cubicBezTo>
                      <a:pt x="1044" y="451"/>
                      <a:pt x="1018" y="447"/>
                      <a:pt x="993" y="447"/>
                    </a:cubicBezTo>
                    <a:cubicBezTo>
                      <a:pt x="944" y="447"/>
                      <a:pt x="900" y="463"/>
                      <a:pt x="851" y="463"/>
                    </a:cubicBezTo>
                    <a:cubicBezTo>
                      <a:pt x="789" y="463"/>
                      <a:pt x="802" y="315"/>
                      <a:pt x="765" y="278"/>
                    </a:cubicBezTo>
                    <a:cubicBezTo>
                      <a:pt x="756" y="269"/>
                      <a:pt x="738" y="265"/>
                      <a:pt x="715" y="265"/>
                    </a:cubicBezTo>
                    <a:cubicBezTo>
                      <a:pt x="644" y="265"/>
                      <a:pt x="522" y="303"/>
                      <a:pt x="457" y="340"/>
                    </a:cubicBezTo>
                    <a:cubicBezTo>
                      <a:pt x="358" y="389"/>
                      <a:pt x="555" y="438"/>
                      <a:pt x="642" y="451"/>
                    </a:cubicBezTo>
                    <a:cubicBezTo>
                      <a:pt x="728" y="475"/>
                      <a:pt x="457" y="488"/>
                      <a:pt x="395" y="488"/>
                    </a:cubicBezTo>
                    <a:cubicBezTo>
                      <a:pt x="321" y="488"/>
                      <a:pt x="260" y="512"/>
                      <a:pt x="223" y="574"/>
                    </a:cubicBezTo>
                    <a:cubicBezTo>
                      <a:pt x="173" y="648"/>
                      <a:pt x="531" y="648"/>
                      <a:pt x="605" y="648"/>
                    </a:cubicBezTo>
                    <a:cubicBezTo>
                      <a:pt x="469" y="685"/>
                      <a:pt x="334" y="709"/>
                      <a:pt x="198" y="709"/>
                    </a:cubicBezTo>
                    <a:cubicBezTo>
                      <a:pt x="112" y="709"/>
                      <a:pt x="63" y="759"/>
                      <a:pt x="112" y="796"/>
                    </a:cubicBezTo>
                    <a:cubicBezTo>
                      <a:pt x="160" y="804"/>
                      <a:pt x="209" y="809"/>
                      <a:pt x="259" y="809"/>
                    </a:cubicBezTo>
                    <a:cubicBezTo>
                      <a:pt x="351" y="809"/>
                      <a:pt x="443" y="795"/>
                      <a:pt x="531" y="771"/>
                    </a:cubicBezTo>
                    <a:cubicBezTo>
                      <a:pt x="536" y="770"/>
                      <a:pt x="541" y="770"/>
                      <a:pt x="546" y="770"/>
                    </a:cubicBezTo>
                    <a:cubicBezTo>
                      <a:pt x="612" y="770"/>
                      <a:pt x="474" y="859"/>
                      <a:pt x="358" y="894"/>
                    </a:cubicBezTo>
                    <a:cubicBezTo>
                      <a:pt x="294" y="922"/>
                      <a:pt x="222" y="936"/>
                      <a:pt x="149" y="936"/>
                    </a:cubicBezTo>
                    <a:cubicBezTo>
                      <a:pt x="124" y="936"/>
                      <a:pt x="99" y="934"/>
                      <a:pt x="75" y="931"/>
                    </a:cubicBezTo>
                    <a:cubicBezTo>
                      <a:pt x="1" y="931"/>
                      <a:pt x="26" y="993"/>
                      <a:pt x="38" y="1042"/>
                    </a:cubicBezTo>
                    <a:cubicBezTo>
                      <a:pt x="43" y="1070"/>
                      <a:pt x="75" y="1078"/>
                      <a:pt x="115" y="1078"/>
                    </a:cubicBezTo>
                    <a:cubicBezTo>
                      <a:pt x="163" y="1078"/>
                      <a:pt x="225" y="1067"/>
                      <a:pt x="272" y="1067"/>
                    </a:cubicBezTo>
                    <a:cubicBezTo>
                      <a:pt x="346" y="1067"/>
                      <a:pt x="321" y="1079"/>
                      <a:pt x="395" y="1165"/>
                    </a:cubicBezTo>
                    <a:cubicBezTo>
                      <a:pt x="414" y="1187"/>
                      <a:pt x="424" y="1196"/>
                      <a:pt x="431" y="1196"/>
                    </a:cubicBezTo>
                    <a:cubicBezTo>
                      <a:pt x="447" y="1196"/>
                      <a:pt x="440" y="1147"/>
                      <a:pt x="457" y="1104"/>
                    </a:cubicBezTo>
                    <a:cubicBezTo>
                      <a:pt x="466" y="1091"/>
                      <a:pt x="476" y="1087"/>
                      <a:pt x="486" y="1087"/>
                    </a:cubicBezTo>
                    <a:cubicBezTo>
                      <a:pt x="515" y="1087"/>
                      <a:pt x="543" y="1128"/>
                      <a:pt x="543" y="1128"/>
                    </a:cubicBezTo>
                    <a:cubicBezTo>
                      <a:pt x="592" y="1104"/>
                      <a:pt x="642" y="1067"/>
                      <a:pt x="691" y="1042"/>
                    </a:cubicBezTo>
                    <a:cubicBezTo>
                      <a:pt x="740" y="993"/>
                      <a:pt x="789" y="956"/>
                      <a:pt x="851" y="919"/>
                    </a:cubicBezTo>
                    <a:cubicBezTo>
                      <a:pt x="865" y="908"/>
                      <a:pt x="880" y="904"/>
                      <a:pt x="893" y="904"/>
                    </a:cubicBezTo>
                    <a:cubicBezTo>
                      <a:pt x="926" y="904"/>
                      <a:pt x="948" y="933"/>
                      <a:pt x="913" y="968"/>
                    </a:cubicBezTo>
                    <a:cubicBezTo>
                      <a:pt x="863" y="1030"/>
                      <a:pt x="876" y="1079"/>
                      <a:pt x="950" y="1079"/>
                    </a:cubicBezTo>
                    <a:cubicBezTo>
                      <a:pt x="956" y="1080"/>
                      <a:pt x="964" y="1081"/>
                      <a:pt x="971" y="1081"/>
                    </a:cubicBezTo>
                    <a:cubicBezTo>
                      <a:pt x="1048" y="1081"/>
                      <a:pt x="1166" y="1030"/>
                      <a:pt x="1233" y="1030"/>
                    </a:cubicBezTo>
                    <a:cubicBezTo>
                      <a:pt x="1319" y="1030"/>
                      <a:pt x="1406" y="1030"/>
                      <a:pt x="1492" y="1018"/>
                    </a:cubicBezTo>
                    <a:cubicBezTo>
                      <a:pt x="1498" y="1017"/>
                      <a:pt x="1503" y="1016"/>
                      <a:pt x="1507" y="1016"/>
                    </a:cubicBezTo>
                    <a:cubicBezTo>
                      <a:pt x="1576" y="1016"/>
                      <a:pt x="1461" y="1105"/>
                      <a:pt x="1356" y="1128"/>
                    </a:cubicBezTo>
                    <a:cubicBezTo>
                      <a:pt x="1336" y="1130"/>
                      <a:pt x="1316" y="1131"/>
                      <a:pt x="1296" y="1131"/>
                    </a:cubicBezTo>
                    <a:cubicBezTo>
                      <a:pt x="1256" y="1131"/>
                      <a:pt x="1219" y="1128"/>
                      <a:pt x="1184" y="1128"/>
                    </a:cubicBezTo>
                    <a:cubicBezTo>
                      <a:pt x="1131" y="1128"/>
                      <a:pt x="1085" y="1135"/>
                      <a:pt x="1048" y="1165"/>
                    </a:cubicBezTo>
                    <a:cubicBezTo>
                      <a:pt x="962" y="1227"/>
                      <a:pt x="863" y="1239"/>
                      <a:pt x="765" y="1289"/>
                    </a:cubicBezTo>
                    <a:cubicBezTo>
                      <a:pt x="654" y="1350"/>
                      <a:pt x="814" y="1412"/>
                      <a:pt x="913" y="1449"/>
                    </a:cubicBezTo>
                    <a:cubicBezTo>
                      <a:pt x="925" y="1454"/>
                      <a:pt x="942" y="1456"/>
                      <a:pt x="960" y="1456"/>
                    </a:cubicBezTo>
                    <a:cubicBezTo>
                      <a:pt x="1087" y="1456"/>
                      <a:pt x="1334" y="1359"/>
                      <a:pt x="1430" y="1338"/>
                    </a:cubicBezTo>
                    <a:cubicBezTo>
                      <a:pt x="1541" y="1313"/>
                      <a:pt x="1590" y="1301"/>
                      <a:pt x="1714" y="1264"/>
                    </a:cubicBezTo>
                    <a:cubicBezTo>
                      <a:pt x="1837" y="1239"/>
                      <a:pt x="1960" y="1141"/>
                      <a:pt x="2022" y="1141"/>
                    </a:cubicBezTo>
                    <a:cubicBezTo>
                      <a:pt x="2037" y="1138"/>
                      <a:pt x="2049" y="1136"/>
                      <a:pt x="2058" y="1136"/>
                    </a:cubicBezTo>
                    <a:cubicBezTo>
                      <a:pt x="2087" y="1136"/>
                      <a:pt x="2099" y="1150"/>
                      <a:pt x="2145" y="1178"/>
                    </a:cubicBezTo>
                    <a:cubicBezTo>
                      <a:pt x="2162" y="1188"/>
                      <a:pt x="2172" y="1192"/>
                      <a:pt x="2180" y="1192"/>
                    </a:cubicBezTo>
                    <a:cubicBezTo>
                      <a:pt x="2202" y="1192"/>
                      <a:pt x="2209" y="1161"/>
                      <a:pt x="2280" y="1116"/>
                    </a:cubicBezTo>
                    <a:cubicBezTo>
                      <a:pt x="2315" y="1090"/>
                      <a:pt x="2328" y="1081"/>
                      <a:pt x="2335" y="1081"/>
                    </a:cubicBezTo>
                    <a:cubicBezTo>
                      <a:pt x="2347" y="1081"/>
                      <a:pt x="2335" y="1112"/>
                      <a:pt x="2391" y="1128"/>
                    </a:cubicBezTo>
                    <a:cubicBezTo>
                      <a:pt x="2514" y="1128"/>
                      <a:pt x="2638" y="1091"/>
                      <a:pt x="2749" y="1030"/>
                    </a:cubicBezTo>
                    <a:cubicBezTo>
                      <a:pt x="2835" y="981"/>
                      <a:pt x="2786" y="845"/>
                      <a:pt x="2835" y="796"/>
                    </a:cubicBezTo>
                    <a:cubicBezTo>
                      <a:pt x="2872" y="722"/>
                      <a:pt x="2847" y="636"/>
                      <a:pt x="2773" y="599"/>
                    </a:cubicBezTo>
                    <a:cubicBezTo>
                      <a:pt x="2724" y="562"/>
                      <a:pt x="2650" y="549"/>
                      <a:pt x="2588" y="549"/>
                    </a:cubicBezTo>
                    <a:cubicBezTo>
                      <a:pt x="2514" y="549"/>
                      <a:pt x="2551" y="660"/>
                      <a:pt x="2539" y="697"/>
                    </a:cubicBezTo>
                    <a:cubicBezTo>
                      <a:pt x="2535" y="709"/>
                      <a:pt x="2530" y="713"/>
                      <a:pt x="2524" y="713"/>
                    </a:cubicBezTo>
                    <a:cubicBezTo>
                      <a:pt x="2510" y="713"/>
                      <a:pt x="2490" y="693"/>
                      <a:pt x="2465" y="685"/>
                    </a:cubicBezTo>
                    <a:cubicBezTo>
                      <a:pt x="2416" y="673"/>
                      <a:pt x="2280" y="611"/>
                      <a:pt x="2280" y="549"/>
                    </a:cubicBezTo>
                    <a:cubicBezTo>
                      <a:pt x="2274" y="512"/>
                      <a:pt x="2259" y="503"/>
                      <a:pt x="2240" y="503"/>
                    </a:cubicBezTo>
                    <a:cubicBezTo>
                      <a:pt x="2222" y="503"/>
                      <a:pt x="2200" y="512"/>
                      <a:pt x="2182" y="512"/>
                    </a:cubicBezTo>
                    <a:cubicBezTo>
                      <a:pt x="2157" y="512"/>
                      <a:pt x="2120" y="475"/>
                      <a:pt x="2157" y="463"/>
                    </a:cubicBezTo>
                    <a:cubicBezTo>
                      <a:pt x="2206" y="438"/>
                      <a:pt x="2182" y="389"/>
                      <a:pt x="2157" y="328"/>
                    </a:cubicBezTo>
                    <a:cubicBezTo>
                      <a:pt x="2120" y="241"/>
                      <a:pt x="2096" y="155"/>
                      <a:pt x="2083" y="69"/>
                    </a:cubicBezTo>
                    <a:cubicBezTo>
                      <a:pt x="2077" y="19"/>
                      <a:pt x="2059" y="0"/>
                      <a:pt x="203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7" name="Google Shape;40828;p62">
                <a:extLst>
                  <a:ext uri="{FF2B5EF4-FFF2-40B4-BE49-F238E27FC236}">
                    <a16:creationId xmlns:a16="http://schemas.microsoft.com/office/drawing/2014/main" id="{B9519472-1046-9963-13E0-9FA86ECFCDD2}"/>
                  </a:ext>
                </a:extLst>
              </p:cNvPr>
              <p:cNvSpPr/>
              <p:nvPr/>
            </p:nvSpPr>
            <p:spPr>
              <a:xfrm>
                <a:off x="2804400" y="4359600"/>
                <a:ext cx="12150" cy="7950"/>
              </a:xfrm>
              <a:custGeom>
                <a:avLst/>
                <a:gdLst/>
                <a:ahLst/>
                <a:cxnLst/>
                <a:rect l="l" t="t" r="r" b="b"/>
                <a:pathLst>
                  <a:path w="486" h="318" extrusionOk="0">
                    <a:moveTo>
                      <a:pt x="436" y="1"/>
                    </a:moveTo>
                    <a:cubicBezTo>
                      <a:pt x="435" y="1"/>
                      <a:pt x="433" y="1"/>
                      <a:pt x="432" y="1"/>
                    </a:cubicBezTo>
                    <a:cubicBezTo>
                      <a:pt x="370" y="14"/>
                      <a:pt x="0" y="223"/>
                      <a:pt x="50" y="260"/>
                    </a:cubicBezTo>
                    <a:cubicBezTo>
                      <a:pt x="84" y="286"/>
                      <a:pt x="161" y="318"/>
                      <a:pt x="221" y="318"/>
                    </a:cubicBezTo>
                    <a:cubicBezTo>
                      <a:pt x="246" y="318"/>
                      <a:pt x="269" y="312"/>
                      <a:pt x="284" y="297"/>
                    </a:cubicBezTo>
                    <a:cubicBezTo>
                      <a:pt x="332" y="237"/>
                      <a:pt x="486" y="1"/>
                      <a:pt x="43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8" name="Google Shape;40829;p62">
                <a:extLst>
                  <a:ext uri="{FF2B5EF4-FFF2-40B4-BE49-F238E27FC236}">
                    <a16:creationId xmlns:a16="http://schemas.microsoft.com/office/drawing/2014/main" id="{EDF48222-62A8-C5A3-10F6-8B03C0FAC4BA}"/>
                  </a:ext>
                </a:extLst>
              </p:cNvPr>
              <p:cNvSpPr/>
              <p:nvPr/>
            </p:nvSpPr>
            <p:spPr>
              <a:xfrm>
                <a:off x="2783525" y="4338000"/>
                <a:ext cx="44300" cy="23900"/>
              </a:xfrm>
              <a:custGeom>
                <a:avLst/>
                <a:gdLst/>
                <a:ahLst/>
                <a:cxnLst/>
                <a:rect l="l" t="t" r="r" b="b"/>
                <a:pathLst>
                  <a:path w="1772" h="956" extrusionOk="0">
                    <a:moveTo>
                      <a:pt x="1474" y="0"/>
                    </a:moveTo>
                    <a:cubicBezTo>
                      <a:pt x="1426" y="0"/>
                      <a:pt x="1462" y="38"/>
                      <a:pt x="1451" y="114"/>
                    </a:cubicBezTo>
                    <a:cubicBezTo>
                      <a:pt x="1451" y="147"/>
                      <a:pt x="1415" y="158"/>
                      <a:pt x="1357" y="158"/>
                    </a:cubicBezTo>
                    <a:cubicBezTo>
                      <a:pt x="1264" y="158"/>
                      <a:pt x="1115" y="129"/>
                      <a:pt x="971" y="114"/>
                    </a:cubicBezTo>
                    <a:cubicBezTo>
                      <a:pt x="967" y="113"/>
                      <a:pt x="962" y="113"/>
                      <a:pt x="958" y="113"/>
                    </a:cubicBezTo>
                    <a:cubicBezTo>
                      <a:pt x="746" y="113"/>
                      <a:pt x="660" y="411"/>
                      <a:pt x="540" y="471"/>
                    </a:cubicBezTo>
                    <a:cubicBezTo>
                      <a:pt x="404" y="533"/>
                      <a:pt x="441" y="570"/>
                      <a:pt x="380" y="619"/>
                    </a:cubicBezTo>
                    <a:cubicBezTo>
                      <a:pt x="306" y="668"/>
                      <a:pt x="219" y="644"/>
                      <a:pt x="108" y="693"/>
                    </a:cubicBezTo>
                    <a:cubicBezTo>
                      <a:pt x="29" y="728"/>
                      <a:pt x="0" y="757"/>
                      <a:pt x="22" y="757"/>
                    </a:cubicBezTo>
                    <a:cubicBezTo>
                      <a:pt x="30" y="757"/>
                      <a:pt x="47" y="753"/>
                      <a:pt x="71" y="742"/>
                    </a:cubicBezTo>
                    <a:cubicBezTo>
                      <a:pt x="84" y="739"/>
                      <a:pt x="94" y="737"/>
                      <a:pt x="102" y="737"/>
                    </a:cubicBezTo>
                    <a:cubicBezTo>
                      <a:pt x="151" y="737"/>
                      <a:pt x="90" y="806"/>
                      <a:pt x="47" y="902"/>
                    </a:cubicBezTo>
                    <a:cubicBezTo>
                      <a:pt x="32" y="942"/>
                      <a:pt x="33" y="955"/>
                      <a:pt x="44" y="955"/>
                    </a:cubicBezTo>
                    <a:cubicBezTo>
                      <a:pt x="61" y="955"/>
                      <a:pt x="101" y="924"/>
                      <a:pt x="145" y="902"/>
                    </a:cubicBezTo>
                    <a:cubicBezTo>
                      <a:pt x="177" y="881"/>
                      <a:pt x="199" y="874"/>
                      <a:pt x="219" y="874"/>
                    </a:cubicBezTo>
                    <a:cubicBezTo>
                      <a:pt x="247" y="874"/>
                      <a:pt x="270" y="888"/>
                      <a:pt x="306" y="902"/>
                    </a:cubicBezTo>
                    <a:cubicBezTo>
                      <a:pt x="322" y="908"/>
                      <a:pt x="336" y="910"/>
                      <a:pt x="348" y="910"/>
                    </a:cubicBezTo>
                    <a:cubicBezTo>
                      <a:pt x="392" y="910"/>
                      <a:pt x="418" y="879"/>
                      <a:pt x="466" y="841"/>
                    </a:cubicBezTo>
                    <a:cubicBezTo>
                      <a:pt x="483" y="830"/>
                      <a:pt x="494" y="826"/>
                      <a:pt x="502" y="826"/>
                    </a:cubicBezTo>
                    <a:cubicBezTo>
                      <a:pt x="524" y="826"/>
                      <a:pt x="525" y="858"/>
                      <a:pt x="552" y="902"/>
                    </a:cubicBezTo>
                    <a:cubicBezTo>
                      <a:pt x="573" y="936"/>
                      <a:pt x="589" y="944"/>
                      <a:pt x="615" y="944"/>
                    </a:cubicBezTo>
                    <a:cubicBezTo>
                      <a:pt x="635" y="944"/>
                      <a:pt x="662" y="939"/>
                      <a:pt x="700" y="939"/>
                    </a:cubicBezTo>
                    <a:cubicBezTo>
                      <a:pt x="798" y="939"/>
                      <a:pt x="774" y="878"/>
                      <a:pt x="786" y="816"/>
                    </a:cubicBezTo>
                    <a:cubicBezTo>
                      <a:pt x="796" y="775"/>
                      <a:pt x="815" y="751"/>
                      <a:pt x="835" y="751"/>
                    </a:cubicBezTo>
                    <a:cubicBezTo>
                      <a:pt x="839" y="751"/>
                      <a:pt x="843" y="752"/>
                      <a:pt x="848" y="754"/>
                    </a:cubicBezTo>
                    <a:cubicBezTo>
                      <a:pt x="865" y="772"/>
                      <a:pt x="888" y="795"/>
                      <a:pt x="913" y="795"/>
                    </a:cubicBezTo>
                    <a:cubicBezTo>
                      <a:pt x="924" y="795"/>
                      <a:pt x="935" y="790"/>
                      <a:pt x="946" y="779"/>
                    </a:cubicBezTo>
                    <a:cubicBezTo>
                      <a:pt x="983" y="742"/>
                      <a:pt x="983" y="693"/>
                      <a:pt x="983" y="594"/>
                    </a:cubicBezTo>
                    <a:cubicBezTo>
                      <a:pt x="983" y="529"/>
                      <a:pt x="983" y="506"/>
                      <a:pt x="986" y="506"/>
                    </a:cubicBezTo>
                    <a:cubicBezTo>
                      <a:pt x="988" y="506"/>
                      <a:pt x="990" y="517"/>
                      <a:pt x="996" y="533"/>
                    </a:cubicBezTo>
                    <a:cubicBezTo>
                      <a:pt x="1004" y="545"/>
                      <a:pt x="1016" y="550"/>
                      <a:pt x="1029" y="550"/>
                    </a:cubicBezTo>
                    <a:cubicBezTo>
                      <a:pt x="1054" y="550"/>
                      <a:pt x="1082" y="529"/>
                      <a:pt x="1082" y="496"/>
                    </a:cubicBezTo>
                    <a:cubicBezTo>
                      <a:pt x="1091" y="460"/>
                      <a:pt x="1118" y="431"/>
                      <a:pt x="1161" y="431"/>
                    </a:cubicBezTo>
                    <a:cubicBezTo>
                      <a:pt x="1177" y="431"/>
                      <a:pt x="1196" y="436"/>
                      <a:pt x="1217" y="446"/>
                    </a:cubicBezTo>
                    <a:cubicBezTo>
                      <a:pt x="1304" y="483"/>
                      <a:pt x="1193" y="545"/>
                      <a:pt x="1193" y="668"/>
                    </a:cubicBezTo>
                    <a:cubicBezTo>
                      <a:pt x="1188" y="716"/>
                      <a:pt x="1216" y="732"/>
                      <a:pt x="1255" y="732"/>
                    </a:cubicBezTo>
                    <a:cubicBezTo>
                      <a:pt x="1316" y="732"/>
                      <a:pt x="1404" y="691"/>
                      <a:pt x="1427" y="668"/>
                    </a:cubicBezTo>
                    <a:cubicBezTo>
                      <a:pt x="1451" y="631"/>
                      <a:pt x="1464" y="582"/>
                      <a:pt x="1464" y="533"/>
                    </a:cubicBezTo>
                    <a:cubicBezTo>
                      <a:pt x="1464" y="533"/>
                      <a:pt x="1599" y="520"/>
                      <a:pt x="1649" y="508"/>
                    </a:cubicBezTo>
                    <a:cubicBezTo>
                      <a:pt x="1698" y="508"/>
                      <a:pt x="1624" y="446"/>
                      <a:pt x="1612" y="422"/>
                    </a:cubicBezTo>
                    <a:cubicBezTo>
                      <a:pt x="1612" y="385"/>
                      <a:pt x="1612" y="385"/>
                      <a:pt x="1673" y="372"/>
                    </a:cubicBezTo>
                    <a:cubicBezTo>
                      <a:pt x="1723" y="360"/>
                      <a:pt x="1673" y="262"/>
                      <a:pt x="1624" y="225"/>
                    </a:cubicBezTo>
                    <a:cubicBezTo>
                      <a:pt x="1587" y="200"/>
                      <a:pt x="1686" y="126"/>
                      <a:pt x="1723" y="101"/>
                    </a:cubicBezTo>
                    <a:cubicBezTo>
                      <a:pt x="1772" y="64"/>
                      <a:pt x="1587" y="27"/>
                      <a:pt x="1501" y="3"/>
                    </a:cubicBezTo>
                    <a:cubicBezTo>
                      <a:pt x="1490" y="1"/>
                      <a:pt x="1481" y="0"/>
                      <a:pt x="147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9" name="Google Shape;40830;p62">
                <a:extLst>
                  <a:ext uri="{FF2B5EF4-FFF2-40B4-BE49-F238E27FC236}">
                    <a16:creationId xmlns:a16="http://schemas.microsoft.com/office/drawing/2014/main" id="{E798BDCC-DEA5-CF43-F87D-7BA2FC1878AC}"/>
                  </a:ext>
                </a:extLst>
              </p:cNvPr>
              <p:cNvSpPr/>
              <p:nvPr/>
            </p:nvSpPr>
            <p:spPr>
              <a:xfrm>
                <a:off x="2831200" y="4348125"/>
                <a:ext cx="9875" cy="1975"/>
              </a:xfrm>
              <a:custGeom>
                <a:avLst/>
                <a:gdLst/>
                <a:ahLst/>
                <a:cxnLst/>
                <a:rect l="l" t="t" r="r" b="b"/>
                <a:pathLst>
                  <a:path w="395" h="79" extrusionOk="0">
                    <a:moveTo>
                      <a:pt x="166" y="0"/>
                    </a:moveTo>
                    <a:cubicBezTo>
                      <a:pt x="151" y="0"/>
                      <a:pt x="137" y="2"/>
                      <a:pt x="124" y="4"/>
                    </a:cubicBezTo>
                    <a:cubicBezTo>
                      <a:pt x="0" y="17"/>
                      <a:pt x="185" y="78"/>
                      <a:pt x="296" y="78"/>
                    </a:cubicBezTo>
                    <a:cubicBezTo>
                      <a:pt x="395" y="78"/>
                      <a:pt x="279" y="0"/>
                      <a:pt x="16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0" name="Google Shape;40831;p62">
                <a:extLst>
                  <a:ext uri="{FF2B5EF4-FFF2-40B4-BE49-F238E27FC236}">
                    <a16:creationId xmlns:a16="http://schemas.microsoft.com/office/drawing/2014/main" id="{00F121DA-4075-3FE9-EB57-00A356AC5017}"/>
                  </a:ext>
                </a:extLst>
              </p:cNvPr>
              <p:cNvSpPr/>
              <p:nvPr/>
            </p:nvSpPr>
            <p:spPr>
              <a:xfrm>
                <a:off x="2841050" y="4328500"/>
                <a:ext cx="23450" cy="12675"/>
              </a:xfrm>
              <a:custGeom>
                <a:avLst/>
                <a:gdLst/>
                <a:ahLst/>
                <a:cxnLst/>
                <a:rect l="l" t="t" r="r" b="b"/>
                <a:pathLst>
                  <a:path w="938" h="507" extrusionOk="0">
                    <a:moveTo>
                      <a:pt x="789" y="1"/>
                    </a:moveTo>
                    <a:cubicBezTo>
                      <a:pt x="580" y="25"/>
                      <a:pt x="358" y="62"/>
                      <a:pt x="161" y="136"/>
                    </a:cubicBezTo>
                    <a:cubicBezTo>
                      <a:pt x="99" y="161"/>
                      <a:pt x="1" y="210"/>
                      <a:pt x="13" y="272"/>
                    </a:cubicBezTo>
                    <a:cubicBezTo>
                      <a:pt x="75" y="370"/>
                      <a:pt x="173" y="457"/>
                      <a:pt x="284" y="506"/>
                    </a:cubicBezTo>
                    <a:cubicBezTo>
                      <a:pt x="289" y="507"/>
                      <a:pt x="295" y="507"/>
                      <a:pt x="301" y="507"/>
                    </a:cubicBezTo>
                    <a:cubicBezTo>
                      <a:pt x="417" y="507"/>
                      <a:pt x="633" y="393"/>
                      <a:pt x="715" y="358"/>
                    </a:cubicBezTo>
                    <a:cubicBezTo>
                      <a:pt x="802" y="321"/>
                      <a:pt x="715" y="223"/>
                      <a:pt x="654" y="223"/>
                    </a:cubicBezTo>
                    <a:cubicBezTo>
                      <a:pt x="580" y="223"/>
                      <a:pt x="654" y="161"/>
                      <a:pt x="789" y="149"/>
                    </a:cubicBezTo>
                    <a:cubicBezTo>
                      <a:pt x="937" y="124"/>
                      <a:pt x="900" y="25"/>
                      <a:pt x="78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1" name="Google Shape;40832;p62">
                <a:extLst>
                  <a:ext uri="{FF2B5EF4-FFF2-40B4-BE49-F238E27FC236}">
                    <a16:creationId xmlns:a16="http://schemas.microsoft.com/office/drawing/2014/main" id="{64184FFC-16C1-E320-C0F2-53085F1E399D}"/>
                  </a:ext>
                </a:extLst>
              </p:cNvPr>
              <p:cNvSpPr/>
              <p:nvPr/>
            </p:nvSpPr>
            <p:spPr>
              <a:xfrm>
                <a:off x="2828625" y="4330650"/>
                <a:ext cx="9625" cy="5325"/>
              </a:xfrm>
              <a:custGeom>
                <a:avLst/>
                <a:gdLst/>
                <a:ahLst/>
                <a:cxnLst/>
                <a:rect l="l" t="t" r="r" b="b"/>
                <a:pathLst>
                  <a:path w="385" h="213" extrusionOk="0">
                    <a:moveTo>
                      <a:pt x="166" y="1"/>
                    </a:moveTo>
                    <a:cubicBezTo>
                      <a:pt x="162" y="1"/>
                      <a:pt x="157" y="1"/>
                      <a:pt x="153" y="1"/>
                    </a:cubicBezTo>
                    <a:cubicBezTo>
                      <a:pt x="0" y="1"/>
                      <a:pt x="171" y="212"/>
                      <a:pt x="283" y="212"/>
                    </a:cubicBezTo>
                    <a:cubicBezTo>
                      <a:pt x="289" y="212"/>
                      <a:pt x="295" y="212"/>
                      <a:pt x="300" y="211"/>
                    </a:cubicBezTo>
                    <a:cubicBezTo>
                      <a:pt x="384" y="187"/>
                      <a:pt x="306" y="1"/>
                      <a:pt x="16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2" name="Google Shape;40833;p62">
                <a:extLst>
                  <a:ext uri="{FF2B5EF4-FFF2-40B4-BE49-F238E27FC236}">
                    <a16:creationId xmlns:a16="http://schemas.microsoft.com/office/drawing/2014/main" id="{F921E387-8E57-D992-13A5-F09FEFB59ED0}"/>
                  </a:ext>
                </a:extLst>
              </p:cNvPr>
              <p:cNvSpPr/>
              <p:nvPr/>
            </p:nvSpPr>
            <p:spPr>
              <a:xfrm>
                <a:off x="2841675" y="4318950"/>
                <a:ext cx="24650" cy="8150"/>
              </a:xfrm>
              <a:custGeom>
                <a:avLst/>
                <a:gdLst/>
                <a:ahLst/>
                <a:cxnLst/>
                <a:rect l="l" t="t" r="r" b="b"/>
                <a:pathLst>
                  <a:path w="986" h="326" extrusionOk="0">
                    <a:moveTo>
                      <a:pt x="594" y="0"/>
                    </a:moveTo>
                    <a:cubicBezTo>
                      <a:pt x="516" y="0"/>
                      <a:pt x="366" y="126"/>
                      <a:pt x="271" y="161"/>
                    </a:cubicBezTo>
                    <a:cubicBezTo>
                      <a:pt x="173" y="198"/>
                      <a:pt x="0" y="223"/>
                      <a:pt x="50" y="260"/>
                    </a:cubicBezTo>
                    <a:cubicBezTo>
                      <a:pt x="64" y="274"/>
                      <a:pt x="82" y="279"/>
                      <a:pt x="104" y="279"/>
                    </a:cubicBezTo>
                    <a:cubicBezTo>
                      <a:pt x="137" y="279"/>
                      <a:pt x="177" y="267"/>
                      <a:pt x="222" y="260"/>
                    </a:cubicBezTo>
                    <a:cubicBezTo>
                      <a:pt x="298" y="260"/>
                      <a:pt x="316" y="326"/>
                      <a:pt x="394" y="326"/>
                    </a:cubicBezTo>
                    <a:cubicBezTo>
                      <a:pt x="405" y="326"/>
                      <a:pt x="418" y="324"/>
                      <a:pt x="432" y="321"/>
                    </a:cubicBezTo>
                    <a:cubicBezTo>
                      <a:pt x="481" y="309"/>
                      <a:pt x="542" y="297"/>
                      <a:pt x="604" y="297"/>
                    </a:cubicBezTo>
                    <a:cubicBezTo>
                      <a:pt x="621" y="299"/>
                      <a:pt x="639" y="300"/>
                      <a:pt x="657" y="300"/>
                    </a:cubicBezTo>
                    <a:cubicBezTo>
                      <a:pt x="741" y="300"/>
                      <a:pt x="831" y="278"/>
                      <a:pt x="912" y="247"/>
                    </a:cubicBezTo>
                    <a:cubicBezTo>
                      <a:pt x="986" y="210"/>
                      <a:pt x="666" y="13"/>
                      <a:pt x="604" y="1"/>
                    </a:cubicBezTo>
                    <a:cubicBezTo>
                      <a:pt x="601" y="0"/>
                      <a:pt x="597" y="0"/>
                      <a:pt x="59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3" name="Google Shape;40834;p62">
                <a:extLst>
                  <a:ext uri="{FF2B5EF4-FFF2-40B4-BE49-F238E27FC236}">
                    <a16:creationId xmlns:a16="http://schemas.microsoft.com/office/drawing/2014/main" id="{F4B24433-93B1-D71C-ACE0-86755AA56203}"/>
                  </a:ext>
                </a:extLst>
              </p:cNvPr>
              <p:cNvSpPr/>
              <p:nvPr/>
            </p:nvSpPr>
            <p:spPr>
              <a:xfrm>
                <a:off x="2904200" y="4349150"/>
                <a:ext cx="33175" cy="25100"/>
              </a:xfrm>
              <a:custGeom>
                <a:avLst/>
                <a:gdLst/>
                <a:ahLst/>
                <a:cxnLst/>
                <a:rect l="l" t="t" r="r" b="b"/>
                <a:pathLst>
                  <a:path w="1327" h="1004" extrusionOk="0">
                    <a:moveTo>
                      <a:pt x="553" y="1"/>
                    </a:moveTo>
                    <a:cubicBezTo>
                      <a:pt x="506" y="1"/>
                      <a:pt x="393" y="20"/>
                      <a:pt x="309" y="62"/>
                    </a:cubicBezTo>
                    <a:cubicBezTo>
                      <a:pt x="267" y="83"/>
                      <a:pt x="261" y="89"/>
                      <a:pt x="272" y="89"/>
                    </a:cubicBezTo>
                    <a:cubicBezTo>
                      <a:pt x="295" y="89"/>
                      <a:pt x="391" y="62"/>
                      <a:pt x="432" y="62"/>
                    </a:cubicBezTo>
                    <a:cubicBezTo>
                      <a:pt x="493" y="62"/>
                      <a:pt x="456" y="87"/>
                      <a:pt x="444" y="124"/>
                    </a:cubicBezTo>
                    <a:cubicBezTo>
                      <a:pt x="419" y="161"/>
                      <a:pt x="493" y="210"/>
                      <a:pt x="617" y="234"/>
                    </a:cubicBezTo>
                    <a:cubicBezTo>
                      <a:pt x="740" y="271"/>
                      <a:pt x="715" y="345"/>
                      <a:pt x="617" y="358"/>
                    </a:cubicBezTo>
                    <a:cubicBezTo>
                      <a:pt x="530" y="370"/>
                      <a:pt x="617" y="382"/>
                      <a:pt x="715" y="382"/>
                    </a:cubicBezTo>
                    <a:cubicBezTo>
                      <a:pt x="801" y="382"/>
                      <a:pt x="752" y="456"/>
                      <a:pt x="715" y="469"/>
                    </a:cubicBezTo>
                    <a:cubicBezTo>
                      <a:pt x="712" y="470"/>
                      <a:pt x="709" y="471"/>
                      <a:pt x="704" y="471"/>
                    </a:cubicBezTo>
                    <a:cubicBezTo>
                      <a:pt x="642" y="471"/>
                      <a:pt x="462" y="302"/>
                      <a:pt x="358" y="198"/>
                    </a:cubicBezTo>
                    <a:cubicBezTo>
                      <a:pt x="322" y="162"/>
                      <a:pt x="298" y="149"/>
                      <a:pt x="277" y="149"/>
                    </a:cubicBezTo>
                    <a:cubicBezTo>
                      <a:pt x="239" y="149"/>
                      <a:pt x="211" y="191"/>
                      <a:pt x="148" y="222"/>
                    </a:cubicBezTo>
                    <a:cubicBezTo>
                      <a:pt x="62" y="271"/>
                      <a:pt x="136" y="271"/>
                      <a:pt x="247" y="271"/>
                    </a:cubicBezTo>
                    <a:cubicBezTo>
                      <a:pt x="370" y="271"/>
                      <a:pt x="210" y="308"/>
                      <a:pt x="148" y="382"/>
                    </a:cubicBezTo>
                    <a:cubicBezTo>
                      <a:pt x="87" y="444"/>
                      <a:pt x="173" y="407"/>
                      <a:pt x="296" y="432"/>
                    </a:cubicBezTo>
                    <a:cubicBezTo>
                      <a:pt x="432" y="469"/>
                      <a:pt x="296" y="543"/>
                      <a:pt x="222" y="543"/>
                    </a:cubicBezTo>
                    <a:cubicBezTo>
                      <a:pt x="136" y="543"/>
                      <a:pt x="1" y="604"/>
                      <a:pt x="1" y="678"/>
                    </a:cubicBezTo>
                    <a:cubicBezTo>
                      <a:pt x="1" y="707"/>
                      <a:pt x="1" y="716"/>
                      <a:pt x="8" y="716"/>
                    </a:cubicBezTo>
                    <a:cubicBezTo>
                      <a:pt x="22" y="716"/>
                      <a:pt x="66" y="678"/>
                      <a:pt x="198" y="678"/>
                    </a:cubicBezTo>
                    <a:cubicBezTo>
                      <a:pt x="346" y="666"/>
                      <a:pt x="481" y="641"/>
                      <a:pt x="617" y="604"/>
                    </a:cubicBezTo>
                    <a:cubicBezTo>
                      <a:pt x="656" y="596"/>
                      <a:pt x="685" y="592"/>
                      <a:pt x="707" y="592"/>
                    </a:cubicBezTo>
                    <a:cubicBezTo>
                      <a:pt x="784" y="592"/>
                      <a:pt x="774" y="632"/>
                      <a:pt x="764" y="641"/>
                    </a:cubicBezTo>
                    <a:cubicBezTo>
                      <a:pt x="678" y="678"/>
                      <a:pt x="604" y="715"/>
                      <a:pt x="518" y="764"/>
                    </a:cubicBezTo>
                    <a:cubicBezTo>
                      <a:pt x="493" y="801"/>
                      <a:pt x="543" y="801"/>
                      <a:pt x="641" y="863"/>
                    </a:cubicBezTo>
                    <a:cubicBezTo>
                      <a:pt x="740" y="912"/>
                      <a:pt x="617" y="900"/>
                      <a:pt x="592" y="961"/>
                    </a:cubicBezTo>
                    <a:cubicBezTo>
                      <a:pt x="585" y="996"/>
                      <a:pt x="670" y="1003"/>
                      <a:pt x="771" y="1003"/>
                    </a:cubicBezTo>
                    <a:cubicBezTo>
                      <a:pt x="853" y="1003"/>
                      <a:pt x="945" y="998"/>
                      <a:pt x="1011" y="998"/>
                    </a:cubicBezTo>
                    <a:cubicBezTo>
                      <a:pt x="1060" y="998"/>
                      <a:pt x="1220" y="949"/>
                      <a:pt x="1196" y="912"/>
                    </a:cubicBezTo>
                    <a:cubicBezTo>
                      <a:pt x="1183" y="875"/>
                      <a:pt x="1097" y="752"/>
                      <a:pt x="1134" y="715"/>
                    </a:cubicBezTo>
                    <a:cubicBezTo>
                      <a:pt x="1138" y="712"/>
                      <a:pt x="1141" y="710"/>
                      <a:pt x="1145" y="710"/>
                    </a:cubicBezTo>
                    <a:cubicBezTo>
                      <a:pt x="1170" y="710"/>
                      <a:pt x="1204" y="766"/>
                      <a:pt x="1257" y="777"/>
                    </a:cubicBezTo>
                    <a:cubicBezTo>
                      <a:pt x="1260" y="777"/>
                      <a:pt x="1262" y="777"/>
                      <a:pt x="1264" y="777"/>
                    </a:cubicBezTo>
                    <a:cubicBezTo>
                      <a:pt x="1326" y="777"/>
                      <a:pt x="1256" y="616"/>
                      <a:pt x="1220" y="604"/>
                    </a:cubicBezTo>
                    <a:cubicBezTo>
                      <a:pt x="1171" y="592"/>
                      <a:pt x="1208" y="432"/>
                      <a:pt x="1220" y="345"/>
                    </a:cubicBezTo>
                    <a:cubicBezTo>
                      <a:pt x="1220" y="259"/>
                      <a:pt x="1196" y="259"/>
                      <a:pt x="1196" y="234"/>
                    </a:cubicBezTo>
                    <a:cubicBezTo>
                      <a:pt x="1146" y="161"/>
                      <a:pt x="1097" y="99"/>
                      <a:pt x="1036" y="50"/>
                    </a:cubicBezTo>
                    <a:cubicBezTo>
                      <a:pt x="1029" y="44"/>
                      <a:pt x="1021" y="42"/>
                      <a:pt x="1013" y="42"/>
                    </a:cubicBezTo>
                    <a:cubicBezTo>
                      <a:pt x="966" y="42"/>
                      <a:pt x="904" y="127"/>
                      <a:pt x="851" y="148"/>
                    </a:cubicBezTo>
                    <a:cubicBezTo>
                      <a:pt x="839" y="152"/>
                      <a:pt x="826" y="154"/>
                      <a:pt x="813" y="154"/>
                    </a:cubicBezTo>
                    <a:cubicBezTo>
                      <a:pt x="748" y="154"/>
                      <a:pt x="674" y="109"/>
                      <a:pt x="592" y="99"/>
                    </a:cubicBezTo>
                    <a:cubicBezTo>
                      <a:pt x="493" y="87"/>
                      <a:pt x="506" y="25"/>
                      <a:pt x="567" y="13"/>
                    </a:cubicBezTo>
                    <a:cubicBezTo>
                      <a:pt x="583" y="5"/>
                      <a:pt x="575" y="1"/>
                      <a:pt x="55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4" name="Google Shape;40835;p62">
                <a:extLst>
                  <a:ext uri="{FF2B5EF4-FFF2-40B4-BE49-F238E27FC236}">
                    <a16:creationId xmlns:a16="http://schemas.microsoft.com/office/drawing/2014/main" id="{AEB7A6B0-BCEF-3D29-9D80-034F11E99A20}"/>
                  </a:ext>
                </a:extLst>
              </p:cNvPr>
              <p:cNvSpPr/>
              <p:nvPr/>
            </p:nvSpPr>
            <p:spPr>
              <a:xfrm>
                <a:off x="2900225" y="4360550"/>
                <a:ext cx="10475" cy="3425"/>
              </a:xfrm>
              <a:custGeom>
                <a:avLst/>
                <a:gdLst/>
                <a:ahLst/>
                <a:cxnLst/>
                <a:rect l="l" t="t" r="r" b="b"/>
                <a:pathLst>
                  <a:path w="419" h="137" extrusionOk="0">
                    <a:moveTo>
                      <a:pt x="295" y="0"/>
                    </a:moveTo>
                    <a:cubicBezTo>
                      <a:pt x="165" y="0"/>
                      <a:pt x="1" y="137"/>
                      <a:pt x="31" y="137"/>
                    </a:cubicBezTo>
                    <a:cubicBezTo>
                      <a:pt x="33" y="137"/>
                      <a:pt x="34" y="136"/>
                      <a:pt x="36" y="136"/>
                    </a:cubicBezTo>
                    <a:cubicBezTo>
                      <a:pt x="160" y="111"/>
                      <a:pt x="418" y="0"/>
                      <a:pt x="29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5" name="Google Shape;40836;p62">
                <a:extLst>
                  <a:ext uri="{FF2B5EF4-FFF2-40B4-BE49-F238E27FC236}">
                    <a16:creationId xmlns:a16="http://schemas.microsoft.com/office/drawing/2014/main" id="{0D18DE4F-09D1-718A-98B2-4572D41AE410}"/>
                  </a:ext>
                </a:extLst>
              </p:cNvPr>
              <p:cNvSpPr/>
              <p:nvPr/>
            </p:nvSpPr>
            <p:spPr>
              <a:xfrm>
                <a:off x="2897125" y="4359275"/>
                <a:ext cx="9000" cy="2225"/>
              </a:xfrm>
              <a:custGeom>
                <a:avLst/>
                <a:gdLst/>
                <a:ahLst/>
                <a:cxnLst/>
                <a:rect l="l" t="t" r="r" b="b"/>
                <a:pathLst>
                  <a:path w="360" h="89" extrusionOk="0">
                    <a:moveTo>
                      <a:pt x="298" y="1"/>
                    </a:moveTo>
                    <a:cubicBezTo>
                      <a:pt x="294" y="1"/>
                      <a:pt x="289" y="1"/>
                      <a:pt x="284" y="2"/>
                    </a:cubicBezTo>
                    <a:cubicBezTo>
                      <a:pt x="185" y="2"/>
                      <a:pt x="0" y="88"/>
                      <a:pt x="49" y="88"/>
                    </a:cubicBezTo>
                    <a:cubicBezTo>
                      <a:pt x="177" y="88"/>
                      <a:pt x="359" y="1"/>
                      <a:pt x="29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6" name="Google Shape;40837;p62">
                <a:extLst>
                  <a:ext uri="{FF2B5EF4-FFF2-40B4-BE49-F238E27FC236}">
                    <a16:creationId xmlns:a16="http://schemas.microsoft.com/office/drawing/2014/main" id="{23AB74FD-1E14-7FB6-2367-8B56C5905D3B}"/>
                  </a:ext>
                </a:extLst>
              </p:cNvPr>
              <p:cNvSpPr/>
              <p:nvPr/>
            </p:nvSpPr>
            <p:spPr>
              <a:xfrm>
                <a:off x="2892575" y="4355650"/>
                <a:ext cx="11650" cy="4025"/>
              </a:xfrm>
              <a:custGeom>
                <a:avLst/>
                <a:gdLst/>
                <a:ahLst/>
                <a:cxnLst/>
                <a:rect l="l" t="t" r="r" b="b"/>
                <a:pathLst>
                  <a:path w="466" h="161" extrusionOk="0">
                    <a:moveTo>
                      <a:pt x="432" y="0"/>
                    </a:moveTo>
                    <a:cubicBezTo>
                      <a:pt x="325" y="0"/>
                      <a:pt x="1" y="93"/>
                      <a:pt x="84" y="135"/>
                    </a:cubicBezTo>
                    <a:cubicBezTo>
                      <a:pt x="122" y="152"/>
                      <a:pt x="164" y="161"/>
                      <a:pt x="206" y="161"/>
                    </a:cubicBezTo>
                    <a:cubicBezTo>
                      <a:pt x="310" y="161"/>
                      <a:pt x="413" y="108"/>
                      <a:pt x="466" y="11"/>
                    </a:cubicBezTo>
                    <a:cubicBezTo>
                      <a:pt x="466" y="3"/>
                      <a:pt x="453" y="0"/>
                      <a:pt x="43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7" name="Google Shape;40838;p62">
                <a:extLst>
                  <a:ext uri="{FF2B5EF4-FFF2-40B4-BE49-F238E27FC236}">
                    <a16:creationId xmlns:a16="http://schemas.microsoft.com/office/drawing/2014/main" id="{0823F09A-DFAB-C3F1-F938-C39D20ADBFE8}"/>
                  </a:ext>
                </a:extLst>
              </p:cNvPr>
              <p:cNvSpPr/>
              <p:nvPr/>
            </p:nvSpPr>
            <p:spPr>
              <a:xfrm>
                <a:off x="2892800" y="4350375"/>
                <a:ext cx="11125" cy="5325"/>
              </a:xfrm>
              <a:custGeom>
                <a:avLst/>
                <a:gdLst/>
                <a:ahLst/>
                <a:cxnLst/>
                <a:rect l="l" t="t" r="r" b="b"/>
                <a:pathLst>
                  <a:path w="445" h="213" extrusionOk="0">
                    <a:moveTo>
                      <a:pt x="75" y="1"/>
                    </a:moveTo>
                    <a:cubicBezTo>
                      <a:pt x="1" y="1"/>
                      <a:pt x="13" y="198"/>
                      <a:pt x="87" y="210"/>
                    </a:cubicBezTo>
                    <a:cubicBezTo>
                      <a:pt x="99" y="211"/>
                      <a:pt x="111" y="212"/>
                      <a:pt x="121" y="212"/>
                    </a:cubicBezTo>
                    <a:cubicBezTo>
                      <a:pt x="207" y="212"/>
                      <a:pt x="246" y="173"/>
                      <a:pt x="333" y="173"/>
                    </a:cubicBezTo>
                    <a:cubicBezTo>
                      <a:pt x="444" y="173"/>
                      <a:pt x="148" y="1"/>
                      <a:pt x="7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8" name="Google Shape;40839;p62">
                <a:extLst>
                  <a:ext uri="{FF2B5EF4-FFF2-40B4-BE49-F238E27FC236}">
                    <a16:creationId xmlns:a16="http://schemas.microsoft.com/office/drawing/2014/main" id="{A64D1147-F7A2-00D0-2C7C-710A3C85200B}"/>
                  </a:ext>
                </a:extLst>
              </p:cNvPr>
              <p:cNvSpPr/>
              <p:nvPr/>
            </p:nvSpPr>
            <p:spPr>
              <a:xfrm>
                <a:off x="2882725" y="4334175"/>
                <a:ext cx="13500" cy="10075"/>
              </a:xfrm>
              <a:custGeom>
                <a:avLst/>
                <a:gdLst/>
                <a:ahLst/>
                <a:cxnLst/>
                <a:rect l="l" t="t" r="r" b="b"/>
                <a:pathLst>
                  <a:path w="540" h="403" extrusionOk="0">
                    <a:moveTo>
                      <a:pt x="82" y="0"/>
                    </a:moveTo>
                    <a:cubicBezTo>
                      <a:pt x="0" y="0"/>
                      <a:pt x="249" y="402"/>
                      <a:pt x="317" y="402"/>
                    </a:cubicBezTo>
                    <a:cubicBezTo>
                      <a:pt x="539" y="378"/>
                      <a:pt x="256" y="70"/>
                      <a:pt x="108" y="8"/>
                    </a:cubicBezTo>
                    <a:cubicBezTo>
                      <a:pt x="97" y="3"/>
                      <a:pt x="89" y="0"/>
                      <a:pt x="8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9" name="Google Shape;40840;p62">
                <a:extLst>
                  <a:ext uri="{FF2B5EF4-FFF2-40B4-BE49-F238E27FC236}">
                    <a16:creationId xmlns:a16="http://schemas.microsoft.com/office/drawing/2014/main" id="{F805FC3F-A3A0-ADE6-F208-EE2EEB251A69}"/>
                  </a:ext>
                </a:extLst>
              </p:cNvPr>
              <p:cNvSpPr/>
              <p:nvPr/>
            </p:nvSpPr>
            <p:spPr>
              <a:xfrm>
                <a:off x="2904425" y="4332100"/>
                <a:ext cx="10625" cy="2625"/>
              </a:xfrm>
              <a:custGeom>
                <a:avLst/>
                <a:gdLst/>
                <a:ahLst/>
                <a:cxnLst/>
                <a:rect l="l" t="t" r="r" b="b"/>
                <a:pathLst>
                  <a:path w="425" h="105" extrusionOk="0">
                    <a:moveTo>
                      <a:pt x="139" y="0"/>
                    </a:moveTo>
                    <a:cubicBezTo>
                      <a:pt x="122" y="0"/>
                      <a:pt x="105" y="2"/>
                      <a:pt x="90" y="5"/>
                    </a:cubicBezTo>
                    <a:cubicBezTo>
                      <a:pt x="1" y="35"/>
                      <a:pt x="88" y="104"/>
                      <a:pt x="235" y="104"/>
                    </a:cubicBezTo>
                    <a:cubicBezTo>
                      <a:pt x="270" y="104"/>
                      <a:pt x="308" y="100"/>
                      <a:pt x="349" y="91"/>
                    </a:cubicBezTo>
                    <a:cubicBezTo>
                      <a:pt x="424" y="69"/>
                      <a:pt x="263" y="0"/>
                      <a:pt x="13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0" name="Google Shape;40841;p62">
                <a:extLst>
                  <a:ext uri="{FF2B5EF4-FFF2-40B4-BE49-F238E27FC236}">
                    <a16:creationId xmlns:a16="http://schemas.microsoft.com/office/drawing/2014/main" id="{6B8544A2-0EAB-283D-8094-4EB094589A2A}"/>
                  </a:ext>
                </a:extLst>
              </p:cNvPr>
              <p:cNvSpPr/>
              <p:nvPr/>
            </p:nvSpPr>
            <p:spPr>
              <a:xfrm>
                <a:off x="2886025" y="4309800"/>
                <a:ext cx="40375" cy="23475"/>
              </a:xfrm>
              <a:custGeom>
                <a:avLst/>
                <a:gdLst/>
                <a:ahLst/>
                <a:cxnLst/>
                <a:rect l="l" t="t" r="r" b="b"/>
                <a:pathLst>
                  <a:path w="1615" h="939" extrusionOk="0">
                    <a:moveTo>
                      <a:pt x="557" y="0"/>
                    </a:moveTo>
                    <a:cubicBezTo>
                      <a:pt x="469" y="0"/>
                      <a:pt x="376" y="16"/>
                      <a:pt x="358" y="34"/>
                    </a:cubicBezTo>
                    <a:cubicBezTo>
                      <a:pt x="341" y="42"/>
                      <a:pt x="317" y="45"/>
                      <a:pt x="288" y="45"/>
                    </a:cubicBezTo>
                    <a:cubicBezTo>
                      <a:pt x="231" y="45"/>
                      <a:pt x="157" y="34"/>
                      <a:pt x="99" y="34"/>
                    </a:cubicBezTo>
                    <a:cubicBezTo>
                      <a:pt x="1" y="34"/>
                      <a:pt x="50" y="108"/>
                      <a:pt x="50" y="182"/>
                    </a:cubicBezTo>
                    <a:cubicBezTo>
                      <a:pt x="50" y="231"/>
                      <a:pt x="66" y="236"/>
                      <a:pt x="92" y="236"/>
                    </a:cubicBezTo>
                    <a:cubicBezTo>
                      <a:pt x="100" y="236"/>
                      <a:pt x="109" y="236"/>
                      <a:pt x="119" y="236"/>
                    </a:cubicBezTo>
                    <a:cubicBezTo>
                      <a:pt x="135" y="236"/>
                      <a:pt x="153" y="237"/>
                      <a:pt x="173" y="244"/>
                    </a:cubicBezTo>
                    <a:cubicBezTo>
                      <a:pt x="237" y="276"/>
                      <a:pt x="199" y="308"/>
                      <a:pt x="236" y="308"/>
                    </a:cubicBezTo>
                    <a:cubicBezTo>
                      <a:pt x="242" y="308"/>
                      <a:pt x="249" y="307"/>
                      <a:pt x="259" y="305"/>
                    </a:cubicBezTo>
                    <a:cubicBezTo>
                      <a:pt x="321" y="293"/>
                      <a:pt x="296" y="268"/>
                      <a:pt x="370" y="268"/>
                    </a:cubicBezTo>
                    <a:cubicBezTo>
                      <a:pt x="444" y="268"/>
                      <a:pt x="419" y="268"/>
                      <a:pt x="419" y="367"/>
                    </a:cubicBezTo>
                    <a:cubicBezTo>
                      <a:pt x="415" y="396"/>
                      <a:pt x="422" y="405"/>
                      <a:pt x="435" y="405"/>
                    </a:cubicBezTo>
                    <a:cubicBezTo>
                      <a:pt x="459" y="405"/>
                      <a:pt x="506" y="367"/>
                      <a:pt x="530" y="367"/>
                    </a:cubicBezTo>
                    <a:cubicBezTo>
                      <a:pt x="580" y="367"/>
                      <a:pt x="530" y="404"/>
                      <a:pt x="493" y="416"/>
                    </a:cubicBezTo>
                    <a:cubicBezTo>
                      <a:pt x="444" y="428"/>
                      <a:pt x="493" y="453"/>
                      <a:pt x="530" y="502"/>
                    </a:cubicBezTo>
                    <a:cubicBezTo>
                      <a:pt x="547" y="523"/>
                      <a:pt x="543" y="530"/>
                      <a:pt x="525" y="530"/>
                    </a:cubicBezTo>
                    <a:cubicBezTo>
                      <a:pt x="491" y="530"/>
                      <a:pt x="403" y="502"/>
                      <a:pt x="321" y="502"/>
                    </a:cubicBezTo>
                    <a:cubicBezTo>
                      <a:pt x="261" y="502"/>
                      <a:pt x="235" y="498"/>
                      <a:pt x="223" y="498"/>
                    </a:cubicBezTo>
                    <a:cubicBezTo>
                      <a:pt x="208" y="498"/>
                      <a:pt x="217" y="505"/>
                      <a:pt x="210" y="539"/>
                    </a:cubicBezTo>
                    <a:cubicBezTo>
                      <a:pt x="210" y="601"/>
                      <a:pt x="333" y="663"/>
                      <a:pt x="370" y="663"/>
                    </a:cubicBezTo>
                    <a:cubicBezTo>
                      <a:pt x="407" y="663"/>
                      <a:pt x="629" y="626"/>
                      <a:pt x="728" y="626"/>
                    </a:cubicBezTo>
                    <a:cubicBezTo>
                      <a:pt x="814" y="626"/>
                      <a:pt x="728" y="663"/>
                      <a:pt x="604" y="724"/>
                    </a:cubicBezTo>
                    <a:cubicBezTo>
                      <a:pt x="572" y="746"/>
                      <a:pt x="569" y="754"/>
                      <a:pt x="583" y="754"/>
                    </a:cubicBezTo>
                    <a:cubicBezTo>
                      <a:pt x="618" y="754"/>
                      <a:pt x="759" y="705"/>
                      <a:pt x="838" y="687"/>
                    </a:cubicBezTo>
                    <a:cubicBezTo>
                      <a:pt x="865" y="679"/>
                      <a:pt x="888" y="676"/>
                      <a:pt x="910" y="676"/>
                    </a:cubicBezTo>
                    <a:cubicBezTo>
                      <a:pt x="990" y="676"/>
                      <a:pt x="1047" y="722"/>
                      <a:pt x="1134" y="761"/>
                    </a:cubicBezTo>
                    <a:cubicBezTo>
                      <a:pt x="1245" y="823"/>
                      <a:pt x="1171" y="860"/>
                      <a:pt x="1257" y="909"/>
                    </a:cubicBezTo>
                    <a:cubicBezTo>
                      <a:pt x="1293" y="929"/>
                      <a:pt x="1332" y="939"/>
                      <a:pt x="1371" y="939"/>
                    </a:cubicBezTo>
                    <a:cubicBezTo>
                      <a:pt x="1450" y="939"/>
                      <a:pt x="1528" y="898"/>
                      <a:pt x="1578" y="823"/>
                    </a:cubicBezTo>
                    <a:cubicBezTo>
                      <a:pt x="1615" y="737"/>
                      <a:pt x="1528" y="687"/>
                      <a:pt x="1491" y="650"/>
                    </a:cubicBezTo>
                    <a:cubicBezTo>
                      <a:pt x="1430" y="564"/>
                      <a:pt x="1393" y="478"/>
                      <a:pt x="1368" y="392"/>
                    </a:cubicBezTo>
                    <a:cubicBezTo>
                      <a:pt x="1345" y="337"/>
                      <a:pt x="1296" y="327"/>
                      <a:pt x="1236" y="327"/>
                    </a:cubicBezTo>
                    <a:cubicBezTo>
                      <a:pt x="1201" y="327"/>
                      <a:pt x="1162" y="330"/>
                      <a:pt x="1122" y="330"/>
                    </a:cubicBezTo>
                    <a:cubicBezTo>
                      <a:pt x="1023" y="330"/>
                      <a:pt x="1085" y="318"/>
                      <a:pt x="1011" y="244"/>
                    </a:cubicBezTo>
                    <a:cubicBezTo>
                      <a:pt x="957" y="199"/>
                      <a:pt x="949" y="167"/>
                      <a:pt x="920" y="167"/>
                    </a:cubicBezTo>
                    <a:cubicBezTo>
                      <a:pt x="910" y="167"/>
                      <a:pt x="896" y="172"/>
                      <a:pt x="875" y="182"/>
                    </a:cubicBezTo>
                    <a:cubicBezTo>
                      <a:pt x="801" y="219"/>
                      <a:pt x="826" y="244"/>
                      <a:pt x="728" y="268"/>
                    </a:cubicBezTo>
                    <a:cubicBezTo>
                      <a:pt x="716" y="272"/>
                      <a:pt x="707" y="274"/>
                      <a:pt x="700" y="274"/>
                    </a:cubicBezTo>
                    <a:cubicBezTo>
                      <a:pt x="638" y="274"/>
                      <a:pt x="728" y="136"/>
                      <a:pt x="728" y="59"/>
                    </a:cubicBezTo>
                    <a:cubicBezTo>
                      <a:pt x="728" y="16"/>
                      <a:pt x="644" y="0"/>
                      <a:pt x="55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1" name="Google Shape;40842;p62">
                <a:extLst>
                  <a:ext uri="{FF2B5EF4-FFF2-40B4-BE49-F238E27FC236}">
                    <a16:creationId xmlns:a16="http://schemas.microsoft.com/office/drawing/2014/main" id="{07E7B0BA-530E-9226-3913-20D15B2B352D}"/>
                  </a:ext>
                </a:extLst>
              </p:cNvPr>
              <p:cNvSpPr/>
              <p:nvPr/>
            </p:nvSpPr>
            <p:spPr>
              <a:xfrm>
                <a:off x="2917750" y="4297575"/>
                <a:ext cx="11725" cy="5700"/>
              </a:xfrm>
              <a:custGeom>
                <a:avLst/>
                <a:gdLst/>
                <a:ahLst/>
                <a:cxnLst/>
                <a:rect l="l" t="t" r="r" b="b"/>
                <a:pathLst>
                  <a:path w="469" h="228" extrusionOk="0">
                    <a:moveTo>
                      <a:pt x="245" y="0"/>
                    </a:moveTo>
                    <a:cubicBezTo>
                      <a:pt x="177" y="0"/>
                      <a:pt x="105" y="58"/>
                      <a:pt x="62" y="92"/>
                    </a:cubicBezTo>
                    <a:cubicBezTo>
                      <a:pt x="1" y="154"/>
                      <a:pt x="50" y="154"/>
                      <a:pt x="198" y="166"/>
                    </a:cubicBezTo>
                    <a:cubicBezTo>
                      <a:pt x="333" y="191"/>
                      <a:pt x="259" y="227"/>
                      <a:pt x="346" y="227"/>
                    </a:cubicBezTo>
                    <a:cubicBezTo>
                      <a:pt x="469" y="227"/>
                      <a:pt x="432" y="129"/>
                      <a:pt x="333" y="43"/>
                    </a:cubicBezTo>
                    <a:cubicBezTo>
                      <a:pt x="307" y="12"/>
                      <a:pt x="276" y="0"/>
                      <a:pt x="24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2" name="Google Shape;40843;p62">
                <a:extLst>
                  <a:ext uri="{FF2B5EF4-FFF2-40B4-BE49-F238E27FC236}">
                    <a16:creationId xmlns:a16="http://schemas.microsoft.com/office/drawing/2014/main" id="{5A3B3994-BDB1-ADCE-18FB-4F839DF11A9E}"/>
                  </a:ext>
                </a:extLst>
              </p:cNvPr>
              <p:cNvSpPr/>
              <p:nvPr/>
            </p:nvSpPr>
            <p:spPr>
              <a:xfrm>
                <a:off x="2927600" y="4318950"/>
                <a:ext cx="24675" cy="14300"/>
              </a:xfrm>
              <a:custGeom>
                <a:avLst/>
                <a:gdLst/>
                <a:ahLst/>
                <a:cxnLst/>
                <a:rect l="l" t="t" r="r" b="b"/>
                <a:pathLst>
                  <a:path w="987" h="572" extrusionOk="0">
                    <a:moveTo>
                      <a:pt x="136" y="1"/>
                    </a:moveTo>
                    <a:lnTo>
                      <a:pt x="136" y="1"/>
                    </a:lnTo>
                    <a:cubicBezTo>
                      <a:pt x="1" y="13"/>
                      <a:pt x="149" y="62"/>
                      <a:pt x="198" y="99"/>
                    </a:cubicBezTo>
                    <a:cubicBezTo>
                      <a:pt x="247" y="136"/>
                      <a:pt x="173" y="124"/>
                      <a:pt x="124" y="186"/>
                    </a:cubicBezTo>
                    <a:cubicBezTo>
                      <a:pt x="63" y="247"/>
                      <a:pt x="247" y="334"/>
                      <a:pt x="408" y="371"/>
                    </a:cubicBezTo>
                    <a:cubicBezTo>
                      <a:pt x="494" y="383"/>
                      <a:pt x="297" y="420"/>
                      <a:pt x="235" y="420"/>
                    </a:cubicBezTo>
                    <a:cubicBezTo>
                      <a:pt x="161" y="432"/>
                      <a:pt x="334" y="506"/>
                      <a:pt x="420" y="555"/>
                    </a:cubicBezTo>
                    <a:cubicBezTo>
                      <a:pt x="436" y="567"/>
                      <a:pt x="458" y="571"/>
                      <a:pt x="484" y="571"/>
                    </a:cubicBezTo>
                    <a:cubicBezTo>
                      <a:pt x="600" y="571"/>
                      <a:pt x="791" y="481"/>
                      <a:pt x="851" y="481"/>
                    </a:cubicBezTo>
                    <a:cubicBezTo>
                      <a:pt x="937" y="481"/>
                      <a:pt x="839" y="383"/>
                      <a:pt x="814" y="321"/>
                    </a:cubicBezTo>
                    <a:cubicBezTo>
                      <a:pt x="777" y="272"/>
                      <a:pt x="863" y="272"/>
                      <a:pt x="925" y="223"/>
                    </a:cubicBezTo>
                    <a:cubicBezTo>
                      <a:pt x="987" y="173"/>
                      <a:pt x="679" y="173"/>
                      <a:pt x="605" y="136"/>
                    </a:cubicBezTo>
                    <a:cubicBezTo>
                      <a:pt x="457" y="62"/>
                      <a:pt x="297" y="26"/>
                      <a:pt x="13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3" name="Google Shape;40844;p62">
                <a:extLst>
                  <a:ext uri="{FF2B5EF4-FFF2-40B4-BE49-F238E27FC236}">
                    <a16:creationId xmlns:a16="http://schemas.microsoft.com/office/drawing/2014/main" id="{53C3ECB5-5D7E-5125-4A27-20BD14B908F3}"/>
                  </a:ext>
                </a:extLst>
              </p:cNvPr>
              <p:cNvSpPr/>
              <p:nvPr/>
            </p:nvSpPr>
            <p:spPr>
              <a:xfrm>
                <a:off x="2942100" y="4333250"/>
                <a:ext cx="20350" cy="5450"/>
              </a:xfrm>
              <a:custGeom>
                <a:avLst/>
                <a:gdLst/>
                <a:ahLst/>
                <a:cxnLst/>
                <a:rect l="l" t="t" r="r" b="b"/>
                <a:pathLst>
                  <a:path w="814" h="218" extrusionOk="0">
                    <a:moveTo>
                      <a:pt x="180" y="0"/>
                    </a:moveTo>
                    <a:cubicBezTo>
                      <a:pt x="92" y="0"/>
                      <a:pt x="29" y="9"/>
                      <a:pt x="25" y="33"/>
                    </a:cubicBezTo>
                    <a:cubicBezTo>
                      <a:pt x="0" y="94"/>
                      <a:pt x="0" y="205"/>
                      <a:pt x="111" y="205"/>
                    </a:cubicBezTo>
                    <a:cubicBezTo>
                      <a:pt x="271" y="217"/>
                      <a:pt x="444" y="217"/>
                      <a:pt x="604" y="217"/>
                    </a:cubicBezTo>
                    <a:cubicBezTo>
                      <a:pt x="702" y="193"/>
                      <a:pt x="813" y="57"/>
                      <a:pt x="715" y="45"/>
                    </a:cubicBezTo>
                    <a:cubicBezTo>
                      <a:pt x="648" y="37"/>
                      <a:pt x="362" y="0"/>
                      <a:pt x="18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4" name="Google Shape;40845;p62">
                <a:extLst>
                  <a:ext uri="{FF2B5EF4-FFF2-40B4-BE49-F238E27FC236}">
                    <a16:creationId xmlns:a16="http://schemas.microsoft.com/office/drawing/2014/main" id="{9C16FDA9-28B2-2D97-6F7A-CAE311FB0EB3}"/>
                  </a:ext>
                </a:extLst>
              </p:cNvPr>
              <p:cNvSpPr/>
              <p:nvPr/>
            </p:nvSpPr>
            <p:spPr>
              <a:xfrm>
                <a:off x="2940025" y="4365650"/>
                <a:ext cx="19950" cy="13950"/>
              </a:xfrm>
              <a:custGeom>
                <a:avLst/>
                <a:gdLst/>
                <a:ahLst/>
                <a:cxnLst/>
                <a:rect l="l" t="t" r="r" b="b"/>
                <a:pathLst>
                  <a:path w="798" h="558" extrusionOk="0">
                    <a:moveTo>
                      <a:pt x="326" y="0"/>
                    </a:moveTo>
                    <a:cubicBezTo>
                      <a:pt x="207" y="0"/>
                      <a:pt x="1" y="255"/>
                      <a:pt x="46" y="289"/>
                    </a:cubicBezTo>
                    <a:cubicBezTo>
                      <a:pt x="132" y="375"/>
                      <a:pt x="231" y="437"/>
                      <a:pt x="342" y="486"/>
                    </a:cubicBezTo>
                    <a:cubicBezTo>
                      <a:pt x="406" y="505"/>
                      <a:pt x="546" y="557"/>
                      <a:pt x="633" y="557"/>
                    </a:cubicBezTo>
                    <a:cubicBezTo>
                      <a:pt x="663" y="557"/>
                      <a:pt x="687" y="551"/>
                      <a:pt x="699" y="536"/>
                    </a:cubicBezTo>
                    <a:cubicBezTo>
                      <a:pt x="748" y="462"/>
                      <a:pt x="699" y="388"/>
                      <a:pt x="711" y="338"/>
                    </a:cubicBezTo>
                    <a:cubicBezTo>
                      <a:pt x="736" y="277"/>
                      <a:pt x="798" y="264"/>
                      <a:pt x="724" y="203"/>
                    </a:cubicBezTo>
                    <a:cubicBezTo>
                      <a:pt x="613" y="129"/>
                      <a:pt x="490" y="55"/>
                      <a:pt x="354" y="6"/>
                    </a:cubicBezTo>
                    <a:cubicBezTo>
                      <a:pt x="346" y="2"/>
                      <a:pt x="336" y="0"/>
                      <a:pt x="32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5" name="Google Shape;40846;p62">
                <a:extLst>
                  <a:ext uri="{FF2B5EF4-FFF2-40B4-BE49-F238E27FC236}">
                    <a16:creationId xmlns:a16="http://schemas.microsoft.com/office/drawing/2014/main" id="{3182455B-BBB5-1694-1A1D-178228FC78F4}"/>
                  </a:ext>
                </a:extLst>
              </p:cNvPr>
              <p:cNvSpPr/>
              <p:nvPr/>
            </p:nvSpPr>
            <p:spPr>
              <a:xfrm>
                <a:off x="2949300" y="4361050"/>
                <a:ext cx="4975" cy="2400"/>
              </a:xfrm>
              <a:custGeom>
                <a:avLst/>
                <a:gdLst/>
                <a:ahLst/>
                <a:cxnLst/>
                <a:rect l="l" t="t" r="r" b="b"/>
                <a:pathLst>
                  <a:path w="199" h="96" extrusionOk="0">
                    <a:moveTo>
                      <a:pt x="66" y="1"/>
                    </a:moveTo>
                    <a:cubicBezTo>
                      <a:pt x="59" y="1"/>
                      <a:pt x="52" y="2"/>
                      <a:pt x="45" y="5"/>
                    </a:cubicBezTo>
                    <a:cubicBezTo>
                      <a:pt x="1" y="16"/>
                      <a:pt x="55" y="95"/>
                      <a:pt x="119" y="95"/>
                    </a:cubicBezTo>
                    <a:cubicBezTo>
                      <a:pt x="127" y="95"/>
                      <a:pt x="135" y="94"/>
                      <a:pt x="143" y="91"/>
                    </a:cubicBezTo>
                    <a:cubicBezTo>
                      <a:pt x="198" y="80"/>
                      <a:pt x="126" y="1"/>
                      <a:pt x="6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6" name="Google Shape;40847;p62">
                <a:extLst>
                  <a:ext uri="{FF2B5EF4-FFF2-40B4-BE49-F238E27FC236}">
                    <a16:creationId xmlns:a16="http://schemas.microsoft.com/office/drawing/2014/main" id="{ECD5E459-CB69-EB9B-1B68-1EA65B587456}"/>
                  </a:ext>
                </a:extLst>
              </p:cNvPr>
              <p:cNvSpPr/>
              <p:nvPr/>
            </p:nvSpPr>
            <p:spPr>
              <a:xfrm>
                <a:off x="2971525" y="4335750"/>
                <a:ext cx="11875" cy="7950"/>
              </a:xfrm>
              <a:custGeom>
                <a:avLst/>
                <a:gdLst/>
                <a:ahLst/>
                <a:cxnLst/>
                <a:rect l="l" t="t" r="r" b="b"/>
                <a:pathLst>
                  <a:path w="475" h="318" extrusionOk="0">
                    <a:moveTo>
                      <a:pt x="56" y="0"/>
                    </a:moveTo>
                    <a:cubicBezTo>
                      <a:pt x="1" y="0"/>
                      <a:pt x="45" y="48"/>
                      <a:pt x="55" y="130"/>
                    </a:cubicBezTo>
                    <a:cubicBezTo>
                      <a:pt x="68" y="228"/>
                      <a:pt x="6" y="216"/>
                      <a:pt x="43" y="265"/>
                    </a:cubicBezTo>
                    <a:cubicBezTo>
                      <a:pt x="69" y="291"/>
                      <a:pt x="77" y="318"/>
                      <a:pt x="101" y="318"/>
                    </a:cubicBezTo>
                    <a:cubicBezTo>
                      <a:pt x="111" y="318"/>
                      <a:pt x="123" y="313"/>
                      <a:pt x="141" y="302"/>
                    </a:cubicBezTo>
                    <a:cubicBezTo>
                      <a:pt x="215" y="253"/>
                      <a:pt x="302" y="228"/>
                      <a:pt x="388" y="179"/>
                    </a:cubicBezTo>
                    <a:cubicBezTo>
                      <a:pt x="474" y="117"/>
                      <a:pt x="228" y="31"/>
                      <a:pt x="104" y="7"/>
                    </a:cubicBezTo>
                    <a:cubicBezTo>
                      <a:pt x="83" y="2"/>
                      <a:pt x="68" y="0"/>
                      <a:pt x="5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7" name="Google Shape;40848;p62">
                <a:extLst>
                  <a:ext uri="{FF2B5EF4-FFF2-40B4-BE49-F238E27FC236}">
                    <a16:creationId xmlns:a16="http://schemas.microsoft.com/office/drawing/2014/main" id="{F2E7254F-F613-B65E-61BD-7943957EAE89}"/>
                  </a:ext>
                </a:extLst>
              </p:cNvPr>
              <p:cNvSpPr/>
              <p:nvPr/>
            </p:nvSpPr>
            <p:spPr>
              <a:xfrm>
                <a:off x="2976600" y="4348375"/>
                <a:ext cx="4100" cy="3975"/>
              </a:xfrm>
              <a:custGeom>
                <a:avLst/>
                <a:gdLst/>
                <a:ahLst/>
                <a:cxnLst/>
                <a:rect l="l" t="t" r="r" b="b"/>
                <a:pathLst>
                  <a:path w="164" h="159" extrusionOk="0">
                    <a:moveTo>
                      <a:pt x="60" y="1"/>
                    </a:moveTo>
                    <a:cubicBezTo>
                      <a:pt x="7" y="1"/>
                      <a:pt x="1" y="124"/>
                      <a:pt x="62" y="155"/>
                    </a:cubicBezTo>
                    <a:cubicBezTo>
                      <a:pt x="69" y="158"/>
                      <a:pt x="76" y="159"/>
                      <a:pt x="83" y="159"/>
                    </a:cubicBezTo>
                    <a:cubicBezTo>
                      <a:pt x="133" y="159"/>
                      <a:pt x="164" y="84"/>
                      <a:pt x="99" y="19"/>
                    </a:cubicBezTo>
                    <a:cubicBezTo>
                      <a:pt x="84" y="6"/>
                      <a:pt x="71" y="1"/>
                      <a:pt x="6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8" name="Google Shape;40849;p62">
                <a:extLst>
                  <a:ext uri="{FF2B5EF4-FFF2-40B4-BE49-F238E27FC236}">
                    <a16:creationId xmlns:a16="http://schemas.microsoft.com/office/drawing/2014/main" id="{AC713643-54D4-D95E-0B81-1E029AAA08D3}"/>
                  </a:ext>
                </a:extLst>
              </p:cNvPr>
              <p:cNvSpPr/>
              <p:nvPr/>
            </p:nvSpPr>
            <p:spPr>
              <a:xfrm>
                <a:off x="2936225" y="4344775"/>
                <a:ext cx="106300" cy="36600"/>
              </a:xfrm>
              <a:custGeom>
                <a:avLst/>
                <a:gdLst/>
                <a:ahLst/>
                <a:cxnLst/>
                <a:rect l="l" t="t" r="r" b="b"/>
                <a:pathLst>
                  <a:path w="4252" h="1464" extrusionOk="0">
                    <a:moveTo>
                      <a:pt x="368" y="1"/>
                    </a:moveTo>
                    <a:cubicBezTo>
                      <a:pt x="248" y="1"/>
                      <a:pt x="62" y="44"/>
                      <a:pt x="161" y="77"/>
                    </a:cubicBezTo>
                    <a:cubicBezTo>
                      <a:pt x="272" y="114"/>
                      <a:pt x="223" y="126"/>
                      <a:pt x="136" y="151"/>
                    </a:cubicBezTo>
                    <a:cubicBezTo>
                      <a:pt x="50" y="163"/>
                      <a:pt x="1" y="188"/>
                      <a:pt x="136" y="212"/>
                    </a:cubicBezTo>
                    <a:cubicBezTo>
                      <a:pt x="210" y="237"/>
                      <a:pt x="297" y="262"/>
                      <a:pt x="371" y="299"/>
                    </a:cubicBezTo>
                    <a:cubicBezTo>
                      <a:pt x="420" y="311"/>
                      <a:pt x="371" y="360"/>
                      <a:pt x="346" y="360"/>
                    </a:cubicBezTo>
                    <a:cubicBezTo>
                      <a:pt x="321" y="360"/>
                      <a:pt x="383" y="397"/>
                      <a:pt x="481" y="409"/>
                    </a:cubicBezTo>
                    <a:cubicBezTo>
                      <a:pt x="568" y="434"/>
                      <a:pt x="654" y="434"/>
                      <a:pt x="740" y="434"/>
                    </a:cubicBezTo>
                    <a:cubicBezTo>
                      <a:pt x="833" y="434"/>
                      <a:pt x="849" y="413"/>
                      <a:pt x="882" y="413"/>
                    </a:cubicBezTo>
                    <a:cubicBezTo>
                      <a:pt x="893" y="413"/>
                      <a:pt x="907" y="416"/>
                      <a:pt x="925" y="422"/>
                    </a:cubicBezTo>
                    <a:cubicBezTo>
                      <a:pt x="1011" y="446"/>
                      <a:pt x="1024" y="508"/>
                      <a:pt x="1110" y="545"/>
                    </a:cubicBezTo>
                    <a:cubicBezTo>
                      <a:pt x="1196" y="582"/>
                      <a:pt x="1171" y="668"/>
                      <a:pt x="1208" y="730"/>
                    </a:cubicBezTo>
                    <a:cubicBezTo>
                      <a:pt x="1245" y="791"/>
                      <a:pt x="1307" y="816"/>
                      <a:pt x="1270" y="865"/>
                    </a:cubicBezTo>
                    <a:cubicBezTo>
                      <a:pt x="1221" y="915"/>
                      <a:pt x="1159" y="939"/>
                      <a:pt x="1171" y="1026"/>
                    </a:cubicBezTo>
                    <a:cubicBezTo>
                      <a:pt x="1171" y="1099"/>
                      <a:pt x="1208" y="1173"/>
                      <a:pt x="1258" y="1235"/>
                    </a:cubicBezTo>
                    <a:cubicBezTo>
                      <a:pt x="1312" y="1311"/>
                      <a:pt x="1271" y="1387"/>
                      <a:pt x="1336" y="1387"/>
                    </a:cubicBezTo>
                    <a:cubicBezTo>
                      <a:pt x="1345" y="1387"/>
                      <a:pt x="1356" y="1386"/>
                      <a:pt x="1369" y="1383"/>
                    </a:cubicBezTo>
                    <a:cubicBezTo>
                      <a:pt x="1454" y="1354"/>
                      <a:pt x="1488" y="1289"/>
                      <a:pt x="1511" y="1289"/>
                    </a:cubicBezTo>
                    <a:cubicBezTo>
                      <a:pt x="1518" y="1289"/>
                      <a:pt x="1523" y="1295"/>
                      <a:pt x="1529" y="1309"/>
                    </a:cubicBezTo>
                    <a:cubicBezTo>
                      <a:pt x="1560" y="1382"/>
                      <a:pt x="1636" y="1438"/>
                      <a:pt x="1718" y="1438"/>
                    </a:cubicBezTo>
                    <a:cubicBezTo>
                      <a:pt x="1733" y="1438"/>
                      <a:pt x="1748" y="1436"/>
                      <a:pt x="1763" y="1432"/>
                    </a:cubicBezTo>
                    <a:cubicBezTo>
                      <a:pt x="1886" y="1408"/>
                      <a:pt x="1849" y="1383"/>
                      <a:pt x="1960" y="1334"/>
                    </a:cubicBezTo>
                    <a:cubicBezTo>
                      <a:pt x="2037" y="1300"/>
                      <a:pt x="2072" y="1242"/>
                      <a:pt x="2087" y="1242"/>
                    </a:cubicBezTo>
                    <a:cubicBezTo>
                      <a:pt x="2093" y="1242"/>
                      <a:pt x="2096" y="1254"/>
                      <a:pt x="2096" y="1284"/>
                    </a:cubicBezTo>
                    <a:cubicBezTo>
                      <a:pt x="2108" y="1395"/>
                      <a:pt x="2182" y="1444"/>
                      <a:pt x="2280" y="1444"/>
                    </a:cubicBezTo>
                    <a:cubicBezTo>
                      <a:pt x="2347" y="1444"/>
                      <a:pt x="2635" y="1458"/>
                      <a:pt x="2869" y="1458"/>
                    </a:cubicBezTo>
                    <a:cubicBezTo>
                      <a:pt x="3024" y="1458"/>
                      <a:pt x="3155" y="1452"/>
                      <a:pt x="3180" y="1432"/>
                    </a:cubicBezTo>
                    <a:cubicBezTo>
                      <a:pt x="3254" y="1383"/>
                      <a:pt x="3229" y="1309"/>
                      <a:pt x="3266" y="1284"/>
                    </a:cubicBezTo>
                    <a:cubicBezTo>
                      <a:pt x="3282" y="1274"/>
                      <a:pt x="3287" y="1265"/>
                      <a:pt x="3293" y="1265"/>
                    </a:cubicBezTo>
                    <a:cubicBezTo>
                      <a:pt x="3300" y="1265"/>
                      <a:pt x="3311" y="1279"/>
                      <a:pt x="3352" y="1321"/>
                    </a:cubicBezTo>
                    <a:cubicBezTo>
                      <a:pt x="3434" y="1413"/>
                      <a:pt x="3542" y="1463"/>
                      <a:pt x="3653" y="1463"/>
                    </a:cubicBezTo>
                    <a:cubicBezTo>
                      <a:pt x="3676" y="1463"/>
                      <a:pt x="3699" y="1461"/>
                      <a:pt x="3722" y="1457"/>
                    </a:cubicBezTo>
                    <a:cubicBezTo>
                      <a:pt x="3845" y="1420"/>
                      <a:pt x="4005" y="1457"/>
                      <a:pt x="4042" y="1395"/>
                    </a:cubicBezTo>
                    <a:cubicBezTo>
                      <a:pt x="4079" y="1321"/>
                      <a:pt x="4018" y="1321"/>
                      <a:pt x="4104" y="1297"/>
                    </a:cubicBezTo>
                    <a:cubicBezTo>
                      <a:pt x="4178" y="1272"/>
                      <a:pt x="4203" y="1161"/>
                      <a:pt x="4153" y="1161"/>
                    </a:cubicBezTo>
                    <a:cubicBezTo>
                      <a:pt x="4129" y="1161"/>
                      <a:pt x="4027" y="1183"/>
                      <a:pt x="3992" y="1183"/>
                    </a:cubicBezTo>
                    <a:cubicBezTo>
                      <a:pt x="3974" y="1183"/>
                      <a:pt x="3973" y="1178"/>
                      <a:pt x="4005" y="1161"/>
                    </a:cubicBezTo>
                    <a:cubicBezTo>
                      <a:pt x="4104" y="1112"/>
                      <a:pt x="4252" y="927"/>
                      <a:pt x="4178" y="927"/>
                    </a:cubicBezTo>
                    <a:cubicBezTo>
                      <a:pt x="4104" y="927"/>
                      <a:pt x="4141" y="902"/>
                      <a:pt x="4042" y="865"/>
                    </a:cubicBezTo>
                    <a:cubicBezTo>
                      <a:pt x="4004" y="851"/>
                      <a:pt x="3975" y="848"/>
                      <a:pt x="3950" y="848"/>
                    </a:cubicBezTo>
                    <a:cubicBezTo>
                      <a:pt x="3930" y="848"/>
                      <a:pt x="3913" y="850"/>
                      <a:pt x="3896" y="850"/>
                    </a:cubicBezTo>
                    <a:cubicBezTo>
                      <a:pt x="3880" y="850"/>
                      <a:pt x="3864" y="848"/>
                      <a:pt x="3845" y="841"/>
                    </a:cubicBezTo>
                    <a:cubicBezTo>
                      <a:pt x="3784" y="816"/>
                      <a:pt x="3882" y="754"/>
                      <a:pt x="3771" y="754"/>
                    </a:cubicBezTo>
                    <a:lnTo>
                      <a:pt x="3402" y="754"/>
                    </a:lnTo>
                    <a:cubicBezTo>
                      <a:pt x="3313" y="754"/>
                      <a:pt x="3264" y="723"/>
                      <a:pt x="3210" y="723"/>
                    </a:cubicBezTo>
                    <a:cubicBezTo>
                      <a:pt x="3196" y="723"/>
                      <a:pt x="3182" y="725"/>
                      <a:pt x="3168" y="730"/>
                    </a:cubicBezTo>
                    <a:cubicBezTo>
                      <a:pt x="3032" y="791"/>
                      <a:pt x="2884" y="841"/>
                      <a:pt x="2736" y="878"/>
                    </a:cubicBezTo>
                    <a:cubicBezTo>
                      <a:pt x="2650" y="878"/>
                      <a:pt x="2650" y="915"/>
                      <a:pt x="2712" y="939"/>
                    </a:cubicBezTo>
                    <a:cubicBezTo>
                      <a:pt x="2786" y="952"/>
                      <a:pt x="2712" y="976"/>
                      <a:pt x="2662" y="976"/>
                    </a:cubicBezTo>
                    <a:cubicBezTo>
                      <a:pt x="2636" y="976"/>
                      <a:pt x="2621" y="983"/>
                      <a:pt x="2602" y="983"/>
                    </a:cubicBezTo>
                    <a:cubicBezTo>
                      <a:pt x="2576" y="983"/>
                      <a:pt x="2543" y="971"/>
                      <a:pt x="2465" y="915"/>
                    </a:cubicBezTo>
                    <a:cubicBezTo>
                      <a:pt x="2409" y="879"/>
                      <a:pt x="2377" y="869"/>
                      <a:pt x="2351" y="869"/>
                    </a:cubicBezTo>
                    <a:cubicBezTo>
                      <a:pt x="2315" y="869"/>
                      <a:pt x="2294" y="890"/>
                      <a:pt x="2243" y="890"/>
                    </a:cubicBezTo>
                    <a:cubicBezTo>
                      <a:pt x="2169" y="890"/>
                      <a:pt x="2132" y="863"/>
                      <a:pt x="2091" y="863"/>
                    </a:cubicBezTo>
                    <a:cubicBezTo>
                      <a:pt x="2085" y="863"/>
                      <a:pt x="2078" y="864"/>
                      <a:pt x="2071" y="865"/>
                    </a:cubicBezTo>
                    <a:cubicBezTo>
                      <a:pt x="2034" y="878"/>
                      <a:pt x="2083" y="952"/>
                      <a:pt x="2022" y="952"/>
                    </a:cubicBezTo>
                    <a:cubicBezTo>
                      <a:pt x="1960" y="952"/>
                      <a:pt x="1935" y="865"/>
                      <a:pt x="1886" y="865"/>
                    </a:cubicBezTo>
                    <a:cubicBezTo>
                      <a:pt x="1825" y="865"/>
                      <a:pt x="1788" y="853"/>
                      <a:pt x="1849" y="804"/>
                    </a:cubicBezTo>
                    <a:cubicBezTo>
                      <a:pt x="1911" y="767"/>
                      <a:pt x="1923" y="767"/>
                      <a:pt x="1849" y="705"/>
                    </a:cubicBezTo>
                    <a:cubicBezTo>
                      <a:pt x="1791" y="657"/>
                      <a:pt x="1771" y="624"/>
                      <a:pt x="1735" y="624"/>
                    </a:cubicBezTo>
                    <a:cubicBezTo>
                      <a:pt x="1725" y="624"/>
                      <a:pt x="1714" y="626"/>
                      <a:pt x="1701" y="631"/>
                    </a:cubicBezTo>
                    <a:cubicBezTo>
                      <a:pt x="1657" y="658"/>
                      <a:pt x="1542" y="678"/>
                      <a:pt x="1500" y="678"/>
                    </a:cubicBezTo>
                    <a:cubicBezTo>
                      <a:pt x="1484" y="678"/>
                      <a:pt x="1478" y="675"/>
                      <a:pt x="1492" y="668"/>
                    </a:cubicBezTo>
                    <a:cubicBezTo>
                      <a:pt x="1553" y="631"/>
                      <a:pt x="1640" y="619"/>
                      <a:pt x="1566" y="594"/>
                    </a:cubicBezTo>
                    <a:cubicBezTo>
                      <a:pt x="1492" y="582"/>
                      <a:pt x="1332" y="483"/>
                      <a:pt x="1393" y="483"/>
                    </a:cubicBezTo>
                    <a:cubicBezTo>
                      <a:pt x="1438" y="483"/>
                      <a:pt x="1698" y="509"/>
                      <a:pt x="1808" y="509"/>
                    </a:cubicBezTo>
                    <a:cubicBezTo>
                      <a:pt x="1849" y="509"/>
                      <a:pt x="1869" y="506"/>
                      <a:pt x="1849" y="496"/>
                    </a:cubicBezTo>
                    <a:cubicBezTo>
                      <a:pt x="1800" y="459"/>
                      <a:pt x="1738" y="422"/>
                      <a:pt x="1677" y="397"/>
                    </a:cubicBezTo>
                    <a:cubicBezTo>
                      <a:pt x="1603" y="360"/>
                      <a:pt x="1516" y="348"/>
                      <a:pt x="1430" y="348"/>
                    </a:cubicBezTo>
                    <a:cubicBezTo>
                      <a:pt x="1504" y="348"/>
                      <a:pt x="1603" y="323"/>
                      <a:pt x="1553" y="274"/>
                    </a:cubicBezTo>
                    <a:cubicBezTo>
                      <a:pt x="1492" y="237"/>
                      <a:pt x="1443" y="225"/>
                      <a:pt x="1319" y="225"/>
                    </a:cubicBezTo>
                    <a:cubicBezTo>
                      <a:pt x="1208" y="237"/>
                      <a:pt x="1098" y="262"/>
                      <a:pt x="987" y="274"/>
                    </a:cubicBezTo>
                    <a:cubicBezTo>
                      <a:pt x="962" y="274"/>
                      <a:pt x="913" y="323"/>
                      <a:pt x="876" y="336"/>
                    </a:cubicBezTo>
                    <a:cubicBezTo>
                      <a:pt x="876" y="336"/>
                      <a:pt x="1011" y="249"/>
                      <a:pt x="950" y="188"/>
                    </a:cubicBezTo>
                    <a:cubicBezTo>
                      <a:pt x="893" y="142"/>
                      <a:pt x="836" y="75"/>
                      <a:pt x="779" y="75"/>
                    </a:cubicBezTo>
                    <a:cubicBezTo>
                      <a:pt x="774" y="75"/>
                      <a:pt x="769" y="76"/>
                      <a:pt x="765" y="77"/>
                    </a:cubicBezTo>
                    <a:cubicBezTo>
                      <a:pt x="642" y="64"/>
                      <a:pt x="531" y="40"/>
                      <a:pt x="408" y="3"/>
                    </a:cubicBezTo>
                    <a:cubicBezTo>
                      <a:pt x="396" y="2"/>
                      <a:pt x="382" y="1"/>
                      <a:pt x="36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9" name="Google Shape;40850;p62">
                <a:extLst>
                  <a:ext uri="{FF2B5EF4-FFF2-40B4-BE49-F238E27FC236}">
                    <a16:creationId xmlns:a16="http://schemas.microsoft.com/office/drawing/2014/main" id="{413E7F68-BA14-06A1-C687-79A8CA8A81E8}"/>
                  </a:ext>
                </a:extLst>
              </p:cNvPr>
              <p:cNvSpPr/>
              <p:nvPr/>
            </p:nvSpPr>
            <p:spPr>
              <a:xfrm>
                <a:off x="2940000" y="4277325"/>
                <a:ext cx="69575" cy="51025"/>
              </a:xfrm>
              <a:custGeom>
                <a:avLst/>
                <a:gdLst/>
                <a:ahLst/>
                <a:cxnLst/>
                <a:rect l="l" t="t" r="r" b="b"/>
                <a:pathLst>
                  <a:path w="2783" h="2041" extrusionOk="0">
                    <a:moveTo>
                      <a:pt x="673" y="0"/>
                    </a:moveTo>
                    <a:cubicBezTo>
                      <a:pt x="553" y="0"/>
                      <a:pt x="522" y="30"/>
                      <a:pt x="565" y="52"/>
                    </a:cubicBezTo>
                    <a:cubicBezTo>
                      <a:pt x="602" y="64"/>
                      <a:pt x="811" y="101"/>
                      <a:pt x="811" y="126"/>
                    </a:cubicBezTo>
                    <a:cubicBezTo>
                      <a:pt x="811" y="163"/>
                      <a:pt x="811" y="187"/>
                      <a:pt x="762" y="187"/>
                    </a:cubicBezTo>
                    <a:cubicBezTo>
                      <a:pt x="700" y="187"/>
                      <a:pt x="577" y="163"/>
                      <a:pt x="552" y="163"/>
                    </a:cubicBezTo>
                    <a:cubicBezTo>
                      <a:pt x="540" y="163"/>
                      <a:pt x="675" y="212"/>
                      <a:pt x="614" y="212"/>
                    </a:cubicBezTo>
                    <a:lnTo>
                      <a:pt x="429" y="212"/>
                    </a:lnTo>
                    <a:cubicBezTo>
                      <a:pt x="367" y="212"/>
                      <a:pt x="330" y="224"/>
                      <a:pt x="306" y="261"/>
                    </a:cubicBezTo>
                    <a:cubicBezTo>
                      <a:pt x="294" y="311"/>
                      <a:pt x="257" y="323"/>
                      <a:pt x="330" y="323"/>
                    </a:cubicBezTo>
                    <a:cubicBezTo>
                      <a:pt x="404" y="335"/>
                      <a:pt x="429" y="397"/>
                      <a:pt x="515" y="421"/>
                    </a:cubicBezTo>
                    <a:cubicBezTo>
                      <a:pt x="602" y="434"/>
                      <a:pt x="491" y="434"/>
                      <a:pt x="491" y="458"/>
                    </a:cubicBezTo>
                    <a:cubicBezTo>
                      <a:pt x="491" y="481"/>
                      <a:pt x="562" y="534"/>
                      <a:pt x="519" y="534"/>
                    </a:cubicBezTo>
                    <a:cubicBezTo>
                      <a:pt x="515" y="534"/>
                      <a:pt x="510" y="533"/>
                      <a:pt x="503" y="532"/>
                    </a:cubicBezTo>
                    <a:cubicBezTo>
                      <a:pt x="441" y="520"/>
                      <a:pt x="330" y="458"/>
                      <a:pt x="281" y="458"/>
                    </a:cubicBezTo>
                    <a:cubicBezTo>
                      <a:pt x="250" y="458"/>
                      <a:pt x="127" y="431"/>
                      <a:pt x="124" y="431"/>
                    </a:cubicBezTo>
                    <a:lnTo>
                      <a:pt x="124" y="431"/>
                    </a:lnTo>
                    <a:cubicBezTo>
                      <a:pt x="124" y="431"/>
                      <a:pt x="126" y="432"/>
                      <a:pt x="133" y="434"/>
                    </a:cubicBezTo>
                    <a:cubicBezTo>
                      <a:pt x="183" y="458"/>
                      <a:pt x="318" y="495"/>
                      <a:pt x="269" y="495"/>
                    </a:cubicBezTo>
                    <a:cubicBezTo>
                      <a:pt x="232" y="495"/>
                      <a:pt x="146" y="495"/>
                      <a:pt x="170" y="545"/>
                    </a:cubicBezTo>
                    <a:cubicBezTo>
                      <a:pt x="207" y="594"/>
                      <a:pt x="330" y="656"/>
                      <a:pt x="244" y="656"/>
                    </a:cubicBezTo>
                    <a:cubicBezTo>
                      <a:pt x="170" y="656"/>
                      <a:pt x="109" y="668"/>
                      <a:pt x="47" y="692"/>
                    </a:cubicBezTo>
                    <a:cubicBezTo>
                      <a:pt x="72" y="692"/>
                      <a:pt x="84" y="729"/>
                      <a:pt x="158" y="754"/>
                    </a:cubicBezTo>
                    <a:cubicBezTo>
                      <a:pt x="201" y="769"/>
                      <a:pt x="249" y="775"/>
                      <a:pt x="296" y="775"/>
                    </a:cubicBezTo>
                    <a:cubicBezTo>
                      <a:pt x="329" y="775"/>
                      <a:pt x="361" y="772"/>
                      <a:pt x="392" y="766"/>
                    </a:cubicBezTo>
                    <a:cubicBezTo>
                      <a:pt x="435" y="759"/>
                      <a:pt x="494" y="752"/>
                      <a:pt x="529" y="752"/>
                    </a:cubicBezTo>
                    <a:cubicBezTo>
                      <a:pt x="555" y="752"/>
                      <a:pt x="568" y="756"/>
                      <a:pt x="552" y="766"/>
                    </a:cubicBezTo>
                    <a:cubicBezTo>
                      <a:pt x="515" y="791"/>
                      <a:pt x="454" y="828"/>
                      <a:pt x="478" y="840"/>
                    </a:cubicBezTo>
                    <a:cubicBezTo>
                      <a:pt x="503" y="853"/>
                      <a:pt x="528" y="890"/>
                      <a:pt x="503" y="890"/>
                    </a:cubicBezTo>
                    <a:lnTo>
                      <a:pt x="269" y="890"/>
                    </a:lnTo>
                    <a:cubicBezTo>
                      <a:pt x="195" y="890"/>
                      <a:pt x="121" y="877"/>
                      <a:pt x="59" y="853"/>
                    </a:cubicBezTo>
                    <a:cubicBezTo>
                      <a:pt x="44" y="842"/>
                      <a:pt x="29" y="836"/>
                      <a:pt x="19" y="836"/>
                    </a:cubicBezTo>
                    <a:cubicBezTo>
                      <a:pt x="4" y="836"/>
                      <a:pt x="1" y="848"/>
                      <a:pt x="22" y="877"/>
                    </a:cubicBezTo>
                    <a:cubicBezTo>
                      <a:pt x="59" y="939"/>
                      <a:pt x="109" y="1111"/>
                      <a:pt x="220" y="1111"/>
                    </a:cubicBezTo>
                    <a:cubicBezTo>
                      <a:pt x="343" y="1124"/>
                      <a:pt x="392" y="1161"/>
                      <a:pt x="330" y="1161"/>
                    </a:cubicBezTo>
                    <a:cubicBezTo>
                      <a:pt x="257" y="1161"/>
                      <a:pt x="257" y="1247"/>
                      <a:pt x="281" y="1259"/>
                    </a:cubicBezTo>
                    <a:cubicBezTo>
                      <a:pt x="293" y="1259"/>
                      <a:pt x="369" y="1334"/>
                      <a:pt x="419" y="1334"/>
                    </a:cubicBezTo>
                    <a:cubicBezTo>
                      <a:pt x="422" y="1334"/>
                      <a:pt x="426" y="1334"/>
                      <a:pt x="429" y="1333"/>
                    </a:cubicBezTo>
                    <a:cubicBezTo>
                      <a:pt x="479" y="1313"/>
                      <a:pt x="521" y="1277"/>
                      <a:pt x="561" y="1277"/>
                    </a:cubicBezTo>
                    <a:cubicBezTo>
                      <a:pt x="570" y="1277"/>
                      <a:pt x="580" y="1279"/>
                      <a:pt x="589" y="1284"/>
                    </a:cubicBezTo>
                    <a:cubicBezTo>
                      <a:pt x="619" y="1304"/>
                      <a:pt x="633" y="1340"/>
                      <a:pt x="657" y="1340"/>
                    </a:cubicBezTo>
                    <a:cubicBezTo>
                      <a:pt x="662" y="1340"/>
                      <a:pt x="668" y="1338"/>
                      <a:pt x="675" y="1333"/>
                    </a:cubicBezTo>
                    <a:cubicBezTo>
                      <a:pt x="719" y="1301"/>
                      <a:pt x="829" y="1230"/>
                      <a:pt x="905" y="1230"/>
                    </a:cubicBezTo>
                    <a:cubicBezTo>
                      <a:pt x="915" y="1230"/>
                      <a:pt x="925" y="1232"/>
                      <a:pt x="934" y="1235"/>
                    </a:cubicBezTo>
                    <a:cubicBezTo>
                      <a:pt x="1008" y="1247"/>
                      <a:pt x="1070" y="1296"/>
                      <a:pt x="1057" y="1296"/>
                    </a:cubicBezTo>
                    <a:cubicBezTo>
                      <a:pt x="1119" y="1309"/>
                      <a:pt x="1181" y="1309"/>
                      <a:pt x="1242" y="1309"/>
                    </a:cubicBezTo>
                    <a:cubicBezTo>
                      <a:pt x="1316" y="1309"/>
                      <a:pt x="1008" y="1333"/>
                      <a:pt x="1020" y="1333"/>
                    </a:cubicBezTo>
                    <a:cubicBezTo>
                      <a:pt x="1131" y="1346"/>
                      <a:pt x="1242" y="1358"/>
                      <a:pt x="1353" y="1382"/>
                    </a:cubicBezTo>
                    <a:cubicBezTo>
                      <a:pt x="1316" y="1395"/>
                      <a:pt x="836" y="1419"/>
                      <a:pt x="774" y="1444"/>
                    </a:cubicBezTo>
                    <a:cubicBezTo>
                      <a:pt x="712" y="1456"/>
                      <a:pt x="589" y="1506"/>
                      <a:pt x="626" y="1555"/>
                    </a:cubicBezTo>
                    <a:cubicBezTo>
                      <a:pt x="651" y="1580"/>
                      <a:pt x="688" y="1604"/>
                      <a:pt x="725" y="1629"/>
                    </a:cubicBezTo>
                    <a:cubicBezTo>
                      <a:pt x="749" y="1629"/>
                      <a:pt x="725" y="1703"/>
                      <a:pt x="786" y="1727"/>
                    </a:cubicBezTo>
                    <a:cubicBezTo>
                      <a:pt x="836" y="1752"/>
                      <a:pt x="996" y="1752"/>
                      <a:pt x="1082" y="1789"/>
                    </a:cubicBezTo>
                    <a:cubicBezTo>
                      <a:pt x="1168" y="1814"/>
                      <a:pt x="1082" y="1814"/>
                      <a:pt x="1020" y="1814"/>
                    </a:cubicBezTo>
                    <a:cubicBezTo>
                      <a:pt x="959" y="1814"/>
                      <a:pt x="860" y="1838"/>
                      <a:pt x="947" y="1875"/>
                    </a:cubicBezTo>
                    <a:cubicBezTo>
                      <a:pt x="1008" y="1937"/>
                      <a:pt x="1094" y="1974"/>
                      <a:pt x="1168" y="1999"/>
                    </a:cubicBezTo>
                    <a:cubicBezTo>
                      <a:pt x="1224" y="2026"/>
                      <a:pt x="1286" y="2040"/>
                      <a:pt x="1350" y="2040"/>
                    </a:cubicBezTo>
                    <a:cubicBezTo>
                      <a:pt x="1372" y="2040"/>
                      <a:pt x="1393" y="2039"/>
                      <a:pt x="1415" y="2036"/>
                    </a:cubicBezTo>
                    <a:cubicBezTo>
                      <a:pt x="1464" y="2011"/>
                      <a:pt x="1600" y="2011"/>
                      <a:pt x="1513" y="1974"/>
                    </a:cubicBezTo>
                    <a:cubicBezTo>
                      <a:pt x="1462" y="1952"/>
                      <a:pt x="1476" y="1934"/>
                      <a:pt x="1507" y="1934"/>
                    </a:cubicBezTo>
                    <a:cubicBezTo>
                      <a:pt x="1528" y="1934"/>
                      <a:pt x="1555" y="1942"/>
                      <a:pt x="1575" y="1962"/>
                    </a:cubicBezTo>
                    <a:cubicBezTo>
                      <a:pt x="1610" y="1988"/>
                      <a:pt x="1638" y="2014"/>
                      <a:pt x="1652" y="2014"/>
                    </a:cubicBezTo>
                    <a:cubicBezTo>
                      <a:pt x="1658" y="2014"/>
                      <a:pt x="1661" y="2009"/>
                      <a:pt x="1661" y="1999"/>
                    </a:cubicBezTo>
                    <a:cubicBezTo>
                      <a:pt x="1661" y="1967"/>
                      <a:pt x="1573" y="1822"/>
                      <a:pt x="1605" y="1822"/>
                    </a:cubicBezTo>
                    <a:cubicBezTo>
                      <a:pt x="1611" y="1822"/>
                      <a:pt x="1621" y="1827"/>
                      <a:pt x="1637" y="1838"/>
                    </a:cubicBezTo>
                    <a:cubicBezTo>
                      <a:pt x="1724" y="1904"/>
                      <a:pt x="1801" y="2017"/>
                      <a:pt x="1835" y="2017"/>
                    </a:cubicBezTo>
                    <a:cubicBezTo>
                      <a:pt x="1839" y="2017"/>
                      <a:pt x="1843" y="2015"/>
                      <a:pt x="1846" y="2011"/>
                    </a:cubicBezTo>
                    <a:cubicBezTo>
                      <a:pt x="1871" y="1986"/>
                      <a:pt x="1945" y="1937"/>
                      <a:pt x="1920" y="1888"/>
                    </a:cubicBezTo>
                    <a:cubicBezTo>
                      <a:pt x="1883" y="1851"/>
                      <a:pt x="1871" y="1801"/>
                      <a:pt x="1920" y="1801"/>
                    </a:cubicBezTo>
                    <a:cubicBezTo>
                      <a:pt x="1965" y="1801"/>
                      <a:pt x="1948" y="1954"/>
                      <a:pt x="1973" y="1954"/>
                    </a:cubicBezTo>
                    <a:cubicBezTo>
                      <a:pt x="1975" y="1954"/>
                      <a:pt x="1978" y="1953"/>
                      <a:pt x="1982" y="1949"/>
                    </a:cubicBezTo>
                    <a:cubicBezTo>
                      <a:pt x="2018" y="1900"/>
                      <a:pt x="2043" y="1826"/>
                      <a:pt x="2031" y="1764"/>
                    </a:cubicBezTo>
                    <a:cubicBezTo>
                      <a:pt x="2018" y="1727"/>
                      <a:pt x="1957" y="1629"/>
                      <a:pt x="1982" y="1580"/>
                    </a:cubicBezTo>
                    <a:cubicBezTo>
                      <a:pt x="1997" y="1556"/>
                      <a:pt x="2018" y="1518"/>
                      <a:pt x="2031" y="1518"/>
                    </a:cubicBezTo>
                    <a:cubicBezTo>
                      <a:pt x="2038" y="1518"/>
                      <a:pt x="2043" y="1531"/>
                      <a:pt x="2043" y="1567"/>
                    </a:cubicBezTo>
                    <a:cubicBezTo>
                      <a:pt x="2043" y="1654"/>
                      <a:pt x="2072" y="1732"/>
                      <a:pt x="2113" y="1732"/>
                    </a:cubicBezTo>
                    <a:cubicBezTo>
                      <a:pt x="2118" y="1732"/>
                      <a:pt x="2124" y="1730"/>
                      <a:pt x="2129" y="1727"/>
                    </a:cubicBezTo>
                    <a:cubicBezTo>
                      <a:pt x="2203" y="1654"/>
                      <a:pt x="2277" y="1580"/>
                      <a:pt x="2363" y="1518"/>
                    </a:cubicBezTo>
                    <a:cubicBezTo>
                      <a:pt x="2397" y="1504"/>
                      <a:pt x="2429" y="1498"/>
                      <a:pt x="2454" y="1498"/>
                    </a:cubicBezTo>
                    <a:cubicBezTo>
                      <a:pt x="2493" y="1498"/>
                      <a:pt x="2514" y="1511"/>
                      <a:pt x="2499" y="1518"/>
                    </a:cubicBezTo>
                    <a:cubicBezTo>
                      <a:pt x="2477" y="1529"/>
                      <a:pt x="2426" y="1569"/>
                      <a:pt x="2450" y="1569"/>
                    </a:cubicBezTo>
                    <a:cubicBezTo>
                      <a:pt x="2453" y="1569"/>
                      <a:pt x="2457" y="1569"/>
                      <a:pt x="2462" y="1567"/>
                    </a:cubicBezTo>
                    <a:cubicBezTo>
                      <a:pt x="2511" y="1543"/>
                      <a:pt x="2721" y="1506"/>
                      <a:pt x="2672" y="1493"/>
                    </a:cubicBezTo>
                    <a:cubicBezTo>
                      <a:pt x="2622" y="1493"/>
                      <a:pt x="2536" y="1493"/>
                      <a:pt x="2598" y="1469"/>
                    </a:cubicBezTo>
                    <a:cubicBezTo>
                      <a:pt x="2659" y="1432"/>
                      <a:pt x="2782" y="1395"/>
                      <a:pt x="2782" y="1346"/>
                    </a:cubicBezTo>
                    <a:cubicBezTo>
                      <a:pt x="2770" y="1284"/>
                      <a:pt x="2647" y="1235"/>
                      <a:pt x="2622" y="1185"/>
                    </a:cubicBezTo>
                    <a:cubicBezTo>
                      <a:pt x="2611" y="1169"/>
                      <a:pt x="2608" y="1162"/>
                      <a:pt x="2601" y="1162"/>
                    </a:cubicBezTo>
                    <a:cubicBezTo>
                      <a:pt x="2594" y="1162"/>
                      <a:pt x="2582" y="1172"/>
                      <a:pt x="2548" y="1185"/>
                    </a:cubicBezTo>
                    <a:cubicBezTo>
                      <a:pt x="2538" y="1189"/>
                      <a:pt x="2530" y="1191"/>
                      <a:pt x="2523" y="1191"/>
                    </a:cubicBezTo>
                    <a:cubicBezTo>
                      <a:pt x="2485" y="1191"/>
                      <a:pt x="2475" y="1144"/>
                      <a:pt x="2413" y="1124"/>
                    </a:cubicBezTo>
                    <a:cubicBezTo>
                      <a:pt x="2395" y="1120"/>
                      <a:pt x="2386" y="1119"/>
                      <a:pt x="2380" y="1119"/>
                    </a:cubicBezTo>
                    <a:cubicBezTo>
                      <a:pt x="2366" y="1119"/>
                      <a:pt x="2368" y="1127"/>
                      <a:pt x="2290" y="1136"/>
                    </a:cubicBezTo>
                    <a:cubicBezTo>
                      <a:pt x="2240" y="1142"/>
                      <a:pt x="2206" y="1148"/>
                      <a:pt x="2191" y="1148"/>
                    </a:cubicBezTo>
                    <a:cubicBezTo>
                      <a:pt x="2176" y="1148"/>
                      <a:pt x="2179" y="1142"/>
                      <a:pt x="2203" y="1124"/>
                    </a:cubicBezTo>
                    <a:cubicBezTo>
                      <a:pt x="2240" y="1087"/>
                      <a:pt x="2327" y="1025"/>
                      <a:pt x="2253" y="1013"/>
                    </a:cubicBezTo>
                    <a:cubicBezTo>
                      <a:pt x="2246" y="1012"/>
                      <a:pt x="2239" y="1011"/>
                      <a:pt x="2233" y="1011"/>
                    </a:cubicBezTo>
                    <a:cubicBezTo>
                      <a:pt x="2198" y="1011"/>
                      <a:pt x="2182" y="1028"/>
                      <a:pt x="2180" y="1028"/>
                    </a:cubicBezTo>
                    <a:cubicBezTo>
                      <a:pt x="2178" y="1028"/>
                      <a:pt x="2182" y="1022"/>
                      <a:pt x="2191" y="1001"/>
                    </a:cubicBezTo>
                    <a:cubicBezTo>
                      <a:pt x="2216" y="951"/>
                      <a:pt x="2277" y="939"/>
                      <a:pt x="2228" y="902"/>
                    </a:cubicBezTo>
                    <a:cubicBezTo>
                      <a:pt x="2191" y="890"/>
                      <a:pt x="2142" y="865"/>
                      <a:pt x="2092" y="865"/>
                    </a:cubicBezTo>
                    <a:cubicBezTo>
                      <a:pt x="2068" y="865"/>
                      <a:pt x="2055" y="853"/>
                      <a:pt x="2105" y="816"/>
                    </a:cubicBezTo>
                    <a:cubicBezTo>
                      <a:pt x="2142" y="779"/>
                      <a:pt x="2179" y="742"/>
                      <a:pt x="2129" y="705"/>
                    </a:cubicBezTo>
                    <a:cubicBezTo>
                      <a:pt x="2084" y="660"/>
                      <a:pt x="2091" y="605"/>
                      <a:pt x="1999" y="605"/>
                    </a:cubicBezTo>
                    <a:cubicBezTo>
                      <a:pt x="1990" y="605"/>
                      <a:pt x="1980" y="605"/>
                      <a:pt x="1969" y="606"/>
                    </a:cubicBezTo>
                    <a:cubicBezTo>
                      <a:pt x="1858" y="606"/>
                      <a:pt x="1760" y="643"/>
                      <a:pt x="1846" y="680"/>
                    </a:cubicBezTo>
                    <a:cubicBezTo>
                      <a:pt x="1920" y="717"/>
                      <a:pt x="2080" y="828"/>
                      <a:pt x="2018" y="828"/>
                    </a:cubicBezTo>
                    <a:cubicBezTo>
                      <a:pt x="1973" y="828"/>
                      <a:pt x="1951" y="847"/>
                      <a:pt x="1929" y="847"/>
                    </a:cubicBezTo>
                    <a:cubicBezTo>
                      <a:pt x="1915" y="847"/>
                      <a:pt x="1902" y="839"/>
                      <a:pt x="1883" y="816"/>
                    </a:cubicBezTo>
                    <a:cubicBezTo>
                      <a:pt x="1821" y="766"/>
                      <a:pt x="1784" y="766"/>
                      <a:pt x="1760" y="692"/>
                    </a:cubicBezTo>
                    <a:cubicBezTo>
                      <a:pt x="1747" y="631"/>
                      <a:pt x="1809" y="569"/>
                      <a:pt x="1723" y="569"/>
                    </a:cubicBezTo>
                    <a:cubicBezTo>
                      <a:pt x="1649" y="557"/>
                      <a:pt x="1439" y="569"/>
                      <a:pt x="1390" y="495"/>
                    </a:cubicBezTo>
                    <a:cubicBezTo>
                      <a:pt x="1329" y="360"/>
                      <a:pt x="1230" y="237"/>
                      <a:pt x="1119" y="126"/>
                    </a:cubicBezTo>
                    <a:cubicBezTo>
                      <a:pt x="996" y="52"/>
                      <a:pt x="873" y="15"/>
                      <a:pt x="737" y="2"/>
                    </a:cubicBezTo>
                    <a:cubicBezTo>
                      <a:pt x="713" y="1"/>
                      <a:pt x="692" y="0"/>
                      <a:pt x="67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0" name="Google Shape;40851;p62">
                <a:extLst>
                  <a:ext uri="{FF2B5EF4-FFF2-40B4-BE49-F238E27FC236}">
                    <a16:creationId xmlns:a16="http://schemas.microsoft.com/office/drawing/2014/main" id="{024B3562-A579-C7C2-B732-E476BF8A0C56}"/>
                  </a:ext>
                </a:extLst>
              </p:cNvPr>
              <p:cNvSpPr/>
              <p:nvPr/>
            </p:nvSpPr>
            <p:spPr>
              <a:xfrm>
                <a:off x="2967975" y="4247825"/>
                <a:ext cx="183600" cy="109350"/>
              </a:xfrm>
              <a:custGeom>
                <a:avLst/>
                <a:gdLst/>
                <a:ahLst/>
                <a:cxnLst/>
                <a:rect l="l" t="t" r="r" b="b"/>
                <a:pathLst>
                  <a:path w="7344" h="4374" extrusionOk="0">
                    <a:moveTo>
                      <a:pt x="4978" y="1"/>
                    </a:moveTo>
                    <a:cubicBezTo>
                      <a:pt x="4927" y="1"/>
                      <a:pt x="4894" y="9"/>
                      <a:pt x="4916" y="37"/>
                    </a:cubicBezTo>
                    <a:cubicBezTo>
                      <a:pt x="4962" y="82"/>
                      <a:pt x="5071" y="149"/>
                      <a:pt x="4999" y="149"/>
                    </a:cubicBezTo>
                    <a:cubicBezTo>
                      <a:pt x="4993" y="149"/>
                      <a:pt x="4986" y="148"/>
                      <a:pt x="4978" y="147"/>
                    </a:cubicBezTo>
                    <a:cubicBezTo>
                      <a:pt x="4879" y="135"/>
                      <a:pt x="4830" y="24"/>
                      <a:pt x="4731" y="12"/>
                    </a:cubicBezTo>
                    <a:cubicBezTo>
                      <a:pt x="4721" y="11"/>
                      <a:pt x="4708" y="10"/>
                      <a:pt x="4693" y="10"/>
                    </a:cubicBezTo>
                    <a:cubicBezTo>
                      <a:pt x="4571" y="10"/>
                      <a:pt x="4329" y="53"/>
                      <a:pt x="4362" y="86"/>
                    </a:cubicBezTo>
                    <a:cubicBezTo>
                      <a:pt x="4399" y="111"/>
                      <a:pt x="4423" y="209"/>
                      <a:pt x="4534" y="234"/>
                    </a:cubicBezTo>
                    <a:cubicBezTo>
                      <a:pt x="4564" y="240"/>
                      <a:pt x="4566" y="243"/>
                      <a:pt x="4552" y="243"/>
                    </a:cubicBezTo>
                    <a:cubicBezTo>
                      <a:pt x="4514" y="243"/>
                      <a:pt x="4354" y="221"/>
                      <a:pt x="4300" y="184"/>
                    </a:cubicBezTo>
                    <a:cubicBezTo>
                      <a:pt x="4226" y="135"/>
                      <a:pt x="4152" y="12"/>
                      <a:pt x="4078" y="12"/>
                    </a:cubicBezTo>
                    <a:cubicBezTo>
                      <a:pt x="3992" y="12"/>
                      <a:pt x="3339" y="12"/>
                      <a:pt x="3475" y="86"/>
                    </a:cubicBezTo>
                    <a:cubicBezTo>
                      <a:pt x="3610" y="147"/>
                      <a:pt x="3894" y="369"/>
                      <a:pt x="3844" y="369"/>
                    </a:cubicBezTo>
                    <a:cubicBezTo>
                      <a:pt x="3804" y="379"/>
                      <a:pt x="3715" y="472"/>
                      <a:pt x="3696" y="472"/>
                    </a:cubicBezTo>
                    <a:cubicBezTo>
                      <a:pt x="3692" y="472"/>
                      <a:pt x="3692" y="467"/>
                      <a:pt x="3696" y="456"/>
                    </a:cubicBezTo>
                    <a:cubicBezTo>
                      <a:pt x="3709" y="406"/>
                      <a:pt x="3820" y="406"/>
                      <a:pt x="3696" y="357"/>
                    </a:cubicBezTo>
                    <a:cubicBezTo>
                      <a:pt x="3573" y="295"/>
                      <a:pt x="3499" y="172"/>
                      <a:pt x="3425" y="160"/>
                    </a:cubicBezTo>
                    <a:cubicBezTo>
                      <a:pt x="3314" y="160"/>
                      <a:pt x="3216" y="147"/>
                      <a:pt x="3105" y="135"/>
                    </a:cubicBezTo>
                    <a:cubicBezTo>
                      <a:pt x="3036" y="120"/>
                      <a:pt x="2973" y="109"/>
                      <a:pt x="2908" y="109"/>
                    </a:cubicBezTo>
                    <a:cubicBezTo>
                      <a:pt x="2868" y="109"/>
                      <a:pt x="2827" y="113"/>
                      <a:pt x="2785" y="123"/>
                    </a:cubicBezTo>
                    <a:cubicBezTo>
                      <a:pt x="2809" y="135"/>
                      <a:pt x="2834" y="246"/>
                      <a:pt x="2933" y="246"/>
                    </a:cubicBezTo>
                    <a:cubicBezTo>
                      <a:pt x="3019" y="246"/>
                      <a:pt x="3216" y="271"/>
                      <a:pt x="3117" y="271"/>
                    </a:cubicBezTo>
                    <a:cubicBezTo>
                      <a:pt x="3052" y="271"/>
                      <a:pt x="2936" y="328"/>
                      <a:pt x="2846" y="328"/>
                    </a:cubicBezTo>
                    <a:cubicBezTo>
                      <a:pt x="2818" y="328"/>
                      <a:pt x="2793" y="322"/>
                      <a:pt x="2772" y="308"/>
                    </a:cubicBezTo>
                    <a:cubicBezTo>
                      <a:pt x="2711" y="246"/>
                      <a:pt x="2624" y="197"/>
                      <a:pt x="2538" y="184"/>
                    </a:cubicBezTo>
                    <a:cubicBezTo>
                      <a:pt x="2517" y="184"/>
                      <a:pt x="2502" y="183"/>
                      <a:pt x="2493" y="183"/>
                    </a:cubicBezTo>
                    <a:cubicBezTo>
                      <a:pt x="2470" y="183"/>
                      <a:pt x="2485" y="190"/>
                      <a:pt x="2538" y="234"/>
                    </a:cubicBezTo>
                    <a:cubicBezTo>
                      <a:pt x="2614" y="288"/>
                      <a:pt x="2643" y="400"/>
                      <a:pt x="2589" y="400"/>
                    </a:cubicBezTo>
                    <a:cubicBezTo>
                      <a:pt x="2582" y="400"/>
                      <a:pt x="2573" y="398"/>
                      <a:pt x="2563" y="394"/>
                    </a:cubicBezTo>
                    <a:cubicBezTo>
                      <a:pt x="2477" y="357"/>
                      <a:pt x="2378" y="332"/>
                      <a:pt x="2279" y="332"/>
                    </a:cubicBezTo>
                    <a:cubicBezTo>
                      <a:pt x="2304" y="345"/>
                      <a:pt x="2501" y="406"/>
                      <a:pt x="2427" y="406"/>
                    </a:cubicBezTo>
                    <a:cubicBezTo>
                      <a:pt x="2366" y="406"/>
                      <a:pt x="2169" y="406"/>
                      <a:pt x="2218" y="480"/>
                    </a:cubicBezTo>
                    <a:cubicBezTo>
                      <a:pt x="2267" y="554"/>
                      <a:pt x="2674" y="677"/>
                      <a:pt x="2748" y="702"/>
                    </a:cubicBezTo>
                    <a:cubicBezTo>
                      <a:pt x="2822" y="713"/>
                      <a:pt x="2950" y="877"/>
                      <a:pt x="2938" y="877"/>
                    </a:cubicBezTo>
                    <a:cubicBezTo>
                      <a:pt x="2937" y="877"/>
                      <a:pt x="2931" y="873"/>
                      <a:pt x="2920" y="862"/>
                    </a:cubicBezTo>
                    <a:cubicBezTo>
                      <a:pt x="2834" y="801"/>
                      <a:pt x="2723" y="751"/>
                      <a:pt x="2612" y="739"/>
                    </a:cubicBezTo>
                    <a:cubicBezTo>
                      <a:pt x="2535" y="728"/>
                      <a:pt x="2172" y="559"/>
                      <a:pt x="2149" y="559"/>
                    </a:cubicBezTo>
                    <a:cubicBezTo>
                      <a:pt x="2146" y="559"/>
                      <a:pt x="2149" y="561"/>
                      <a:pt x="2156" y="566"/>
                    </a:cubicBezTo>
                    <a:cubicBezTo>
                      <a:pt x="2222" y="621"/>
                      <a:pt x="2357" y="706"/>
                      <a:pt x="2315" y="706"/>
                    </a:cubicBezTo>
                    <a:cubicBezTo>
                      <a:pt x="2310" y="706"/>
                      <a:pt x="2302" y="705"/>
                      <a:pt x="2292" y="702"/>
                    </a:cubicBezTo>
                    <a:cubicBezTo>
                      <a:pt x="2281" y="701"/>
                      <a:pt x="2272" y="700"/>
                      <a:pt x="2263" y="700"/>
                    </a:cubicBezTo>
                    <a:cubicBezTo>
                      <a:pt x="2219" y="700"/>
                      <a:pt x="2204" y="714"/>
                      <a:pt x="2187" y="714"/>
                    </a:cubicBezTo>
                    <a:cubicBezTo>
                      <a:pt x="2174" y="714"/>
                      <a:pt x="2161" y="706"/>
                      <a:pt x="2132" y="677"/>
                    </a:cubicBezTo>
                    <a:cubicBezTo>
                      <a:pt x="2058" y="603"/>
                      <a:pt x="1959" y="505"/>
                      <a:pt x="1873" y="492"/>
                    </a:cubicBezTo>
                    <a:cubicBezTo>
                      <a:pt x="1808" y="492"/>
                      <a:pt x="1593" y="426"/>
                      <a:pt x="1515" y="426"/>
                    </a:cubicBezTo>
                    <a:cubicBezTo>
                      <a:pt x="1504" y="426"/>
                      <a:pt x="1496" y="428"/>
                      <a:pt x="1491" y="431"/>
                    </a:cubicBezTo>
                    <a:cubicBezTo>
                      <a:pt x="1454" y="468"/>
                      <a:pt x="1639" y="492"/>
                      <a:pt x="1565" y="529"/>
                    </a:cubicBezTo>
                    <a:cubicBezTo>
                      <a:pt x="1491" y="566"/>
                      <a:pt x="1158" y="665"/>
                      <a:pt x="1232" y="665"/>
                    </a:cubicBezTo>
                    <a:cubicBezTo>
                      <a:pt x="1239" y="666"/>
                      <a:pt x="1246" y="667"/>
                      <a:pt x="1253" y="667"/>
                    </a:cubicBezTo>
                    <a:cubicBezTo>
                      <a:pt x="1295" y="667"/>
                      <a:pt x="1338" y="649"/>
                      <a:pt x="1388" y="649"/>
                    </a:cubicBezTo>
                    <a:cubicBezTo>
                      <a:pt x="1419" y="649"/>
                      <a:pt x="1453" y="656"/>
                      <a:pt x="1491" y="677"/>
                    </a:cubicBezTo>
                    <a:cubicBezTo>
                      <a:pt x="1590" y="744"/>
                      <a:pt x="1690" y="790"/>
                      <a:pt x="1647" y="790"/>
                    </a:cubicBezTo>
                    <a:cubicBezTo>
                      <a:pt x="1642" y="790"/>
                      <a:pt x="1635" y="789"/>
                      <a:pt x="1626" y="788"/>
                    </a:cubicBezTo>
                    <a:cubicBezTo>
                      <a:pt x="1540" y="788"/>
                      <a:pt x="1479" y="788"/>
                      <a:pt x="1516" y="813"/>
                    </a:cubicBezTo>
                    <a:cubicBezTo>
                      <a:pt x="1549" y="830"/>
                      <a:pt x="1537" y="864"/>
                      <a:pt x="1510" y="864"/>
                    </a:cubicBezTo>
                    <a:cubicBezTo>
                      <a:pt x="1497" y="864"/>
                      <a:pt x="1482" y="857"/>
                      <a:pt x="1466" y="837"/>
                    </a:cubicBezTo>
                    <a:cubicBezTo>
                      <a:pt x="1417" y="788"/>
                      <a:pt x="1380" y="702"/>
                      <a:pt x="1294" y="702"/>
                    </a:cubicBezTo>
                    <a:cubicBezTo>
                      <a:pt x="1233" y="712"/>
                      <a:pt x="1197" y="831"/>
                      <a:pt x="1145" y="831"/>
                    </a:cubicBezTo>
                    <a:cubicBezTo>
                      <a:pt x="1134" y="831"/>
                      <a:pt x="1122" y="826"/>
                      <a:pt x="1109" y="813"/>
                    </a:cubicBezTo>
                    <a:cubicBezTo>
                      <a:pt x="1035" y="739"/>
                      <a:pt x="1072" y="702"/>
                      <a:pt x="961" y="702"/>
                    </a:cubicBezTo>
                    <a:cubicBezTo>
                      <a:pt x="838" y="702"/>
                      <a:pt x="653" y="776"/>
                      <a:pt x="653" y="825"/>
                    </a:cubicBezTo>
                    <a:cubicBezTo>
                      <a:pt x="653" y="860"/>
                      <a:pt x="615" y="889"/>
                      <a:pt x="580" y="889"/>
                    </a:cubicBezTo>
                    <a:cubicBezTo>
                      <a:pt x="566" y="889"/>
                      <a:pt x="553" y="885"/>
                      <a:pt x="542" y="874"/>
                    </a:cubicBezTo>
                    <a:cubicBezTo>
                      <a:pt x="505" y="837"/>
                      <a:pt x="456" y="825"/>
                      <a:pt x="394" y="825"/>
                    </a:cubicBezTo>
                    <a:cubicBezTo>
                      <a:pt x="320" y="825"/>
                      <a:pt x="210" y="911"/>
                      <a:pt x="148" y="911"/>
                    </a:cubicBezTo>
                    <a:cubicBezTo>
                      <a:pt x="74" y="911"/>
                      <a:pt x="0" y="961"/>
                      <a:pt x="49" y="985"/>
                    </a:cubicBezTo>
                    <a:cubicBezTo>
                      <a:pt x="76" y="1003"/>
                      <a:pt x="110" y="1015"/>
                      <a:pt x="145" y="1015"/>
                    </a:cubicBezTo>
                    <a:cubicBezTo>
                      <a:pt x="158" y="1015"/>
                      <a:pt x="172" y="1013"/>
                      <a:pt x="185" y="1010"/>
                    </a:cubicBezTo>
                    <a:cubicBezTo>
                      <a:pt x="250" y="1001"/>
                      <a:pt x="323" y="977"/>
                      <a:pt x="381" y="977"/>
                    </a:cubicBezTo>
                    <a:cubicBezTo>
                      <a:pt x="400" y="977"/>
                      <a:pt x="416" y="979"/>
                      <a:pt x="431" y="985"/>
                    </a:cubicBezTo>
                    <a:cubicBezTo>
                      <a:pt x="481" y="1022"/>
                      <a:pt x="431" y="1035"/>
                      <a:pt x="370" y="1047"/>
                    </a:cubicBezTo>
                    <a:cubicBezTo>
                      <a:pt x="327" y="1058"/>
                      <a:pt x="221" y="1114"/>
                      <a:pt x="263" y="1114"/>
                    </a:cubicBezTo>
                    <a:cubicBezTo>
                      <a:pt x="269" y="1114"/>
                      <a:pt x="280" y="1112"/>
                      <a:pt x="296" y="1109"/>
                    </a:cubicBezTo>
                    <a:cubicBezTo>
                      <a:pt x="407" y="1096"/>
                      <a:pt x="702" y="1084"/>
                      <a:pt x="813" y="1059"/>
                    </a:cubicBezTo>
                    <a:cubicBezTo>
                      <a:pt x="824" y="1058"/>
                      <a:pt x="833" y="1058"/>
                      <a:pt x="839" y="1058"/>
                    </a:cubicBezTo>
                    <a:cubicBezTo>
                      <a:pt x="904" y="1058"/>
                      <a:pt x="743" y="1110"/>
                      <a:pt x="653" y="1121"/>
                    </a:cubicBezTo>
                    <a:cubicBezTo>
                      <a:pt x="542" y="1133"/>
                      <a:pt x="370" y="1281"/>
                      <a:pt x="394" y="1306"/>
                    </a:cubicBezTo>
                    <a:cubicBezTo>
                      <a:pt x="419" y="1343"/>
                      <a:pt x="468" y="1380"/>
                      <a:pt x="579" y="1380"/>
                    </a:cubicBezTo>
                    <a:cubicBezTo>
                      <a:pt x="653" y="1386"/>
                      <a:pt x="724" y="1389"/>
                      <a:pt x="795" y="1389"/>
                    </a:cubicBezTo>
                    <a:cubicBezTo>
                      <a:pt x="866" y="1389"/>
                      <a:pt x="936" y="1386"/>
                      <a:pt x="1010" y="1380"/>
                    </a:cubicBezTo>
                    <a:cubicBezTo>
                      <a:pt x="1109" y="1367"/>
                      <a:pt x="1380" y="1219"/>
                      <a:pt x="1503" y="1219"/>
                    </a:cubicBezTo>
                    <a:cubicBezTo>
                      <a:pt x="1626" y="1219"/>
                      <a:pt x="1688" y="1219"/>
                      <a:pt x="1602" y="1256"/>
                    </a:cubicBezTo>
                    <a:cubicBezTo>
                      <a:pt x="1503" y="1306"/>
                      <a:pt x="1392" y="1343"/>
                      <a:pt x="1281" y="1367"/>
                    </a:cubicBezTo>
                    <a:cubicBezTo>
                      <a:pt x="1072" y="1404"/>
                      <a:pt x="863" y="1429"/>
                      <a:pt x="665" y="1454"/>
                    </a:cubicBezTo>
                    <a:cubicBezTo>
                      <a:pt x="654" y="1452"/>
                      <a:pt x="644" y="1452"/>
                      <a:pt x="637" y="1452"/>
                    </a:cubicBezTo>
                    <a:cubicBezTo>
                      <a:pt x="578" y="1452"/>
                      <a:pt x="676" y="1494"/>
                      <a:pt x="764" y="1527"/>
                    </a:cubicBezTo>
                    <a:cubicBezTo>
                      <a:pt x="845" y="1558"/>
                      <a:pt x="876" y="1638"/>
                      <a:pt x="967" y="1638"/>
                    </a:cubicBezTo>
                    <a:cubicBezTo>
                      <a:pt x="987" y="1638"/>
                      <a:pt x="1009" y="1635"/>
                      <a:pt x="1035" y="1626"/>
                    </a:cubicBezTo>
                    <a:cubicBezTo>
                      <a:pt x="1183" y="1577"/>
                      <a:pt x="1306" y="1441"/>
                      <a:pt x="1405" y="1429"/>
                    </a:cubicBezTo>
                    <a:cubicBezTo>
                      <a:pt x="1491" y="1404"/>
                      <a:pt x="2033" y="1306"/>
                      <a:pt x="2144" y="1306"/>
                    </a:cubicBezTo>
                    <a:cubicBezTo>
                      <a:pt x="2150" y="1305"/>
                      <a:pt x="2153" y="1305"/>
                      <a:pt x="2154" y="1305"/>
                    </a:cubicBezTo>
                    <a:cubicBezTo>
                      <a:pt x="2173" y="1305"/>
                      <a:pt x="1618" y="1396"/>
                      <a:pt x="1479" y="1454"/>
                    </a:cubicBezTo>
                    <a:cubicBezTo>
                      <a:pt x="1318" y="1515"/>
                      <a:pt x="1183" y="1651"/>
                      <a:pt x="1269" y="1688"/>
                    </a:cubicBezTo>
                    <a:cubicBezTo>
                      <a:pt x="1301" y="1697"/>
                      <a:pt x="1316" y="1699"/>
                      <a:pt x="1332" y="1699"/>
                    </a:cubicBezTo>
                    <a:cubicBezTo>
                      <a:pt x="1350" y="1699"/>
                      <a:pt x="1369" y="1696"/>
                      <a:pt x="1413" y="1696"/>
                    </a:cubicBezTo>
                    <a:cubicBezTo>
                      <a:pt x="1438" y="1696"/>
                      <a:pt x="1471" y="1697"/>
                      <a:pt x="1516" y="1700"/>
                    </a:cubicBezTo>
                    <a:cubicBezTo>
                      <a:pt x="1581" y="1704"/>
                      <a:pt x="1635" y="1709"/>
                      <a:pt x="1683" y="1709"/>
                    </a:cubicBezTo>
                    <a:cubicBezTo>
                      <a:pt x="1769" y="1709"/>
                      <a:pt x="1829" y="1694"/>
                      <a:pt x="1885" y="1638"/>
                    </a:cubicBezTo>
                    <a:cubicBezTo>
                      <a:pt x="1961" y="1574"/>
                      <a:pt x="1942" y="1537"/>
                      <a:pt x="1993" y="1537"/>
                    </a:cubicBezTo>
                    <a:cubicBezTo>
                      <a:pt x="2001" y="1537"/>
                      <a:pt x="2010" y="1538"/>
                      <a:pt x="2021" y="1540"/>
                    </a:cubicBezTo>
                    <a:cubicBezTo>
                      <a:pt x="2082" y="1557"/>
                      <a:pt x="1989" y="1575"/>
                      <a:pt x="2007" y="1575"/>
                    </a:cubicBezTo>
                    <a:cubicBezTo>
                      <a:pt x="2015" y="1575"/>
                      <a:pt x="2042" y="1572"/>
                      <a:pt x="2107" y="1564"/>
                    </a:cubicBezTo>
                    <a:cubicBezTo>
                      <a:pt x="2264" y="1538"/>
                      <a:pt x="2384" y="1512"/>
                      <a:pt x="2410" y="1512"/>
                    </a:cubicBezTo>
                    <a:cubicBezTo>
                      <a:pt x="2421" y="1512"/>
                      <a:pt x="2416" y="1517"/>
                      <a:pt x="2390" y="1527"/>
                    </a:cubicBezTo>
                    <a:cubicBezTo>
                      <a:pt x="2308" y="1563"/>
                      <a:pt x="2002" y="1676"/>
                      <a:pt x="2101" y="1676"/>
                    </a:cubicBezTo>
                    <a:cubicBezTo>
                      <a:pt x="2106" y="1676"/>
                      <a:pt x="2112" y="1676"/>
                      <a:pt x="2119" y="1675"/>
                    </a:cubicBezTo>
                    <a:cubicBezTo>
                      <a:pt x="2267" y="1663"/>
                      <a:pt x="2649" y="1675"/>
                      <a:pt x="2760" y="1589"/>
                    </a:cubicBezTo>
                    <a:cubicBezTo>
                      <a:pt x="2871" y="1503"/>
                      <a:pt x="3019" y="1429"/>
                      <a:pt x="2994" y="1355"/>
                    </a:cubicBezTo>
                    <a:cubicBezTo>
                      <a:pt x="2974" y="1309"/>
                      <a:pt x="2983" y="1298"/>
                      <a:pt x="3003" y="1298"/>
                    </a:cubicBezTo>
                    <a:cubicBezTo>
                      <a:pt x="3020" y="1298"/>
                      <a:pt x="3045" y="1306"/>
                      <a:pt x="3068" y="1306"/>
                    </a:cubicBezTo>
                    <a:cubicBezTo>
                      <a:pt x="3117" y="1306"/>
                      <a:pt x="3130" y="1256"/>
                      <a:pt x="3241" y="1170"/>
                    </a:cubicBezTo>
                    <a:cubicBezTo>
                      <a:pt x="3320" y="1117"/>
                      <a:pt x="3471" y="1076"/>
                      <a:pt x="3507" y="1076"/>
                    </a:cubicBezTo>
                    <a:cubicBezTo>
                      <a:pt x="3521" y="1076"/>
                      <a:pt x="3518" y="1082"/>
                      <a:pt x="3487" y="1096"/>
                    </a:cubicBezTo>
                    <a:cubicBezTo>
                      <a:pt x="3376" y="1158"/>
                      <a:pt x="3314" y="1269"/>
                      <a:pt x="3228" y="1343"/>
                    </a:cubicBezTo>
                    <a:cubicBezTo>
                      <a:pt x="3130" y="1417"/>
                      <a:pt x="3019" y="1491"/>
                      <a:pt x="3154" y="1491"/>
                    </a:cubicBezTo>
                    <a:cubicBezTo>
                      <a:pt x="3222" y="1491"/>
                      <a:pt x="3373" y="1487"/>
                      <a:pt x="3485" y="1487"/>
                    </a:cubicBezTo>
                    <a:cubicBezTo>
                      <a:pt x="3598" y="1487"/>
                      <a:pt x="3672" y="1491"/>
                      <a:pt x="3586" y="1503"/>
                    </a:cubicBezTo>
                    <a:cubicBezTo>
                      <a:pt x="3425" y="1540"/>
                      <a:pt x="2748" y="1651"/>
                      <a:pt x="2933" y="1651"/>
                    </a:cubicBezTo>
                    <a:cubicBezTo>
                      <a:pt x="3105" y="1651"/>
                      <a:pt x="3401" y="1700"/>
                      <a:pt x="3253" y="1712"/>
                    </a:cubicBezTo>
                    <a:cubicBezTo>
                      <a:pt x="3117" y="1725"/>
                      <a:pt x="2649" y="1799"/>
                      <a:pt x="2538" y="1799"/>
                    </a:cubicBezTo>
                    <a:cubicBezTo>
                      <a:pt x="2415" y="1799"/>
                      <a:pt x="1996" y="1823"/>
                      <a:pt x="2095" y="1885"/>
                    </a:cubicBezTo>
                    <a:cubicBezTo>
                      <a:pt x="2193" y="1959"/>
                      <a:pt x="2464" y="2082"/>
                      <a:pt x="2440" y="2131"/>
                    </a:cubicBezTo>
                    <a:cubicBezTo>
                      <a:pt x="2427" y="2193"/>
                      <a:pt x="2440" y="2279"/>
                      <a:pt x="2514" y="2279"/>
                    </a:cubicBezTo>
                    <a:cubicBezTo>
                      <a:pt x="2557" y="2273"/>
                      <a:pt x="2603" y="2270"/>
                      <a:pt x="2649" y="2270"/>
                    </a:cubicBezTo>
                    <a:cubicBezTo>
                      <a:pt x="2695" y="2270"/>
                      <a:pt x="2742" y="2273"/>
                      <a:pt x="2785" y="2279"/>
                    </a:cubicBezTo>
                    <a:cubicBezTo>
                      <a:pt x="2739" y="2288"/>
                      <a:pt x="2612" y="2338"/>
                      <a:pt x="2519" y="2338"/>
                    </a:cubicBezTo>
                    <a:cubicBezTo>
                      <a:pt x="2487" y="2338"/>
                      <a:pt x="2459" y="2332"/>
                      <a:pt x="2440" y="2316"/>
                    </a:cubicBezTo>
                    <a:cubicBezTo>
                      <a:pt x="2353" y="2242"/>
                      <a:pt x="2267" y="2181"/>
                      <a:pt x="2169" y="2119"/>
                    </a:cubicBezTo>
                    <a:cubicBezTo>
                      <a:pt x="2070" y="2057"/>
                      <a:pt x="1984" y="1922"/>
                      <a:pt x="1885" y="1909"/>
                    </a:cubicBezTo>
                    <a:cubicBezTo>
                      <a:pt x="1774" y="1897"/>
                      <a:pt x="1479" y="1885"/>
                      <a:pt x="1405" y="1860"/>
                    </a:cubicBezTo>
                    <a:cubicBezTo>
                      <a:pt x="1380" y="1855"/>
                      <a:pt x="1356" y="1850"/>
                      <a:pt x="1337" y="1850"/>
                    </a:cubicBezTo>
                    <a:cubicBezTo>
                      <a:pt x="1309" y="1850"/>
                      <a:pt x="1289" y="1861"/>
                      <a:pt x="1281" y="1897"/>
                    </a:cubicBezTo>
                    <a:cubicBezTo>
                      <a:pt x="1269" y="1971"/>
                      <a:pt x="1134" y="2045"/>
                      <a:pt x="1306" y="2045"/>
                    </a:cubicBezTo>
                    <a:cubicBezTo>
                      <a:pt x="1479" y="2045"/>
                      <a:pt x="1626" y="2070"/>
                      <a:pt x="1491" y="2070"/>
                    </a:cubicBezTo>
                    <a:cubicBezTo>
                      <a:pt x="1343" y="2070"/>
                      <a:pt x="1158" y="2230"/>
                      <a:pt x="1331" y="2242"/>
                    </a:cubicBezTo>
                    <a:cubicBezTo>
                      <a:pt x="1503" y="2254"/>
                      <a:pt x="1589" y="2254"/>
                      <a:pt x="1651" y="2328"/>
                    </a:cubicBezTo>
                    <a:cubicBezTo>
                      <a:pt x="1725" y="2439"/>
                      <a:pt x="1811" y="2538"/>
                      <a:pt x="1922" y="2599"/>
                    </a:cubicBezTo>
                    <a:cubicBezTo>
                      <a:pt x="2037" y="2673"/>
                      <a:pt x="2090" y="2728"/>
                      <a:pt x="2171" y="2728"/>
                    </a:cubicBezTo>
                    <a:cubicBezTo>
                      <a:pt x="2186" y="2728"/>
                      <a:pt x="2201" y="2726"/>
                      <a:pt x="2218" y="2723"/>
                    </a:cubicBezTo>
                    <a:cubicBezTo>
                      <a:pt x="2299" y="2714"/>
                      <a:pt x="2408" y="2685"/>
                      <a:pt x="2445" y="2685"/>
                    </a:cubicBezTo>
                    <a:cubicBezTo>
                      <a:pt x="2458" y="2685"/>
                      <a:pt x="2462" y="2688"/>
                      <a:pt x="2452" y="2698"/>
                    </a:cubicBezTo>
                    <a:cubicBezTo>
                      <a:pt x="2415" y="2735"/>
                      <a:pt x="2477" y="2809"/>
                      <a:pt x="2341" y="2809"/>
                    </a:cubicBezTo>
                    <a:cubicBezTo>
                      <a:pt x="2264" y="2801"/>
                      <a:pt x="2164" y="2784"/>
                      <a:pt x="2123" y="2784"/>
                    </a:cubicBezTo>
                    <a:cubicBezTo>
                      <a:pt x="2098" y="2784"/>
                      <a:pt x="2094" y="2790"/>
                      <a:pt x="2132" y="2809"/>
                    </a:cubicBezTo>
                    <a:cubicBezTo>
                      <a:pt x="2201" y="2849"/>
                      <a:pt x="2343" y="2952"/>
                      <a:pt x="2305" y="2952"/>
                    </a:cubicBezTo>
                    <a:cubicBezTo>
                      <a:pt x="2296" y="2952"/>
                      <a:pt x="2276" y="2946"/>
                      <a:pt x="2243" y="2932"/>
                    </a:cubicBezTo>
                    <a:cubicBezTo>
                      <a:pt x="2070" y="2871"/>
                      <a:pt x="2045" y="2797"/>
                      <a:pt x="1885" y="2784"/>
                    </a:cubicBezTo>
                    <a:cubicBezTo>
                      <a:pt x="1802" y="2757"/>
                      <a:pt x="1719" y="2743"/>
                      <a:pt x="1631" y="2743"/>
                    </a:cubicBezTo>
                    <a:cubicBezTo>
                      <a:pt x="1601" y="2743"/>
                      <a:pt x="1571" y="2744"/>
                      <a:pt x="1540" y="2747"/>
                    </a:cubicBezTo>
                    <a:cubicBezTo>
                      <a:pt x="1491" y="2784"/>
                      <a:pt x="1429" y="2858"/>
                      <a:pt x="1343" y="2858"/>
                    </a:cubicBezTo>
                    <a:cubicBezTo>
                      <a:pt x="1257" y="2858"/>
                      <a:pt x="1232" y="2883"/>
                      <a:pt x="1208" y="2944"/>
                    </a:cubicBezTo>
                    <a:cubicBezTo>
                      <a:pt x="1195" y="2994"/>
                      <a:pt x="1146" y="3006"/>
                      <a:pt x="1097" y="3031"/>
                    </a:cubicBezTo>
                    <a:cubicBezTo>
                      <a:pt x="1035" y="3043"/>
                      <a:pt x="1072" y="3179"/>
                      <a:pt x="1134" y="3191"/>
                    </a:cubicBezTo>
                    <a:cubicBezTo>
                      <a:pt x="1158" y="3203"/>
                      <a:pt x="1186" y="3209"/>
                      <a:pt x="1215" y="3209"/>
                    </a:cubicBezTo>
                    <a:cubicBezTo>
                      <a:pt x="1244" y="3209"/>
                      <a:pt x="1275" y="3203"/>
                      <a:pt x="1306" y="3191"/>
                    </a:cubicBezTo>
                    <a:cubicBezTo>
                      <a:pt x="1313" y="3188"/>
                      <a:pt x="1318" y="3187"/>
                      <a:pt x="1322" y="3187"/>
                    </a:cubicBezTo>
                    <a:cubicBezTo>
                      <a:pt x="1349" y="3187"/>
                      <a:pt x="1300" y="3254"/>
                      <a:pt x="1364" y="3254"/>
                    </a:cubicBezTo>
                    <a:cubicBezTo>
                      <a:pt x="1369" y="3254"/>
                      <a:pt x="1374" y="3253"/>
                      <a:pt x="1380" y="3252"/>
                    </a:cubicBezTo>
                    <a:cubicBezTo>
                      <a:pt x="1434" y="3252"/>
                      <a:pt x="1458" y="3263"/>
                      <a:pt x="1483" y="3263"/>
                    </a:cubicBezTo>
                    <a:cubicBezTo>
                      <a:pt x="1504" y="3263"/>
                      <a:pt x="1526" y="3256"/>
                      <a:pt x="1565" y="3228"/>
                    </a:cubicBezTo>
                    <a:cubicBezTo>
                      <a:pt x="1638" y="3186"/>
                      <a:pt x="1685" y="3000"/>
                      <a:pt x="1697" y="3000"/>
                    </a:cubicBezTo>
                    <a:cubicBezTo>
                      <a:pt x="1699" y="3000"/>
                      <a:pt x="1700" y="3006"/>
                      <a:pt x="1700" y="3018"/>
                    </a:cubicBezTo>
                    <a:cubicBezTo>
                      <a:pt x="1700" y="3092"/>
                      <a:pt x="1651" y="3105"/>
                      <a:pt x="1725" y="3105"/>
                    </a:cubicBezTo>
                    <a:cubicBezTo>
                      <a:pt x="1799" y="3105"/>
                      <a:pt x="1651" y="3191"/>
                      <a:pt x="1713" y="3191"/>
                    </a:cubicBezTo>
                    <a:cubicBezTo>
                      <a:pt x="1774" y="3191"/>
                      <a:pt x="1565" y="3277"/>
                      <a:pt x="1651" y="3277"/>
                    </a:cubicBezTo>
                    <a:cubicBezTo>
                      <a:pt x="1737" y="3277"/>
                      <a:pt x="1368" y="3351"/>
                      <a:pt x="1516" y="3351"/>
                    </a:cubicBezTo>
                    <a:cubicBezTo>
                      <a:pt x="1549" y="3351"/>
                      <a:pt x="1584" y="3350"/>
                      <a:pt x="1615" y="3350"/>
                    </a:cubicBezTo>
                    <a:cubicBezTo>
                      <a:pt x="1710" y="3350"/>
                      <a:pt x="1774" y="3357"/>
                      <a:pt x="1700" y="3413"/>
                    </a:cubicBezTo>
                    <a:cubicBezTo>
                      <a:pt x="1605" y="3476"/>
                      <a:pt x="1518" y="3568"/>
                      <a:pt x="1552" y="3568"/>
                    </a:cubicBezTo>
                    <a:cubicBezTo>
                      <a:pt x="1557" y="3568"/>
                      <a:pt x="1565" y="3566"/>
                      <a:pt x="1577" y="3561"/>
                    </a:cubicBezTo>
                    <a:cubicBezTo>
                      <a:pt x="1642" y="3533"/>
                      <a:pt x="1755" y="3519"/>
                      <a:pt x="1787" y="3519"/>
                    </a:cubicBezTo>
                    <a:cubicBezTo>
                      <a:pt x="1797" y="3519"/>
                      <a:pt x="1799" y="3520"/>
                      <a:pt x="1787" y="3524"/>
                    </a:cubicBezTo>
                    <a:cubicBezTo>
                      <a:pt x="1725" y="3548"/>
                      <a:pt x="1688" y="3561"/>
                      <a:pt x="1811" y="3573"/>
                    </a:cubicBezTo>
                    <a:cubicBezTo>
                      <a:pt x="1947" y="3561"/>
                      <a:pt x="2070" y="3487"/>
                      <a:pt x="2144" y="3363"/>
                    </a:cubicBezTo>
                    <a:cubicBezTo>
                      <a:pt x="2190" y="3297"/>
                      <a:pt x="2241" y="3263"/>
                      <a:pt x="2265" y="3263"/>
                    </a:cubicBezTo>
                    <a:cubicBezTo>
                      <a:pt x="2286" y="3263"/>
                      <a:pt x="2289" y="3288"/>
                      <a:pt x="2255" y="3339"/>
                    </a:cubicBezTo>
                    <a:cubicBezTo>
                      <a:pt x="2181" y="3437"/>
                      <a:pt x="2021" y="3536"/>
                      <a:pt x="1971" y="3610"/>
                    </a:cubicBezTo>
                    <a:cubicBezTo>
                      <a:pt x="1922" y="3684"/>
                      <a:pt x="1885" y="3671"/>
                      <a:pt x="1799" y="3684"/>
                    </a:cubicBezTo>
                    <a:cubicBezTo>
                      <a:pt x="1741" y="3684"/>
                      <a:pt x="1684" y="3706"/>
                      <a:pt x="1626" y="3706"/>
                    </a:cubicBezTo>
                    <a:cubicBezTo>
                      <a:pt x="1598" y="3706"/>
                      <a:pt x="1569" y="3700"/>
                      <a:pt x="1540" y="3684"/>
                    </a:cubicBezTo>
                    <a:cubicBezTo>
                      <a:pt x="1442" y="3634"/>
                      <a:pt x="1442" y="3622"/>
                      <a:pt x="1405" y="3548"/>
                    </a:cubicBezTo>
                    <a:cubicBezTo>
                      <a:pt x="1355" y="3450"/>
                      <a:pt x="1257" y="3388"/>
                      <a:pt x="1146" y="3388"/>
                    </a:cubicBezTo>
                    <a:cubicBezTo>
                      <a:pt x="1124" y="3388"/>
                      <a:pt x="1097" y="3388"/>
                      <a:pt x="1070" y="3388"/>
                    </a:cubicBezTo>
                    <a:cubicBezTo>
                      <a:pt x="949" y="3388"/>
                      <a:pt x="807" y="3396"/>
                      <a:pt x="887" y="3487"/>
                    </a:cubicBezTo>
                    <a:cubicBezTo>
                      <a:pt x="998" y="3597"/>
                      <a:pt x="924" y="3634"/>
                      <a:pt x="1072" y="3647"/>
                    </a:cubicBezTo>
                    <a:cubicBezTo>
                      <a:pt x="1232" y="3671"/>
                      <a:pt x="1047" y="3708"/>
                      <a:pt x="1109" y="3721"/>
                    </a:cubicBezTo>
                    <a:cubicBezTo>
                      <a:pt x="1171" y="3745"/>
                      <a:pt x="1306" y="3807"/>
                      <a:pt x="1257" y="3807"/>
                    </a:cubicBezTo>
                    <a:cubicBezTo>
                      <a:pt x="1121" y="3807"/>
                      <a:pt x="986" y="3819"/>
                      <a:pt x="863" y="3844"/>
                    </a:cubicBezTo>
                    <a:cubicBezTo>
                      <a:pt x="789" y="3856"/>
                      <a:pt x="579" y="3893"/>
                      <a:pt x="579" y="3992"/>
                    </a:cubicBezTo>
                    <a:cubicBezTo>
                      <a:pt x="579" y="4103"/>
                      <a:pt x="579" y="4177"/>
                      <a:pt x="628" y="4201"/>
                    </a:cubicBezTo>
                    <a:cubicBezTo>
                      <a:pt x="660" y="4217"/>
                      <a:pt x="703" y="4249"/>
                      <a:pt x="739" y="4249"/>
                    </a:cubicBezTo>
                    <a:cubicBezTo>
                      <a:pt x="758" y="4249"/>
                      <a:pt x="776" y="4240"/>
                      <a:pt x="789" y="4214"/>
                    </a:cubicBezTo>
                    <a:cubicBezTo>
                      <a:pt x="829" y="4163"/>
                      <a:pt x="804" y="4105"/>
                      <a:pt x="819" y="4105"/>
                    </a:cubicBezTo>
                    <a:cubicBezTo>
                      <a:pt x="823" y="4105"/>
                      <a:pt x="829" y="4108"/>
                      <a:pt x="838" y="4115"/>
                    </a:cubicBezTo>
                    <a:cubicBezTo>
                      <a:pt x="875" y="4152"/>
                      <a:pt x="801" y="4263"/>
                      <a:pt x="887" y="4263"/>
                    </a:cubicBezTo>
                    <a:lnTo>
                      <a:pt x="1097" y="4263"/>
                    </a:lnTo>
                    <a:cubicBezTo>
                      <a:pt x="1143" y="4276"/>
                      <a:pt x="1178" y="4289"/>
                      <a:pt x="1205" y="4289"/>
                    </a:cubicBezTo>
                    <a:cubicBezTo>
                      <a:pt x="1229" y="4289"/>
                      <a:pt x="1245" y="4279"/>
                      <a:pt x="1257" y="4251"/>
                    </a:cubicBezTo>
                    <a:cubicBezTo>
                      <a:pt x="1265" y="4207"/>
                      <a:pt x="1298" y="4158"/>
                      <a:pt x="1322" y="4158"/>
                    </a:cubicBezTo>
                    <a:cubicBezTo>
                      <a:pt x="1331" y="4158"/>
                      <a:pt x="1339" y="4167"/>
                      <a:pt x="1343" y="4189"/>
                    </a:cubicBezTo>
                    <a:cubicBezTo>
                      <a:pt x="1355" y="4275"/>
                      <a:pt x="1220" y="4263"/>
                      <a:pt x="1405" y="4275"/>
                    </a:cubicBezTo>
                    <a:cubicBezTo>
                      <a:pt x="1515" y="4290"/>
                      <a:pt x="1638" y="4309"/>
                      <a:pt x="1709" y="4309"/>
                    </a:cubicBezTo>
                    <a:cubicBezTo>
                      <a:pt x="1758" y="4309"/>
                      <a:pt x="1782" y="4300"/>
                      <a:pt x="1762" y="4275"/>
                    </a:cubicBezTo>
                    <a:cubicBezTo>
                      <a:pt x="1731" y="4234"/>
                      <a:pt x="1638" y="4183"/>
                      <a:pt x="1669" y="4183"/>
                    </a:cubicBezTo>
                    <a:cubicBezTo>
                      <a:pt x="1675" y="4183"/>
                      <a:pt x="1685" y="4185"/>
                      <a:pt x="1700" y="4189"/>
                    </a:cubicBezTo>
                    <a:cubicBezTo>
                      <a:pt x="1785" y="4198"/>
                      <a:pt x="1805" y="4258"/>
                      <a:pt x="1810" y="4258"/>
                    </a:cubicBezTo>
                    <a:cubicBezTo>
                      <a:pt x="1811" y="4258"/>
                      <a:pt x="1811" y="4253"/>
                      <a:pt x="1811" y="4238"/>
                    </a:cubicBezTo>
                    <a:cubicBezTo>
                      <a:pt x="1820" y="4194"/>
                      <a:pt x="1816" y="4162"/>
                      <a:pt x="1832" y="4162"/>
                    </a:cubicBezTo>
                    <a:cubicBezTo>
                      <a:pt x="1838" y="4162"/>
                      <a:pt x="1847" y="4166"/>
                      <a:pt x="1861" y="4177"/>
                    </a:cubicBezTo>
                    <a:cubicBezTo>
                      <a:pt x="1905" y="4210"/>
                      <a:pt x="2002" y="4264"/>
                      <a:pt x="2028" y="4264"/>
                    </a:cubicBezTo>
                    <a:cubicBezTo>
                      <a:pt x="2030" y="4264"/>
                      <a:pt x="2032" y="4264"/>
                      <a:pt x="2033" y="4263"/>
                    </a:cubicBezTo>
                    <a:cubicBezTo>
                      <a:pt x="2044" y="4240"/>
                      <a:pt x="1983" y="4124"/>
                      <a:pt x="2030" y="4124"/>
                    </a:cubicBezTo>
                    <a:cubicBezTo>
                      <a:pt x="2034" y="4124"/>
                      <a:pt x="2039" y="4125"/>
                      <a:pt x="2045" y="4127"/>
                    </a:cubicBezTo>
                    <a:cubicBezTo>
                      <a:pt x="2107" y="4152"/>
                      <a:pt x="2132" y="4226"/>
                      <a:pt x="2193" y="4226"/>
                    </a:cubicBezTo>
                    <a:cubicBezTo>
                      <a:pt x="2214" y="4226"/>
                      <a:pt x="2236" y="4227"/>
                      <a:pt x="2256" y="4227"/>
                    </a:cubicBezTo>
                    <a:cubicBezTo>
                      <a:pt x="2303" y="4227"/>
                      <a:pt x="2332" y="4221"/>
                      <a:pt x="2279" y="4177"/>
                    </a:cubicBezTo>
                    <a:cubicBezTo>
                      <a:pt x="2234" y="4122"/>
                      <a:pt x="2216" y="4088"/>
                      <a:pt x="2238" y="4088"/>
                    </a:cubicBezTo>
                    <a:cubicBezTo>
                      <a:pt x="2246" y="4088"/>
                      <a:pt x="2260" y="4093"/>
                      <a:pt x="2279" y="4103"/>
                    </a:cubicBezTo>
                    <a:cubicBezTo>
                      <a:pt x="2366" y="4127"/>
                      <a:pt x="2255" y="4103"/>
                      <a:pt x="2403" y="4164"/>
                    </a:cubicBezTo>
                    <a:cubicBezTo>
                      <a:pt x="2453" y="4187"/>
                      <a:pt x="2497" y="4191"/>
                      <a:pt x="2532" y="4191"/>
                    </a:cubicBezTo>
                    <a:cubicBezTo>
                      <a:pt x="2552" y="4191"/>
                      <a:pt x="2569" y="4190"/>
                      <a:pt x="2583" y="4190"/>
                    </a:cubicBezTo>
                    <a:cubicBezTo>
                      <a:pt x="2610" y="4190"/>
                      <a:pt x="2624" y="4195"/>
                      <a:pt x="2624" y="4226"/>
                    </a:cubicBezTo>
                    <a:cubicBezTo>
                      <a:pt x="2624" y="4287"/>
                      <a:pt x="2452" y="4374"/>
                      <a:pt x="2501" y="4374"/>
                    </a:cubicBezTo>
                    <a:cubicBezTo>
                      <a:pt x="2637" y="4361"/>
                      <a:pt x="2772" y="4337"/>
                      <a:pt x="2896" y="4275"/>
                    </a:cubicBezTo>
                    <a:cubicBezTo>
                      <a:pt x="3006" y="4226"/>
                      <a:pt x="3043" y="4189"/>
                      <a:pt x="3142" y="4177"/>
                    </a:cubicBezTo>
                    <a:cubicBezTo>
                      <a:pt x="3241" y="4164"/>
                      <a:pt x="3314" y="4127"/>
                      <a:pt x="3327" y="4041"/>
                    </a:cubicBezTo>
                    <a:cubicBezTo>
                      <a:pt x="3339" y="3955"/>
                      <a:pt x="3290" y="3918"/>
                      <a:pt x="3241" y="3918"/>
                    </a:cubicBezTo>
                    <a:cubicBezTo>
                      <a:pt x="3209" y="3928"/>
                      <a:pt x="3186" y="3957"/>
                      <a:pt x="3141" y="3957"/>
                    </a:cubicBezTo>
                    <a:cubicBezTo>
                      <a:pt x="3134" y="3957"/>
                      <a:pt x="3126" y="3957"/>
                      <a:pt x="3117" y="3955"/>
                    </a:cubicBezTo>
                    <a:cubicBezTo>
                      <a:pt x="3095" y="3947"/>
                      <a:pt x="3070" y="3946"/>
                      <a:pt x="3046" y="3946"/>
                    </a:cubicBezTo>
                    <a:cubicBezTo>
                      <a:pt x="3021" y="3946"/>
                      <a:pt x="2997" y="3948"/>
                      <a:pt x="2980" y="3948"/>
                    </a:cubicBezTo>
                    <a:cubicBezTo>
                      <a:pt x="2958" y="3948"/>
                      <a:pt x="2948" y="3945"/>
                      <a:pt x="2957" y="3930"/>
                    </a:cubicBezTo>
                    <a:cubicBezTo>
                      <a:pt x="2994" y="3893"/>
                      <a:pt x="3093" y="3819"/>
                      <a:pt x="3031" y="3807"/>
                    </a:cubicBezTo>
                    <a:cubicBezTo>
                      <a:pt x="2969" y="3795"/>
                      <a:pt x="2908" y="3795"/>
                      <a:pt x="2859" y="3795"/>
                    </a:cubicBezTo>
                    <a:cubicBezTo>
                      <a:pt x="2823" y="3802"/>
                      <a:pt x="2796" y="3817"/>
                      <a:pt x="2768" y="3817"/>
                    </a:cubicBezTo>
                    <a:cubicBezTo>
                      <a:pt x="2746" y="3817"/>
                      <a:pt x="2725" y="3809"/>
                      <a:pt x="2698" y="3782"/>
                    </a:cubicBezTo>
                    <a:cubicBezTo>
                      <a:pt x="2681" y="3756"/>
                      <a:pt x="2644" y="3735"/>
                      <a:pt x="2611" y="3735"/>
                    </a:cubicBezTo>
                    <a:cubicBezTo>
                      <a:pt x="2598" y="3735"/>
                      <a:pt x="2586" y="3738"/>
                      <a:pt x="2575" y="3745"/>
                    </a:cubicBezTo>
                    <a:cubicBezTo>
                      <a:pt x="2489" y="3758"/>
                      <a:pt x="2415" y="3758"/>
                      <a:pt x="2341" y="3758"/>
                    </a:cubicBezTo>
                    <a:cubicBezTo>
                      <a:pt x="2390" y="3758"/>
                      <a:pt x="2489" y="3758"/>
                      <a:pt x="2452" y="3684"/>
                    </a:cubicBezTo>
                    <a:cubicBezTo>
                      <a:pt x="2409" y="3630"/>
                      <a:pt x="2375" y="3556"/>
                      <a:pt x="2401" y="3556"/>
                    </a:cubicBezTo>
                    <a:cubicBezTo>
                      <a:pt x="2404" y="3556"/>
                      <a:pt x="2409" y="3558"/>
                      <a:pt x="2415" y="3561"/>
                    </a:cubicBezTo>
                    <a:cubicBezTo>
                      <a:pt x="2514" y="3659"/>
                      <a:pt x="2649" y="3708"/>
                      <a:pt x="2797" y="3708"/>
                    </a:cubicBezTo>
                    <a:cubicBezTo>
                      <a:pt x="2909" y="3708"/>
                      <a:pt x="2989" y="3722"/>
                      <a:pt x="3052" y="3722"/>
                    </a:cubicBezTo>
                    <a:cubicBezTo>
                      <a:pt x="3108" y="3722"/>
                      <a:pt x="3151" y="3712"/>
                      <a:pt x="3191" y="3671"/>
                    </a:cubicBezTo>
                    <a:cubicBezTo>
                      <a:pt x="3278" y="3585"/>
                      <a:pt x="3314" y="3511"/>
                      <a:pt x="3265" y="3462"/>
                    </a:cubicBezTo>
                    <a:cubicBezTo>
                      <a:pt x="3216" y="3413"/>
                      <a:pt x="3191" y="3351"/>
                      <a:pt x="3278" y="3339"/>
                    </a:cubicBezTo>
                    <a:cubicBezTo>
                      <a:pt x="3376" y="3326"/>
                      <a:pt x="3968" y="3302"/>
                      <a:pt x="3820" y="3252"/>
                    </a:cubicBezTo>
                    <a:cubicBezTo>
                      <a:pt x="3672" y="3216"/>
                      <a:pt x="3524" y="3166"/>
                      <a:pt x="3623" y="3166"/>
                    </a:cubicBezTo>
                    <a:cubicBezTo>
                      <a:pt x="3721" y="3166"/>
                      <a:pt x="4004" y="3129"/>
                      <a:pt x="3918" y="3068"/>
                    </a:cubicBezTo>
                    <a:cubicBezTo>
                      <a:pt x="3832" y="3018"/>
                      <a:pt x="3573" y="2981"/>
                      <a:pt x="3672" y="2969"/>
                    </a:cubicBezTo>
                    <a:cubicBezTo>
                      <a:pt x="3770" y="2944"/>
                      <a:pt x="4165" y="2944"/>
                      <a:pt x="4078" y="2858"/>
                    </a:cubicBezTo>
                    <a:cubicBezTo>
                      <a:pt x="4047" y="2796"/>
                      <a:pt x="3991" y="2769"/>
                      <a:pt x="3929" y="2769"/>
                    </a:cubicBezTo>
                    <a:cubicBezTo>
                      <a:pt x="3918" y="2769"/>
                      <a:pt x="3906" y="2770"/>
                      <a:pt x="3894" y="2772"/>
                    </a:cubicBezTo>
                    <a:cubicBezTo>
                      <a:pt x="3874" y="2772"/>
                      <a:pt x="3829" y="2774"/>
                      <a:pt x="3785" y="2774"/>
                    </a:cubicBezTo>
                    <a:cubicBezTo>
                      <a:pt x="3720" y="2774"/>
                      <a:pt x="3659" y="2769"/>
                      <a:pt x="3696" y="2747"/>
                    </a:cubicBezTo>
                    <a:cubicBezTo>
                      <a:pt x="3746" y="2710"/>
                      <a:pt x="3844" y="2673"/>
                      <a:pt x="3770" y="2673"/>
                    </a:cubicBezTo>
                    <a:cubicBezTo>
                      <a:pt x="3684" y="2673"/>
                      <a:pt x="3425" y="2698"/>
                      <a:pt x="3376" y="2698"/>
                    </a:cubicBezTo>
                    <a:cubicBezTo>
                      <a:pt x="3335" y="2698"/>
                      <a:pt x="3188" y="2838"/>
                      <a:pt x="3187" y="2838"/>
                    </a:cubicBezTo>
                    <a:cubicBezTo>
                      <a:pt x="3187" y="2838"/>
                      <a:pt x="3192" y="2833"/>
                      <a:pt x="3204" y="2821"/>
                    </a:cubicBezTo>
                    <a:cubicBezTo>
                      <a:pt x="3265" y="2760"/>
                      <a:pt x="3351" y="2673"/>
                      <a:pt x="3290" y="2673"/>
                    </a:cubicBezTo>
                    <a:cubicBezTo>
                      <a:pt x="3216" y="2673"/>
                      <a:pt x="3031" y="2624"/>
                      <a:pt x="3080" y="2624"/>
                    </a:cubicBezTo>
                    <a:lnTo>
                      <a:pt x="3425" y="2624"/>
                    </a:lnTo>
                    <a:cubicBezTo>
                      <a:pt x="3376" y="2624"/>
                      <a:pt x="3216" y="2550"/>
                      <a:pt x="3290" y="2550"/>
                    </a:cubicBezTo>
                    <a:cubicBezTo>
                      <a:pt x="3339" y="2550"/>
                      <a:pt x="3460" y="2561"/>
                      <a:pt x="3509" y="2561"/>
                    </a:cubicBezTo>
                    <a:cubicBezTo>
                      <a:pt x="3534" y="2561"/>
                      <a:pt x="3540" y="2558"/>
                      <a:pt x="3512" y="2550"/>
                    </a:cubicBezTo>
                    <a:cubicBezTo>
                      <a:pt x="3425" y="2513"/>
                      <a:pt x="3228" y="2501"/>
                      <a:pt x="3364" y="2476"/>
                    </a:cubicBezTo>
                    <a:cubicBezTo>
                      <a:pt x="3499" y="2464"/>
                      <a:pt x="3770" y="2476"/>
                      <a:pt x="3733" y="2452"/>
                    </a:cubicBezTo>
                    <a:cubicBezTo>
                      <a:pt x="3684" y="2427"/>
                      <a:pt x="3499" y="2353"/>
                      <a:pt x="3610" y="2353"/>
                    </a:cubicBezTo>
                    <a:cubicBezTo>
                      <a:pt x="3709" y="2365"/>
                      <a:pt x="3758" y="2476"/>
                      <a:pt x="3931" y="2476"/>
                    </a:cubicBezTo>
                    <a:cubicBezTo>
                      <a:pt x="4103" y="2476"/>
                      <a:pt x="4029" y="2439"/>
                      <a:pt x="4152" y="2427"/>
                    </a:cubicBezTo>
                    <a:cubicBezTo>
                      <a:pt x="4276" y="2402"/>
                      <a:pt x="4497" y="2378"/>
                      <a:pt x="4423" y="2328"/>
                    </a:cubicBezTo>
                    <a:cubicBezTo>
                      <a:pt x="4337" y="2279"/>
                      <a:pt x="3955" y="2181"/>
                      <a:pt x="4054" y="2156"/>
                    </a:cubicBezTo>
                    <a:cubicBezTo>
                      <a:pt x="4133" y="2146"/>
                      <a:pt x="4093" y="2112"/>
                      <a:pt x="4151" y="2112"/>
                    </a:cubicBezTo>
                    <a:cubicBezTo>
                      <a:pt x="4165" y="2112"/>
                      <a:pt x="4185" y="2114"/>
                      <a:pt x="4214" y="2119"/>
                    </a:cubicBezTo>
                    <a:cubicBezTo>
                      <a:pt x="4313" y="2131"/>
                      <a:pt x="4411" y="2156"/>
                      <a:pt x="4510" y="2193"/>
                    </a:cubicBezTo>
                    <a:cubicBezTo>
                      <a:pt x="4547" y="2221"/>
                      <a:pt x="4584" y="2276"/>
                      <a:pt x="4652" y="2276"/>
                    </a:cubicBezTo>
                    <a:cubicBezTo>
                      <a:pt x="4674" y="2276"/>
                      <a:pt x="4701" y="2270"/>
                      <a:pt x="4731" y="2254"/>
                    </a:cubicBezTo>
                    <a:cubicBezTo>
                      <a:pt x="4830" y="2217"/>
                      <a:pt x="4916" y="2156"/>
                      <a:pt x="5003" y="2082"/>
                    </a:cubicBezTo>
                    <a:cubicBezTo>
                      <a:pt x="5049" y="2036"/>
                      <a:pt x="5073" y="1958"/>
                      <a:pt x="5046" y="1958"/>
                    </a:cubicBezTo>
                    <a:cubicBezTo>
                      <a:pt x="5044" y="1958"/>
                      <a:pt x="5042" y="1958"/>
                      <a:pt x="5039" y="1959"/>
                    </a:cubicBezTo>
                    <a:cubicBezTo>
                      <a:pt x="4999" y="1979"/>
                      <a:pt x="4767" y="2057"/>
                      <a:pt x="4686" y="2057"/>
                    </a:cubicBezTo>
                    <a:cubicBezTo>
                      <a:pt x="4668" y="2057"/>
                      <a:pt x="4658" y="2054"/>
                      <a:pt x="4658" y="2045"/>
                    </a:cubicBezTo>
                    <a:cubicBezTo>
                      <a:pt x="4647" y="2001"/>
                      <a:pt x="4636" y="1918"/>
                      <a:pt x="4651" y="1918"/>
                    </a:cubicBezTo>
                    <a:cubicBezTo>
                      <a:pt x="4653" y="1918"/>
                      <a:pt x="4655" y="1919"/>
                      <a:pt x="4658" y="1922"/>
                    </a:cubicBezTo>
                    <a:cubicBezTo>
                      <a:pt x="4687" y="1951"/>
                      <a:pt x="4700" y="2011"/>
                      <a:pt x="4759" y="2011"/>
                    </a:cubicBezTo>
                    <a:cubicBezTo>
                      <a:pt x="4775" y="2011"/>
                      <a:pt x="4794" y="2006"/>
                      <a:pt x="4818" y="1996"/>
                    </a:cubicBezTo>
                    <a:cubicBezTo>
                      <a:pt x="4929" y="1959"/>
                      <a:pt x="5175" y="1909"/>
                      <a:pt x="5175" y="1909"/>
                    </a:cubicBezTo>
                    <a:cubicBezTo>
                      <a:pt x="5175" y="1909"/>
                      <a:pt x="4999" y="1723"/>
                      <a:pt x="5042" y="1723"/>
                    </a:cubicBezTo>
                    <a:cubicBezTo>
                      <a:pt x="5044" y="1723"/>
                      <a:pt x="5048" y="1723"/>
                      <a:pt x="5052" y="1725"/>
                    </a:cubicBezTo>
                    <a:cubicBezTo>
                      <a:pt x="5123" y="1755"/>
                      <a:pt x="5127" y="1836"/>
                      <a:pt x="5202" y="1836"/>
                    </a:cubicBezTo>
                    <a:cubicBezTo>
                      <a:pt x="5218" y="1836"/>
                      <a:pt x="5237" y="1832"/>
                      <a:pt x="5261" y="1823"/>
                    </a:cubicBezTo>
                    <a:cubicBezTo>
                      <a:pt x="5397" y="1774"/>
                      <a:pt x="5434" y="1663"/>
                      <a:pt x="5569" y="1601"/>
                    </a:cubicBezTo>
                    <a:cubicBezTo>
                      <a:pt x="5693" y="1552"/>
                      <a:pt x="6050" y="1330"/>
                      <a:pt x="6198" y="1256"/>
                    </a:cubicBezTo>
                    <a:cubicBezTo>
                      <a:pt x="6358" y="1195"/>
                      <a:pt x="6543" y="1084"/>
                      <a:pt x="6493" y="1084"/>
                    </a:cubicBezTo>
                    <a:cubicBezTo>
                      <a:pt x="6438" y="1084"/>
                      <a:pt x="5244" y="1341"/>
                      <a:pt x="5157" y="1341"/>
                    </a:cubicBezTo>
                    <a:cubicBezTo>
                      <a:pt x="5147" y="1341"/>
                      <a:pt x="5152" y="1338"/>
                      <a:pt x="5175" y="1330"/>
                    </a:cubicBezTo>
                    <a:cubicBezTo>
                      <a:pt x="5409" y="1256"/>
                      <a:pt x="5939" y="1084"/>
                      <a:pt x="5890" y="1084"/>
                    </a:cubicBezTo>
                    <a:cubicBezTo>
                      <a:pt x="5860" y="1087"/>
                      <a:pt x="5830" y="1089"/>
                      <a:pt x="5801" y="1089"/>
                    </a:cubicBezTo>
                    <a:cubicBezTo>
                      <a:pt x="5719" y="1089"/>
                      <a:pt x="5638" y="1077"/>
                      <a:pt x="5557" y="1059"/>
                    </a:cubicBezTo>
                    <a:cubicBezTo>
                      <a:pt x="5477" y="1025"/>
                      <a:pt x="5429" y="959"/>
                      <a:pt x="5461" y="959"/>
                    </a:cubicBezTo>
                    <a:cubicBezTo>
                      <a:pt x="5464" y="959"/>
                      <a:pt x="5467" y="960"/>
                      <a:pt x="5471" y="961"/>
                    </a:cubicBezTo>
                    <a:cubicBezTo>
                      <a:pt x="5520" y="985"/>
                      <a:pt x="5582" y="998"/>
                      <a:pt x="5643" y="998"/>
                    </a:cubicBezTo>
                    <a:cubicBezTo>
                      <a:pt x="5717" y="998"/>
                      <a:pt x="5939" y="1010"/>
                      <a:pt x="6050" y="1010"/>
                    </a:cubicBezTo>
                    <a:cubicBezTo>
                      <a:pt x="6161" y="998"/>
                      <a:pt x="6309" y="936"/>
                      <a:pt x="6383" y="936"/>
                    </a:cubicBezTo>
                    <a:lnTo>
                      <a:pt x="6580" y="936"/>
                    </a:lnTo>
                    <a:cubicBezTo>
                      <a:pt x="6691" y="924"/>
                      <a:pt x="7344" y="690"/>
                      <a:pt x="7344" y="579"/>
                    </a:cubicBezTo>
                    <a:cubicBezTo>
                      <a:pt x="7344" y="488"/>
                      <a:pt x="7344" y="480"/>
                      <a:pt x="7290" y="480"/>
                    </a:cubicBezTo>
                    <a:cubicBezTo>
                      <a:pt x="7278" y="480"/>
                      <a:pt x="7263" y="480"/>
                      <a:pt x="7245" y="480"/>
                    </a:cubicBezTo>
                    <a:cubicBezTo>
                      <a:pt x="7134" y="468"/>
                      <a:pt x="7011" y="456"/>
                      <a:pt x="6900" y="456"/>
                    </a:cubicBezTo>
                    <a:cubicBezTo>
                      <a:pt x="6889" y="461"/>
                      <a:pt x="6882" y="470"/>
                      <a:pt x="6878" y="470"/>
                    </a:cubicBezTo>
                    <a:cubicBezTo>
                      <a:pt x="6873" y="470"/>
                      <a:pt x="6870" y="458"/>
                      <a:pt x="6863" y="419"/>
                    </a:cubicBezTo>
                    <a:cubicBezTo>
                      <a:pt x="6863" y="332"/>
                      <a:pt x="6752" y="295"/>
                      <a:pt x="6752" y="258"/>
                    </a:cubicBezTo>
                    <a:cubicBezTo>
                      <a:pt x="6752" y="230"/>
                      <a:pt x="6774" y="201"/>
                      <a:pt x="6739" y="201"/>
                    </a:cubicBezTo>
                    <a:cubicBezTo>
                      <a:pt x="6728" y="201"/>
                      <a:pt x="6713" y="204"/>
                      <a:pt x="6691" y="209"/>
                    </a:cubicBezTo>
                    <a:cubicBezTo>
                      <a:pt x="6630" y="232"/>
                      <a:pt x="6593" y="254"/>
                      <a:pt x="6559" y="254"/>
                    </a:cubicBezTo>
                    <a:cubicBezTo>
                      <a:pt x="6537" y="254"/>
                      <a:pt x="6517" y="245"/>
                      <a:pt x="6493" y="221"/>
                    </a:cubicBezTo>
                    <a:cubicBezTo>
                      <a:pt x="6457" y="175"/>
                      <a:pt x="6440" y="130"/>
                      <a:pt x="6419" y="130"/>
                    </a:cubicBezTo>
                    <a:cubicBezTo>
                      <a:pt x="6412" y="130"/>
                      <a:pt x="6404" y="135"/>
                      <a:pt x="6395" y="147"/>
                    </a:cubicBezTo>
                    <a:cubicBezTo>
                      <a:pt x="6378" y="180"/>
                      <a:pt x="6395" y="180"/>
                      <a:pt x="6375" y="180"/>
                    </a:cubicBezTo>
                    <a:cubicBezTo>
                      <a:pt x="6365" y="180"/>
                      <a:pt x="6346" y="180"/>
                      <a:pt x="6309" y="184"/>
                    </a:cubicBezTo>
                    <a:cubicBezTo>
                      <a:pt x="6185" y="209"/>
                      <a:pt x="6050" y="258"/>
                      <a:pt x="5927" y="283"/>
                    </a:cubicBezTo>
                    <a:cubicBezTo>
                      <a:pt x="5848" y="300"/>
                      <a:pt x="5647" y="318"/>
                      <a:pt x="5583" y="318"/>
                    </a:cubicBezTo>
                    <a:cubicBezTo>
                      <a:pt x="5557" y="318"/>
                      <a:pt x="5554" y="315"/>
                      <a:pt x="5594" y="308"/>
                    </a:cubicBezTo>
                    <a:cubicBezTo>
                      <a:pt x="5742" y="258"/>
                      <a:pt x="5902" y="184"/>
                      <a:pt x="6038" y="111"/>
                    </a:cubicBezTo>
                    <a:lnTo>
                      <a:pt x="6038" y="111"/>
                    </a:lnTo>
                    <a:cubicBezTo>
                      <a:pt x="5998" y="114"/>
                      <a:pt x="5957" y="115"/>
                      <a:pt x="5916" y="115"/>
                    </a:cubicBezTo>
                    <a:cubicBezTo>
                      <a:pt x="5805" y="115"/>
                      <a:pt x="5690" y="104"/>
                      <a:pt x="5582" y="86"/>
                    </a:cubicBezTo>
                    <a:cubicBezTo>
                      <a:pt x="5564" y="88"/>
                      <a:pt x="5546" y="89"/>
                      <a:pt x="5529" y="89"/>
                    </a:cubicBezTo>
                    <a:cubicBezTo>
                      <a:pt x="5451" y="89"/>
                      <a:pt x="5381" y="69"/>
                      <a:pt x="5311" y="49"/>
                    </a:cubicBezTo>
                    <a:cubicBezTo>
                      <a:pt x="5283" y="21"/>
                      <a:pt x="5241" y="7"/>
                      <a:pt x="5201" y="7"/>
                    </a:cubicBezTo>
                    <a:cubicBezTo>
                      <a:pt x="5188" y="7"/>
                      <a:pt x="5175" y="9"/>
                      <a:pt x="5163" y="12"/>
                    </a:cubicBezTo>
                    <a:cubicBezTo>
                      <a:pt x="5122" y="12"/>
                      <a:pt x="5038" y="1"/>
                      <a:pt x="497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1" name="Google Shape;40852;p62">
                <a:extLst>
                  <a:ext uri="{FF2B5EF4-FFF2-40B4-BE49-F238E27FC236}">
                    <a16:creationId xmlns:a16="http://schemas.microsoft.com/office/drawing/2014/main" id="{D874DFB2-636B-869D-30B1-D98FA74CB133}"/>
                  </a:ext>
                </a:extLst>
              </p:cNvPr>
              <p:cNvSpPr/>
              <p:nvPr/>
            </p:nvSpPr>
            <p:spPr>
              <a:xfrm>
                <a:off x="3052675" y="4310100"/>
                <a:ext cx="19325" cy="4775"/>
              </a:xfrm>
              <a:custGeom>
                <a:avLst/>
                <a:gdLst/>
                <a:ahLst/>
                <a:cxnLst/>
                <a:rect l="l" t="t" r="r" b="b"/>
                <a:pathLst>
                  <a:path w="773" h="191" extrusionOk="0">
                    <a:moveTo>
                      <a:pt x="205" y="0"/>
                    </a:moveTo>
                    <a:cubicBezTo>
                      <a:pt x="172" y="0"/>
                      <a:pt x="163" y="7"/>
                      <a:pt x="198" y="22"/>
                    </a:cubicBezTo>
                    <a:cubicBezTo>
                      <a:pt x="333" y="96"/>
                      <a:pt x="0" y="121"/>
                      <a:pt x="136" y="121"/>
                    </a:cubicBezTo>
                    <a:cubicBezTo>
                      <a:pt x="164" y="118"/>
                      <a:pt x="191" y="116"/>
                      <a:pt x="219" y="116"/>
                    </a:cubicBezTo>
                    <a:cubicBezTo>
                      <a:pt x="302" y="116"/>
                      <a:pt x="382" y="130"/>
                      <a:pt x="456" y="158"/>
                    </a:cubicBezTo>
                    <a:cubicBezTo>
                      <a:pt x="502" y="181"/>
                      <a:pt x="580" y="190"/>
                      <a:pt x="644" y="190"/>
                    </a:cubicBezTo>
                    <a:cubicBezTo>
                      <a:pt x="717" y="190"/>
                      <a:pt x="773" y="178"/>
                      <a:pt x="740" y="158"/>
                    </a:cubicBezTo>
                    <a:cubicBezTo>
                      <a:pt x="678" y="121"/>
                      <a:pt x="764" y="96"/>
                      <a:pt x="678" y="71"/>
                    </a:cubicBezTo>
                    <a:cubicBezTo>
                      <a:pt x="614" y="53"/>
                      <a:pt x="303" y="0"/>
                      <a:pt x="20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2" name="Google Shape;40853;p62">
                <a:extLst>
                  <a:ext uri="{FF2B5EF4-FFF2-40B4-BE49-F238E27FC236}">
                    <a16:creationId xmlns:a16="http://schemas.microsoft.com/office/drawing/2014/main" id="{9A52D76E-26EB-AAD6-8A0C-D59C8AF5892B}"/>
                  </a:ext>
                </a:extLst>
              </p:cNvPr>
              <p:cNvSpPr/>
              <p:nvPr/>
            </p:nvSpPr>
            <p:spPr>
              <a:xfrm>
                <a:off x="3010000" y="4314025"/>
                <a:ext cx="6650" cy="1975"/>
              </a:xfrm>
              <a:custGeom>
                <a:avLst/>
                <a:gdLst/>
                <a:ahLst/>
                <a:cxnLst/>
                <a:rect l="l" t="t" r="r" b="b"/>
                <a:pathLst>
                  <a:path w="266" h="79" extrusionOk="0">
                    <a:moveTo>
                      <a:pt x="44" y="1"/>
                    </a:moveTo>
                    <a:cubicBezTo>
                      <a:pt x="0" y="1"/>
                      <a:pt x="141" y="79"/>
                      <a:pt x="208" y="79"/>
                    </a:cubicBezTo>
                    <a:cubicBezTo>
                      <a:pt x="216" y="79"/>
                      <a:pt x="223" y="77"/>
                      <a:pt x="229" y="75"/>
                    </a:cubicBezTo>
                    <a:cubicBezTo>
                      <a:pt x="266" y="38"/>
                      <a:pt x="106" y="1"/>
                      <a:pt x="4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3" name="Google Shape;40854;p62">
                <a:extLst>
                  <a:ext uri="{FF2B5EF4-FFF2-40B4-BE49-F238E27FC236}">
                    <a16:creationId xmlns:a16="http://schemas.microsoft.com/office/drawing/2014/main" id="{A4AFC96E-F7B2-B910-0411-3C1C96AF7109}"/>
                  </a:ext>
                </a:extLst>
              </p:cNvPr>
              <p:cNvSpPr/>
              <p:nvPr/>
            </p:nvSpPr>
            <p:spPr>
              <a:xfrm>
                <a:off x="3040450" y="4358350"/>
                <a:ext cx="6275" cy="2450"/>
              </a:xfrm>
              <a:custGeom>
                <a:avLst/>
                <a:gdLst/>
                <a:ahLst/>
                <a:cxnLst/>
                <a:rect l="l" t="t" r="r" b="b"/>
                <a:pathLst>
                  <a:path w="251" h="98" extrusionOk="0">
                    <a:moveTo>
                      <a:pt x="159" y="1"/>
                    </a:moveTo>
                    <a:cubicBezTo>
                      <a:pt x="113" y="1"/>
                      <a:pt x="0" y="65"/>
                      <a:pt x="46" y="88"/>
                    </a:cubicBezTo>
                    <a:cubicBezTo>
                      <a:pt x="54" y="95"/>
                      <a:pt x="66" y="97"/>
                      <a:pt x="80" y="97"/>
                    </a:cubicBezTo>
                    <a:cubicBezTo>
                      <a:pt x="146" y="97"/>
                      <a:pt x="251" y="33"/>
                      <a:pt x="169" y="2"/>
                    </a:cubicBezTo>
                    <a:cubicBezTo>
                      <a:pt x="166" y="1"/>
                      <a:pt x="163" y="1"/>
                      <a:pt x="15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4" name="Google Shape;40855;p62">
                <a:extLst>
                  <a:ext uri="{FF2B5EF4-FFF2-40B4-BE49-F238E27FC236}">
                    <a16:creationId xmlns:a16="http://schemas.microsoft.com/office/drawing/2014/main" id="{AE092A8E-F377-7CB0-9062-2048B8FD1E70}"/>
                  </a:ext>
                </a:extLst>
              </p:cNvPr>
              <p:cNvSpPr/>
              <p:nvPr/>
            </p:nvSpPr>
            <p:spPr>
              <a:xfrm>
                <a:off x="2634700" y="4552700"/>
                <a:ext cx="4900" cy="4450"/>
              </a:xfrm>
              <a:custGeom>
                <a:avLst/>
                <a:gdLst/>
                <a:ahLst/>
                <a:cxnLst/>
                <a:rect l="l" t="t" r="r" b="b"/>
                <a:pathLst>
                  <a:path w="196" h="178" extrusionOk="0">
                    <a:moveTo>
                      <a:pt x="178" y="0"/>
                    </a:moveTo>
                    <a:cubicBezTo>
                      <a:pt x="139" y="0"/>
                      <a:pt x="1" y="152"/>
                      <a:pt x="24" y="175"/>
                    </a:cubicBezTo>
                    <a:cubicBezTo>
                      <a:pt x="25" y="177"/>
                      <a:pt x="26" y="178"/>
                      <a:pt x="28" y="178"/>
                    </a:cubicBezTo>
                    <a:cubicBezTo>
                      <a:pt x="56" y="178"/>
                      <a:pt x="196" y="14"/>
                      <a:pt x="184" y="3"/>
                    </a:cubicBezTo>
                    <a:cubicBezTo>
                      <a:pt x="183" y="1"/>
                      <a:pt x="180" y="0"/>
                      <a:pt x="17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5" name="Google Shape;40856;p62">
                <a:extLst>
                  <a:ext uri="{FF2B5EF4-FFF2-40B4-BE49-F238E27FC236}">
                    <a16:creationId xmlns:a16="http://schemas.microsoft.com/office/drawing/2014/main" id="{7C2A3243-26DB-5A50-DE97-E0AF51CCFA8D}"/>
                  </a:ext>
                </a:extLst>
              </p:cNvPr>
              <p:cNvSpPr/>
              <p:nvPr/>
            </p:nvSpPr>
            <p:spPr>
              <a:xfrm>
                <a:off x="2642075" y="4549800"/>
                <a:ext cx="2175" cy="1550"/>
              </a:xfrm>
              <a:custGeom>
                <a:avLst/>
                <a:gdLst/>
                <a:ahLst/>
                <a:cxnLst/>
                <a:rect l="l" t="t" r="r" b="b"/>
                <a:pathLst>
                  <a:path w="87" h="62" extrusionOk="0">
                    <a:moveTo>
                      <a:pt x="48" y="0"/>
                    </a:moveTo>
                    <a:cubicBezTo>
                      <a:pt x="25" y="0"/>
                      <a:pt x="0" y="13"/>
                      <a:pt x="0" y="33"/>
                    </a:cubicBezTo>
                    <a:cubicBezTo>
                      <a:pt x="0" y="47"/>
                      <a:pt x="29" y="61"/>
                      <a:pt x="53" y="61"/>
                    </a:cubicBezTo>
                    <a:cubicBezTo>
                      <a:pt x="71" y="61"/>
                      <a:pt x="86" y="53"/>
                      <a:pt x="86" y="33"/>
                    </a:cubicBezTo>
                    <a:cubicBezTo>
                      <a:pt x="86" y="10"/>
                      <a:pt x="68" y="0"/>
                      <a:pt x="4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6" name="Google Shape;40857;p62">
                <a:extLst>
                  <a:ext uri="{FF2B5EF4-FFF2-40B4-BE49-F238E27FC236}">
                    <a16:creationId xmlns:a16="http://schemas.microsoft.com/office/drawing/2014/main" id="{CEDF1775-185E-D296-244F-84A0F5E0877A}"/>
                  </a:ext>
                </a:extLst>
              </p:cNvPr>
              <p:cNvSpPr/>
              <p:nvPr/>
            </p:nvSpPr>
            <p:spPr>
              <a:xfrm>
                <a:off x="2521625" y="4551775"/>
                <a:ext cx="6075" cy="5175"/>
              </a:xfrm>
              <a:custGeom>
                <a:avLst/>
                <a:gdLst/>
                <a:ahLst/>
                <a:cxnLst/>
                <a:rect l="l" t="t" r="r" b="b"/>
                <a:pathLst>
                  <a:path w="243" h="207" extrusionOk="0">
                    <a:moveTo>
                      <a:pt x="133" y="1"/>
                    </a:moveTo>
                    <a:cubicBezTo>
                      <a:pt x="129" y="1"/>
                      <a:pt x="126" y="2"/>
                      <a:pt x="124" y="3"/>
                    </a:cubicBezTo>
                    <a:cubicBezTo>
                      <a:pt x="99" y="3"/>
                      <a:pt x="0" y="77"/>
                      <a:pt x="13" y="101"/>
                    </a:cubicBezTo>
                    <a:cubicBezTo>
                      <a:pt x="21" y="110"/>
                      <a:pt x="57" y="206"/>
                      <a:pt x="113" y="206"/>
                    </a:cubicBezTo>
                    <a:cubicBezTo>
                      <a:pt x="141" y="206"/>
                      <a:pt x="173" y="183"/>
                      <a:pt x="210" y="114"/>
                    </a:cubicBezTo>
                    <a:cubicBezTo>
                      <a:pt x="243" y="47"/>
                      <a:pt x="167" y="1"/>
                      <a:pt x="13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7" name="Google Shape;40858;p62">
                <a:extLst>
                  <a:ext uri="{FF2B5EF4-FFF2-40B4-BE49-F238E27FC236}">
                    <a16:creationId xmlns:a16="http://schemas.microsoft.com/office/drawing/2014/main" id="{66F79EFA-CDCB-5303-6E06-ED47EA453511}"/>
                  </a:ext>
                </a:extLst>
              </p:cNvPr>
              <p:cNvSpPr/>
              <p:nvPr/>
            </p:nvSpPr>
            <p:spPr>
              <a:xfrm>
                <a:off x="3835800" y="4290900"/>
                <a:ext cx="3000" cy="2050"/>
              </a:xfrm>
              <a:custGeom>
                <a:avLst/>
                <a:gdLst/>
                <a:ahLst/>
                <a:cxnLst/>
                <a:rect l="l" t="t" r="r" b="b"/>
                <a:pathLst>
                  <a:path w="120" h="82" extrusionOk="0">
                    <a:moveTo>
                      <a:pt x="74" y="0"/>
                    </a:moveTo>
                    <a:cubicBezTo>
                      <a:pt x="62" y="0"/>
                      <a:pt x="48" y="7"/>
                      <a:pt x="33" y="26"/>
                    </a:cubicBezTo>
                    <a:cubicBezTo>
                      <a:pt x="0" y="59"/>
                      <a:pt x="50" y="81"/>
                      <a:pt x="86" y="81"/>
                    </a:cubicBezTo>
                    <a:cubicBezTo>
                      <a:pt x="104" y="81"/>
                      <a:pt x="120" y="76"/>
                      <a:pt x="120" y="63"/>
                    </a:cubicBezTo>
                    <a:cubicBezTo>
                      <a:pt x="120" y="38"/>
                      <a:pt x="102" y="0"/>
                      <a:pt x="7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8" name="Google Shape;40859;p62">
                <a:extLst>
                  <a:ext uri="{FF2B5EF4-FFF2-40B4-BE49-F238E27FC236}">
                    <a16:creationId xmlns:a16="http://schemas.microsoft.com/office/drawing/2014/main" id="{EED75F00-D526-3877-1943-D9A1C6B6F2E1}"/>
                  </a:ext>
                </a:extLst>
              </p:cNvPr>
              <p:cNvSpPr/>
              <p:nvPr/>
            </p:nvSpPr>
            <p:spPr>
              <a:xfrm>
                <a:off x="4279075" y="5047225"/>
                <a:ext cx="2075" cy="875"/>
              </a:xfrm>
              <a:custGeom>
                <a:avLst/>
                <a:gdLst/>
                <a:ahLst/>
                <a:cxnLst/>
                <a:rect l="l" t="t" r="r" b="b"/>
                <a:pathLst>
                  <a:path w="83" h="35" extrusionOk="0">
                    <a:moveTo>
                      <a:pt x="50" y="1"/>
                    </a:moveTo>
                    <a:cubicBezTo>
                      <a:pt x="33" y="1"/>
                      <a:pt x="14" y="4"/>
                      <a:pt x="8" y="10"/>
                    </a:cubicBezTo>
                    <a:cubicBezTo>
                      <a:pt x="0" y="18"/>
                      <a:pt x="31" y="35"/>
                      <a:pt x="55" y="35"/>
                    </a:cubicBezTo>
                    <a:cubicBezTo>
                      <a:pt x="70" y="35"/>
                      <a:pt x="82" y="29"/>
                      <a:pt x="82" y="10"/>
                    </a:cubicBezTo>
                    <a:cubicBezTo>
                      <a:pt x="82" y="4"/>
                      <a:pt x="67" y="1"/>
                      <a:pt x="5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9" name="Google Shape;40860;p62">
                <a:extLst>
                  <a:ext uri="{FF2B5EF4-FFF2-40B4-BE49-F238E27FC236}">
                    <a16:creationId xmlns:a16="http://schemas.microsoft.com/office/drawing/2014/main" id="{B4A17A77-D9BE-C627-F871-FC7C9A62C62D}"/>
                  </a:ext>
                </a:extLst>
              </p:cNvPr>
              <p:cNvSpPr/>
              <p:nvPr/>
            </p:nvSpPr>
            <p:spPr>
              <a:xfrm>
                <a:off x="4263550" y="5044100"/>
                <a:ext cx="2500" cy="2150"/>
              </a:xfrm>
              <a:custGeom>
                <a:avLst/>
                <a:gdLst/>
                <a:ahLst/>
                <a:cxnLst/>
                <a:rect l="l" t="t" r="r" b="b"/>
                <a:pathLst>
                  <a:path w="100" h="86" extrusionOk="0">
                    <a:moveTo>
                      <a:pt x="54" y="1"/>
                    </a:moveTo>
                    <a:cubicBezTo>
                      <a:pt x="28" y="1"/>
                      <a:pt x="1" y="16"/>
                      <a:pt x="1" y="49"/>
                    </a:cubicBezTo>
                    <a:cubicBezTo>
                      <a:pt x="1" y="75"/>
                      <a:pt x="18" y="85"/>
                      <a:pt x="38" y="85"/>
                    </a:cubicBezTo>
                    <a:cubicBezTo>
                      <a:pt x="66" y="85"/>
                      <a:pt x="99" y="65"/>
                      <a:pt x="99" y="36"/>
                    </a:cubicBezTo>
                    <a:cubicBezTo>
                      <a:pt x="99" y="13"/>
                      <a:pt x="77" y="1"/>
                      <a:pt x="5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0" name="Google Shape;40861;p62">
                <a:extLst>
                  <a:ext uri="{FF2B5EF4-FFF2-40B4-BE49-F238E27FC236}">
                    <a16:creationId xmlns:a16="http://schemas.microsoft.com/office/drawing/2014/main" id="{FB3A7125-1CB3-0B6E-3CCB-DAA601ED3766}"/>
                  </a:ext>
                </a:extLst>
              </p:cNvPr>
              <p:cNvSpPr/>
              <p:nvPr/>
            </p:nvSpPr>
            <p:spPr>
              <a:xfrm>
                <a:off x="4317725" y="5293925"/>
                <a:ext cx="7375" cy="3825"/>
              </a:xfrm>
              <a:custGeom>
                <a:avLst/>
                <a:gdLst/>
                <a:ahLst/>
                <a:cxnLst/>
                <a:rect l="l" t="t" r="r" b="b"/>
                <a:pathLst>
                  <a:path w="295" h="153" extrusionOk="0">
                    <a:moveTo>
                      <a:pt x="182" y="1"/>
                    </a:moveTo>
                    <a:cubicBezTo>
                      <a:pt x="101" y="1"/>
                      <a:pt x="1" y="33"/>
                      <a:pt x="15" y="61"/>
                    </a:cubicBezTo>
                    <a:cubicBezTo>
                      <a:pt x="22" y="92"/>
                      <a:pt x="104" y="153"/>
                      <a:pt x="175" y="153"/>
                    </a:cubicBezTo>
                    <a:cubicBezTo>
                      <a:pt x="217" y="153"/>
                      <a:pt x="255" y="132"/>
                      <a:pt x="273" y="73"/>
                    </a:cubicBezTo>
                    <a:cubicBezTo>
                      <a:pt x="295" y="20"/>
                      <a:pt x="244" y="1"/>
                      <a:pt x="18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1" name="Google Shape;40862;p62">
                <a:extLst>
                  <a:ext uri="{FF2B5EF4-FFF2-40B4-BE49-F238E27FC236}">
                    <a16:creationId xmlns:a16="http://schemas.microsoft.com/office/drawing/2014/main" id="{9CD620A3-DBAC-2675-7C12-348D61170941}"/>
                  </a:ext>
                </a:extLst>
              </p:cNvPr>
              <p:cNvSpPr/>
              <p:nvPr/>
            </p:nvSpPr>
            <p:spPr>
              <a:xfrm>
                <a:off x="3612075" y="4460050"/>
                <a:ext cx="6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25" h="1" extrusionOk="0">
                    <a:moveTo>
                      <a:pt x="25" y="0"/>
                    </a:moveTo>
                    <a:cubicBezTo>
                      <a:pt x="0" y="0"/>
                      <a:pt x="12" y="0"/>
                      <a:pt x="2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2" name="Google Shape;40863;p62">
                <a:extLst>
                  <a:ext uri="{FF2B5EF4-FFF2-40B4-BE49-F238E27FC236}">
                    <a16:creationId xmlns:a16="http://schemas.microsoft.com/office/drawing/2014/main" id="{DFE893EA-5CF7-EC41-2673-DF037A673816}"/>
                  </a:ext>
                </a:extLst>
              </p:cNvPr>
              <p:cNvSpPr/>
              <p:nvPr/>
            </p:nvSpPr>
            <p:spPr>
              <a:xfrm>
                <a:off x="3020575" y="4688050"/>
                <a:ext cx="8150" cy="2825"/>
              </a:xfrm>
              <a:custGeom>
                <a:avLst/>
                <a:gdLst/>
                <a:ahLst/>
                <a:cxnLst/>
                <a:rect l="l" t="t" r="r" b="b"/>
                <a:pathLst>
                  <a:path w="326" h="113" extrusionOk="0">
                    <a:moveTo>
                      <a:pt x="114" y="0"/>
                    </a:moveTo>
                    <a:cubicBezTo>
                      <a:pt x="51" y="0"/>
                      <a:pt x="0" y="5"/>
                      <a:pt x="15" y="10"/>
                    </a:cubicBezTo>
                    <a:cubicBezTo>
                      <a:pt x="41" y="19"/>
                      <a:pt x="152" y="112"/>
                      <a:pt x="233" y="112"/>
                    </a:cubicBezTo>
                    <a:cubicBezTo>
                      <a:pt x="267" y="112"/>
                      <a:pt x="296" y="95"/>
                      <a:pt x="311" y="47"/>
                    </a:cubicBezTo>
                    <a:cubicBezTo>
                      <a:pt x="326" y="11"/>
                      <a:pt x="206" y="0"/>
                      <a:pt x="11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3" name="Google Shape;40864;p62">
                <a:extLst>
                  <a:ext uri="{FF2B5EF4-FFF2-40B4-BE49-F238E27FC236}">
                    <a16:creationId xmlns:a16="http://schemas.microsoft.com/office/drawing/2014/main" id="{C35207D0-C3BB-D88B-275C-FCEE54967C5D}"/>
                  </a:ext>
                </a:extLst>
              </p:cNvPr>
              <p:cNvSpPr/>
              <p:nvPr/>
            </p:nvSpPr>
            <p:spPr>
              <a:xfrm>
                <a:off x="3081625" y="5437625"/>
                <a:ext cx="46550" cy="30950"/>
              </a:xfrm>
              <a:custGeom>
                <a:avLst/>
                <a:gdLst/>
                <a:ahLst/>
                <a:cxnLst/>
                <a:rect l="l" t="t" r="r" b="b"/>
                <a:pathLst>
                  <a:path w="1862" h="1238" extrusionOk="0">
                    <a:moveTo>
                      <a:pt x="761" y="1"/>
                    </a:moveTo>
                    <a:cubicBezTo>
                      <a:pt x="755" y="1"/>
                      <a:pt x="749" y="5"/>
                      <a:pt x="740" y="18"/>
                    </a:cubicBezTo>
                    <a:cubicBezTo>
                      <a:pt x="715" y="67"/>
                      <a:pt x="715" y="91"/>
                      <a:pt x="666" y="91"/>
                    </a:cubicBezTo>
                    <a:cubicBezTo>
                      <a:pt x="625" y="91"/>
                      <a:pt x="611" y="80"/>
                      <a:pt x="599" y="80"/>
                    </a:cubicBezTo>
                    <a:cubicBezTo>
                      <a:pt x="593" y="80"/>
                      <a:pt x="588" y="83"/>
                      <a:pt x="580" y="91"/>
                    </a:cubicBezTo>
                    <a:cubicBezTo>
                      <a:pt x="567" y="116"/>
                      <a:pt x="592" y="153"/>
                      <a:pt x="567" y="190"/>
                    </a:cubicBezTo>
                    <a:cubicBezTo>
                      <a:pt x="543" y="239"/>
                      <a:pt x="530" y="289"/>
                      <a:pt x="530" y="338"/>
                    </a:cubicBezTo>
                    <a:cubicBezTo>
                      <a:pt x="538" y="353"/>
                      <a:pt x="546" y="364"/>
                      <a:pt x="556" y="364"/>
                    </a:cubicBezTo>
                    <a:cubicBezTo>
                      <a:pt x="563" y="364"/>
                      <a:pt x="570" y="360"/>
                      <a:pt x="580" y="350"/>
                    </a:cubicBezTo>
                    <a:cubicBezTo>
                      <a:pt x="597" y="333"/>
                      <a:pt x="680" y="310"/>
                      <a:pt x="724" y="310"/>
                    </a:cubicBezTo>
                    <a:cubicBezTo>
                      <a:pt x="744" y="310"/>
                      <a:pt x="756" y="314"/>
                      <a:pt x="752" y="326"/>
                    </a:cubicBezTo>
                    <a:cubicBezTo>
                      <a:pt x="752" y="350"/>
                      <a:pt x="740" y="412"/>
                      <a:pt x="691" y="424"/>
                    </a:cubicBezTo>
                    <a:cubicBezTo>
                      <a:pt x="629" y="436"/>
                      <a:pt x="604" y="486"/>
                      <a:pt x="604" y="547"/>
                    </a:cubicBezTo>
                    <a:cubicBezTo>
                      <a:pt x="604" y="597"/>
                      <a:pt x="654" y="609"/>
                      <a:pt x="703" y="646"/>
                    </a:cubicBezTo>
                    <a:cubicBezTo>
                      <a:pt x="746" y="678"/>
                      <a:pt x="807" y="710"/>
                      <a:pt x="790" y="710"/>
                    </a:cubicBezTo>
                    <a:cubicBezTo>
                      <a:pt x="788" y="710"/>
                      <a:pt x="783" y="709"/>
                      <a:pt x="777" y="708"/>
                    </a:cubicBezTo>
                    <a:cubicBezTo>
                      <a:pt x="741" y="693"/>
                      <a:pt x="705" y="687"/>
                      <a:pt x="669" y="687"/>
                    </a:cubicBezTo>
                    <a:cubicBezTo>
                      <a:pt x="643" y="687"/>
                      <a:pt x="618" y="690"/>
                      <a:pt x="592" y="695"/>
                    </a:cubicBezTo>
                    <a:cubicBezTo>
                      <a:pt x="567" y="708"/>
                      <a:pt x="552" y="714"/>
                      <a:pt x="538" y="714"/>
                    </a:cubicBezTo>
                    <a:cubicBezTo>
                      <a:pt x="524" y="714"/>
                      <a:pt x="512" y="708"/>
                      <a:pt x="493" y="695"/>
                    </a:cubicBezTo>
                    <a:cubicBezTo>
                      <a:pt x="457" y="671"/>
                      <a:pt x="407" y="658"/>
                      <a:pt x="469" y="658"/>
                    </a:cubicBezTo>
                    <a:cubicBezTo>
                      <a:pt x="518" y="646"/>
                      <a:pt x="481" y="621"/>
                      <a:pt x="493" y="572"/>
                    </a:cubicBezTo>
                    <a:cubicBezTo>
                      <a:pt x="493" y="535"/>
                      <a:pt x="518" y="510"/>
                      <a:pt x="493" y="486"/>
                    </a:cubicBezTo>
                    <a:cubicBezTo>
                      <a:pt x="490" y="479"/>
                      <a:pt x="488" y="476"/>
                      <a:pt x="485" y="476"/>
                    </a:cubicBezTo>
                    <a:cubicBezTo>
                      <a:pt x="478" y="476"/>
                      <a:pt x="471" y="496"/>
                      <a:pt x="444" y="523"/>
                    </a:cubicBezTo>
                    <a:cubicBezTo>
                      <a:pt x="407" y="560"/>
                      <a:pt x="407" y="597"/>
                      <a:pt x="395" y="609"/>
                    </a:cubicBezTo>
                    <a:cubicBezTo>
                      <a:pt x="391" y="613"/>
                      <a:pt x="387" y="614"/>
                      <a:pt x="382" y="614"/>
                    </a:cubicBezTo>
                    <a:cubicBezTo>
                      <a:pt x="373" y="614"/>
                      <a:pt x="362" y="609"/>
                      <a:pt x="346" y="609"/>
                    </a:cubicBezTo>
                    <a:cubicBezTo>
                      <a:pt x="321" y="597"/>
                      <a:pt x="296" y="584"/>
                      <a:pt x="259" y="584"/>
                    </a:cubicBezTo>
                    <a:cubicBezTo>
                      <a:pt x="232" y="584"/>
                      <a:pt x="190" y="564"/>
                      <a:pt x="161" y="564"/>
                    </a:cubicBezTo>
                    <a:cubicBezTo>
                      <a:pt x="151" y="564"/>
                      <a:pt x="142" y="566"/>
                      <a:pt x="136" y="572"/>
                    </a:cubicBezTo>
                    <a:cubicBezTo>
                      <a:pt x="112" y="584"/>
                      <a:pt x="1" y="671"/>
                      <a:pt x="50" y="671"/>
                    </a:cubicBezTo>
                    <a:cubicBezTo>
                      <a:pt x="80" y="671"/>
                      <a:pt x="111" y="612"/>
                      <a:pt x="134" y="612"/>
                    </a:cubicBezTo>
                    <a:cubicBezTo>
                      <a:pt x="139" y="612"/>
                      <a:pt x="144" y="615"/>
                      <a:pt x="148" y="621"/>
                    </a:cubicBezTo>
                    <a:cubicBezTo>
                      <a:pt x="157" y="638"/>
                      <a:pt x="160" y="667"/>
                      <a:pt x="173" y="667"/>
                    </a:cubicBezTo>
                    <a:cubicBezTo>
                      <a:pt x="178" y="667"/>
                      <a:pt x="186" y="661"/>
                      <a:pt x="198" y="646"/>
                    </a:cubicBezTo>
                    <a:cubicBezTo>
                      <a:pt x="206" y="633"/>
                      <a:pt x="215" y="628"/>
                      <a:pt x="223" y="628"/>
                    </a:cubicBezTo>
                    <a:cubicBezTo>
                      <a:pt x="238" y="628"/>
                      <a:pt x="251" y="646"/>
                      <a:pt x="259" y="671"/>
                    </a:cubicBezTo>
                    <a:cubicBezTo>
                      <a:pt x="284" y="695"/>
                      <a:pt x="358" y="695"/>
                      <a:pt x="309" y="720"/>
                    </a:cubicBezTo>
                    <a:cubicBezTo>
                      <a:pt x="290" y="726"/>
                      <a:pt x="266" y="726"/>
                      <a:pt x="244" y="726"/>
                    </a:cubicBezTo>
                    <a:cubicBezTo>
                      <a:pt x="222" y="726"/>
                      <a:pt x="204" y="726"/>
                      <a:pt x="198" y="732"/>
                    </a:cubicBezTo>
                    <a:cubicBezTo>
                      <a:pt x="186" y="755"/>
                      <a:pt x="164" y="820"/>
                      <a:pt x="220" y="820"/>
                    </a:cubicBezTo>
                    <a:cubicBezTo>
                      <a:pt x="224" y="820"/>
                      <a:pt x="229" y="819"/>
                      <a:pt x="235" y="818"/>
                    </a:cubicBezTo>
                    <a:cubicBezTo>
                      <a:pt x="271" y="804"/>
                      <a:pt x="286" y="785"/>
                      <a:pt x="305" y="785"/>
                    </a:cubicBezTo>
                    <a:cubicBezTo>
                      <a:pt x="318" y="785"/>
                      <a:pt x="333" y="793"/>
                      <a:pt x="358" y="818"/>
                    </a:cubicBezTo>
                    <a:cubicBezTo>
                      <a:pt x="420" y="880"/>
                      <a:pt x="444" y="868"/>
                      <a:pt x="395" y="880"/>
                    </a:cubicBezTo>
                    <a:cubicBezTo>
                      <a:pt x="346" y="880"/>
                      <a:pt x="346" y="917"/>
                      <a:pt x="395" y="917"/>
                    </a:cubicBezTo>
                    <a:cubicBezTo>
                      <a:pt x="417" y="924"/>
                      <a:pt x="458" y="936"/>
                      <a:pt x="489" y="936"/>
                    </a:cubicBezTo>
                    <a:cubicBezTo>
                      <a:pt x="509" y="936"/>
                      <a:pt x="526" y="931"/>
                      <a:pt x="530" y="917"/>
                    </a:cubicBezTo>
                    <a:cubicBezTo>
                      <a:pt x="530" y="895"/>
                      <a:pt x="539" y="877"/>
                      <a:pt x="557" y="877"/>
                    </a:cubicBezTo>
                    <a:cubicBezTo>
                      <a:pt x="569" y="877"/>
                      <a:pt x="585" y="885"/>
                      <a:pt x="604" y="905"/>
                    </a:cubicBezTo>
                    <a:cubicBezTo>
                      <a:pt x="629" y="942"/>
                      <a:pt x="654" y="991"/>
                      <a:pt x="678" y="1040"/>
                    </a:cubicBezTo>
                    <a:cubicBezTo>
                      <a:pt x="699" y="1071"/>
                      <a:pt x="811" y="1151"/>
                      <a:pt x="829" y="1151"/>
                    </a:cubicBezTo>
                    <a:cubicBezTo>
                      <a:pt x="833" y="1151"/>
                      <a:pt x="833" y="1147"/>
                      <a:pt x="826" y="1139"/>
                    </a:cubicBezTo>
                    <a:cubicBezTo>
                      <a:pt x="806" y="1098"/>
                      <a:pt x="777" y="1074"/>
                      <a:pt x="796" y="1074"/>
                    </a:cubicBezTo>
                    <a:cubicBezTo>
                      <a:pt x="799" y="1074"/>
                      <a:pt x="805" y="1075"/>
                      <a:pt x="814" y="1077"/>
                    </a:cubicBezTo>
                    <a:cubicBezTo>
                      <a:pt x="844" y="1087"/>
                      <a:pt x="1048" y="1238"/>
                      <a:pt x="1094" y="1238"/>
                    </a:cubicBezTo>
                    <a:cubicBezTo>
                      <a:pt x="1104" y="1238"/>
                      <a:pt x="1106" y="1231"/>
                      <a:pt x="1097" y="1213"/>
                    </a:cubicBezTo>
                    <a:cubicBezTo>
                      <a:pt x="1048" y="1114"/>
                      <a:pt x="900" y="979"/>
                      <a:pt x="962" y="979"/>
                    </a:cubicBezTo>
                    <a:cubicBezTo>
                      <a:pt x="1023" y="979"/>
                      <a:pt x="1183" y="1028"/>
                      <a:pt x="1257" y="1028"/>
                    </a:cubicBezTo>
                    <a:cubicBezTo>
                      <a:pt x="1319" y="1028"/>
                      <a:pt x="1381" y="1016"/>
                      <a:pt x="1442" y="991"/>
                    </a:cubicBezTo>
                    <a:lnTo>
                      <a:pt x="1467" y="991"/>
                    </a:lnTo>
                    <a:cubicBezTo>
                      <a:pt x="1504" y="966"/>
                      <a:pt x="1565" y="942"/>
                      <a:pt x="1615" y="942"/>
                    </a:cubicBezTo>
                    <a:cubicBezTo>
                      <a:pt x="1676" y="929"/>
                      <a:pt x="1861" y="831"/>
                      <a:pt x="1750" y="831"/>
                    </a:cubicBezTo>
                    <a:cubicBezTo>
                      <a:pt x="1627" y="831"/>
                      <a:pt x="1504" y="781"/>
                      <a:pt x="1430" y="695"/>
                    </a:cubicBezTo>
                    <a:cubicBezTo>
                      <a:pt x="1294" y="572"/>
                      <a:pt x="1134" y="363"/>
                      <a:pt x="1060" y="326"/>
                    </a:cubicBezTo>
                    <a:cubicBezTo>
                      <a:pt x="999" y="276"/>
                      <a:pt x="949" y="276"/>
                      <a:pt x="974" y="252"/>
                    </a:cubicBezTo>
                    <a:cubicBezTo>
                      <a:pt x="1011" y="215"/>
                      <a:pt x="1060" y="227"/>
                      <a:pt x="1023" y="178"/>
                    </a:cubicBezTo>
                    <a:cubicBezTo>
                      <a:pt x="986" y="128"/>
                      <a:pt x="974" y="128"/>
                      <a:pt x="949" y="91"/>
                    </a:cubicBezTo>
                    <a:cubicBezTo>
                      <a:pt x="912" y="67"/>
                      <a:pt x="875" y="42"/>
                      <a:pt x="838" y="42"/>
                    </a:cubicBezTo>
                    <a:cubicBezTo>
                      <a:pt x="783" y="42"/>
                      <a:pt x="776" y="1"/>
                      <a:pt x="76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4" name="Google Shape;40865;p62">
                <a:extLst>
                  <a:ext uri="{FF2B5EF4-FFF2-40B4-BE49-F238E27FC236}">
                    <a16:creationId xmlns:a16="http://schemas.microsoft.com/office/drawing/2014/main" id="{52DBFE8F-E1E5-073A-0103-303CCF558216}"/>
                  </a:ext>
                </a:extLst>
              </p:cNvPr>
              <p:cNvSpPr/>
              <p:nvPr/>
            </p:nvSpPr>
            <p:spPr>
              <a:xfrm>
                <a:off x="2514225" y="4416925"/>
                <a:ext cx="794450" cy="1036075"/>
              </a:xfrm>
              <a:custGeom>
                <a:avLst/>
                <a:gdLst/>
                <a:ahLst/>
                <a:cxnLst/>
                <a:rect l="l" t="t" r="r" b="b"/>
                <a:pathLst>
                  <a:path w="31778" h="41443" extrusionOk="0">
                    <a:moveTo>
                      <a:pt x="11520" y="2406"/>
                    </a:moveTo>
                    <a:cubicBezTo>
                      <a:pt x="11577" y="2406"/>
                      <a:pt x="11622" y="2422"/>
                      <a:pt x="11644" y="2452"/>
                    </a:cubicBezTo>
                    <a:cubicBezTo>
                      <a:pt x="11681" y="2501"/>
                      <a:pt x="11583" y="2538"/>
                      <a:pt x="11521" y="2588"/>
                    </a:cubicBezTo>
                    <a:cubicBezTo>
                      <a:pt x="11447" y="2625"/>
                      <a:pt x="11460" y="2600"/>
                      <a:pt x="11447" y="2674"/>
                    </a:cubicBezTo>
                    <a:cubicBezTo>
                      <a:pt x="11442" y="2700"/>
                      <a:pt x="11510" y="2708"/>
                      <a:pt x="11594" y="2708"/>
                    </a:cubicBezTo>
                    <a:cubicBezTo>
                      <a:pt x="11706" y="2708"/>
                      <a:pt x="11845" y="2693"/>
                      <a:pt x="11866" y="2686"/>
                    </a:cubicBezTo>
                    <a:cubicBezTo>
                      <a:pt x="11896" y="2686"/>
                      <a:pt x="11967" y="2565"/>
                      <a:pt x="12018" y="2565"/>
                    </a:cubicBezTo>
                    <a:cubicBezTo>
                      <a:pt x="12031" y="2565"/>
                      <a:pt x="12042" y="2571"/>
                      <a:pt x="12051" y="2588"/>
                    </a:cubicBezTo>
                    <a:cubicBezTo>
                      <a:pt x="12076" y="2637"/>
                      <a:pt x="11903" y="2957"/>
                      <a:pt x="11805" y="2982"/>
                    </a:cubicBezTo>
                    <a:lnTo>
                      <a:pt x="11805" y="2970"/>
                    </a:lnTo>
                    <a:cubicBezTo>
                      <a:pt x="11780" y="2976"/>
                      <a:pt x="11763" y="2978"/>
                      <a:pt x="11750" y="2978"/>
                    </a:cubicBezTo>
                    <a:cubicBezTo>
                      <a:pt x="11711" y="2978"/>
                      <a:pt x="11709" y="2957"/>
                      <a:pt x="11644" y="2957"/>
                    </a:cubicBezTo>
                    <a:cubicBezTo>
                      <a:pt x="11558" y="2970"/>
                      <a:pt x="11558" y="2982"/>
                      <a:pt x="11521" y="3043"/>
                    </a:cubicBezTo>
                    <a:cubicBezTo>
                      <a:pt x="11484" y="3117"/>
                      <a:pt x="11570" y="3105"/>
                      <a:pt x="11607" y="3142"/>
                    </a:cubicBezTo>
                    <a:cubicBezTo>
                      <a:pt x="11632" y="3167"/>
                      <a:pt x="11632" y="3173"/>
                      <a:pt x="11617" y="3173"/>
                    </a:cubicBezTo>
                    <a:cubicBezTo>
                      <a:pt x="11601" y="3173"/>
                      <a:pt x="11570" y="3167"/>
                      <a:pt x="11533" y="3167"/>
                    </a:cubicBezTo>
                    <a:cubicBezTo>
                      <a:pt x="11447" y="3167"/>
                      <a:pt x="11349" y="3265"/>
                      <a:pt x="11287" y="3327"/>
                    </a:cubicBezTo>
                    <a:cubicBezTo>
                      <a:pt x="11268" y="3346"/>
                      <a:pt x="11253" y="3353"/>
                      <a:pt x="11242" y="3353"/>
                    </a:cubicBezTo>
                    <a:cubicBezTo>
                      <a:pt x="11217" y="3353"/>
                      <a:pt x="11216" y="3316"/>
                      <a:pt x="11250" y="3290"/>
                    </a:cubicBezTo>
                    <a:cubicBezTo>
                      <a:pt x="11287" y="3253"/>
                      <a:pt x="11398" y="3105"/>
                      <a:pt x="11373" y="3056"/>
                    </a:cubicBezTo>
                    <a:cubicBezTo>
                      <a:pt x="11366" y="3049"/>
                      <a:pt x="11356" y="3046"/>
                      <a:pt x="11345" y="3046"/>
                    </a:cubicBezTo>
                    <a:cubicBezTo>
                      <a:pt x="11295" y="3046"/>
                      <a:pt x="11209" y="3100"/>
                      <a:pt x="11139" y="3130"/>
                    </a:cubicBezTo>
                    <a:cubicBezTo>
                      <a:pt x="11053" y="3154"/>
                      <a:pt x="11090" y="3228"/>
                      <a:pt x="11065" y="3278"/>
                    </a:cubicBezTo>
                    <a:cubicBezTo>
                      <a:pt x="11052" y="3295"/>
                      <a:pt x="11024" y="3301"/>
                      <a:pt x="10987" y="3301"/>
                    </a:cubicBezTo>
                    <a:cubicBezTo>
                      <a:pt x="10916" y="3301"/>
                      <a:pt x="10817" y="3277"/>
                      <a:pt x="10745" y="3253"/>
                    </a:cubicBezTo>
                    <a:cubicBezTo>
                      <a:pt x="10634" y="3228"/>
                      <a:pt x="10708" y="3216"/>
                      <a:pt x="10770" y="3216"/>
                    </a:cubicBezTo>
                    <a:cubicBezTo>
                      <a:pt x="10776" y="3217"/>
                      <a:pt x="10782" y="3218"/>
                      <a:pt x="10788" y="3218"/>
                    </a:cubicBezTo>
                    <a:cubicBezTo>
                      <a:pt x="10836" y="3218"/>
                      <a:pt x="10856" y="3174"/>
                      <a:pt x="10856" y="3130"/>
                    </a:cubicBezTo>
                    <a:cubicBezTo>
                      <a:pt x="10856" y="3080"/>
                      <a:pt x="10917" y="3031"/>
                      <a:pt x="10954" y="2982"/>
                    </a:cubicBezTo>
                    <a:cubicBezTo>
                      <a:pt x="10991" y="2945"/>
                      <a:pt x="10905" y="2896"/>
                      <a:pt x="10893" y="2859"/>
                    </a:cubicBezTo>
                    <a:cubicBezTo>
                      <a:pt x="10886" y="2849"/>
                      <a:pt x="10895" y="2845"/>
                      <a:pt x="10913" y="2845"/>
                    </a:cubicBezTo>
                    <a:cubicBezTo>
                      <a:pt x="10961" y="2845"/>
                      <a:pt x="11073" y="2871"/>
                      <a:pt x="11127" y="2871"/>
                    </a:cubicBezTo>
                    <a:cubicBezTo>
                      <a:pt x="11188" y="2871"/>
                      <a:pt x="11102" y="2797"/>
                      <a:pt x="10991" y="2760"/>
                    </a:cubicBezTo>
                    <a:cubicBezTo>
                      <a:pt x="10967" y="2752"/>
                      <a:pt x="10941" y="2748"/>
                      <a:pt x="10915" y="2748"/>
                    </a:cubicBezTo>
                    <a:cubicBezTo>
                      <a:pt x="10863" y="2748"/>
                      <a:pt x="10811" y="2764"/>
                      <a:pt x="10770" y="2797"/>
                    </a:cubicBezTo>
                    <a:cubicBezTo>
                      <a:pt x="10714" y="2803"/>
                      <a:pt x="10656" y="2806"/>
                      <a:pt x="10597" y="2806"/>
                    </a:cubicBezTo>
                    <a:cubicBezTo>
                      <a:pt x="10539" y="2806"/>
                      <a:pt x="10480" y="2803"/>
                      <a:pt x="10425" y="2797"/>
                    </a:cubicBezTo>
                    <a:cubicBezTo>
                      <a:pt x="10338" y="2797"/>
                      <a:pt x="10388" y="2822"/>
                      <a:pt x="10314" y="2859"/>
                    </a:cubicBezTo>
                    <a:cubicBezTo>
                      <a:pt x="10303" y="2867"/>
                      <a:pt x="10295" y="2871"/>
                      <a:pt x="10290" y="2871"/>
                    </a:cubicBezTo>
                    <a:cubicBezTo>
                      <a:pt x="10265" y="2871"/>
                      <a:pt x="10293" y="2791"/>
                      <a:pt x="10314" y="2760"/>
                    </a:cubicBezTo>
                    <a:cubicBezTo>
                      <a:pt x="10330" y="2727"/>
                      <a:pt x="10363" y="2722"/>
                      <a:pt x="10412" y="2722"/>
                    </a:cubicBezTo>
                    <a:cubicBezTo>
                      <a:pt x="10437" y="2722"/>
                      <a:pt x="10466" y="2723"/>
                      <a:pt x="10498" y="2723"/>
                    </a:cubicBezTo>
                    <a:cubicBezTo>
                      <a:pt x="10597" y="2711"/>
                      <a:pt x="10609" y="2662"/>
                      <a:pt x="10720" y="2625"/>
                    </a:cubicBezTo>
                    <a:cubicBezTo>
                      <a:pt x="10794" y="2600"/>
                      <a:pt x="10868" y="2575"/>
                      <a:pt x="10954" y="2563"/>
                    </a:cubicBezTo>
                    <a:cubicBezTo>
                      <a:pt x="11102" y="2526"/>
                      <a:pt x="11250" y="2489"/>
                      <a:pt x="11398" y="2427"/>
                    </a:cubicBezTo>
                    <a:cubicBezTo>
                      <a:pt x="11442" y="2413"/>
                      <a:pt x="11483" y="2406"/>
                      <a:pt x="11520" y="2406"/>
                    </a:cubicBezTo>
                    <a:close/>
                    <a:moveTo>
                      <a:pt x="13827" y="4223"/>
                    </a:moveTo>
                    <a:cubicBezTo>
                      <a:pt x="13929" y="4223"/>
                      <a:pt x="14029" y="4247"/>
                      <a:pt x="14121" y="4288"/>
                    </a:cubicBezTo>
                    <a:cubicBezTo>
                      <a:pt x="14158" y="4313"/>
                      <a:pt x="14035" y="4313"/>
                      <a:pt x="13985" y="4313"/>
                    </a:cubicBezTo>
                    <a:cubicBezTo>
                      <a:pt x="13948" y="4306"/>
                      <a:pt x="13911" y="4303"/>
                      <a:pt x="13876" y="4303"/>
                    </a:cubicBezTo>
                    <a:cubicBezTo>
                      <a:pt x="13841" y="4303"/>
                      <a:pt x="13807" y="4306"/>
                      <a:pt x="13776" y="4313"/>
                    </a:cubicBezTo>
                    <a:cubicBezTo>
                      <a:pt x="13727" y="4337"/>
                      <a:pt x="13899" y="4337"/>
                      <a:pt x="13899" y="4362"/>
                    </a:cubicBezTo>
                    <a:cubicBezTo>
                      <a:pt x="13899" y="4399"/>
                      <a:pt x="13776" y="4448"/>
                      <a:pt x="13677" y="4460"/>
                    </a:cubicBezTo>
                    <a:cubicBezTo>
                      <a:pt x="13603" y="4473"/>
                      <a:pt x="13542" y="4497"/>
                      <a:pt x="13493" y="4559"/>
                    </a:cubicBezTo>
                    <a:cubicBezTo>
                      <a:pt x="13443" y="4596"/>
                      <a:pt x="13419" y="4658"/>
                      <a:pt x="13357" y="4670"/>
                    </a:cubicBezTo>
                    <a:cubicBezTo>
                      <a:pt x="13348" y="4672"/>
                      <a:pt x="13340" y="4672"/>
                      <a:pt x="13333" y="4672"/>
                    </a:cubicBezTo>
                    <a:cubicBezTo>
                      <a:pt x="13306" y="4672"/>
                      <a:pt x="13296" y="4661"/>
                      <a:pt x="13282" y="4661"/>
                    </a:cubicBezTo>
                    <a:cubicBezTo>
                      <a:pt x="13275" y="4661"/>
                      <a:pt x="13268" y="4663"/>
                      <a:pt x="13258" y="4670"/>
                    </a:cubicBezTo>
                    <a:cubicBezTo>
                      <a:pt x="13221" y="4682"/>
                      <a:pt x="13234" y="4719"/>
                      <a:pt x="13258" y="4731"/>
                    </a:cubicBezTo>
                    <a:cubicBezTo>
                      <a:pt x="13283" y="4731"/>
                      <a:pt x="13382" y="4768"/>
                      <a:pt x="13320" y="4818"/>
                    </a:cubicBezTo>
                    <a:cubicBezTo>
                      <a:pt x="13246" y="4879"/>
                      <a:pt x="13172" y="4867"/>
                      <a:pt x="13061" y="4892"/>
                    </a:cubicBezTo>
                    <a:cubicBezTo>
                      <a:pt x="12950" y="4916"/>
                      <a:pt x="13012" y="4929"/>
                      <a:pt x="13000" y="5003"/>
                    </a:cubicBezTo>
                    <a:cubicBezTo>
                      <a:pt x="13000" y="5064"/>
                      <a:pt x="12876" y="5113"/>
                      <a:pt x="12741" y="5138"/>
                    </a:cubicBezTo>
                    <a:cubicBezTo>
                      <a:pt x="12700" y="5146"/>
                      <a:pt x="12658" y="5150"/>
                      <a:pt x="12615" y="5150"/>
                    </a:cubicBezTo>
                    <a:cubicBezTo>
                      <a:pt x="12518" y="5150"/>
                      <a:pt x="12420" y="5128"/>
                      <a:pt x="12334" y="5076"/>
                    </a:cubicBezTo>
                    <a:cubicBezTo>
                      <a:pt x="12270" y="5001"/>
                      <a:pt x="12196" y="4963"/>
                      <a:pt x="12219" y="4963"/>
                    </a:cubicBezTo>
                    <a:cubicBezTo>
                      <a:pt x="12223" y="4963"/>
                      <a:pt x="12228" y="4964"/>
                      <a:pt x="12236" y="4966"/>
                    </a:cubicBezTo>
                    <a:cubicBezTo>
                      <a:pt x="12241" y="4967"/>
                      <a:pt x="12245" y="4967"/>
                      <a:pt x="12249" y="4967"/>
                    </a:cubicBezTo>
                    <a:cubicBezTo>
                      <a:pt x="12287" y="4967"/>
                      <a:pt x="12301" y="4931"/>
                      <a:pt x="12359" y="4931"/>
                    </a:cubicBezTo>
                    <a:cubicBezTo>
                      <a:pt x="12376" y="4931"/>
                      <a:pt x="12396" y="4933"/>
                      <a:pt x="12421" y="4941"/>
                    </a:cubicBezTo>
                    <a:cubicBezTo>
                      <a:pt x="12438" y="4949"/>
                      <a:pt x="12452" y="4952"/>
                      <a:pt x="12463" y="4952"/>
                    </a:cubicBezTo>
                    <a:cubicBezTo>
                      <a:pt x="12522" y="4952"/>
                      <a:pt x="12500" y="4855"/>
                      <a:pt x="12531" y="4793"/>
                    </a:cubicBezTo>
                    <a:cubicBezTo>
                      <a:pt x="12581" y="4719"/>
                      <a:pt x="12667" y="4744"/>
                      <a:pt x="12729" y="4707"/>
                    </a:cubicBezTo>
                    <a:cubicBezTo>
                      <a:pt x="12790" y="4682"/>
                      <a:pt x="12704" y="4608"/>
                      <a:pt x="12630" y="4584"/>
                    </a:cubicBezTo>
                    <a:cubicBezTo>
                      <a:pt x="12556" y="4547"/>
                      <a:pt x="12581" y="4522"/>
                      <a:pt x="12581" y="4460"/>
                    </a:cubicBezTo>
                    <a:cubicBezTo>
                      <a:pt x="12581" y="4411"/>
                      <a:pt x="12581" y="4436"/>
                      <a:pt x="12519" y="4423"/>
                    </a:cubicBezTo>
                    <a:cubicBezTo>
                      <a:pt x="12476" y="4413"/>
                      <a:pt x="12452" y="4345"/>
                      <a:pt x="12496" y="4345"/>
                    </a:cubicBezTo>
                    <a:cubicBezTo>
                      <a:pt x="12502" y="4345"/>
                      <a:pt x="12510" y="4346"/>
                      <a:pt x="12519" y="4350"/>
                    </a:cubicBezTo>
                    <a:cubicBezTo>
                      <a:pt x="12605" y="4374"/>
                      <a:pt x="12778" y="4448"/>
                      <a:pt x="12852" y="4473"/>
                    </a:cubicBezTo>
                    <a:cubicBezTo>
                      <a:pt x="12913" y="4497"/>
                      <a:pt x="12950" y="4547"/>
                      <a:pt x="13000" y="4596"/>
                    </a:cubicBezTo>
                    <a:cubicBezTo>
                      <a:pt x="13012" y="4605"/>
                      <a:pt x="13035" y="4609"/>
                      <a:pt x="13064" y="4609"/>
                    </a:cubicBezTo>
                    <a:cubicBezTo>
                      <a:pt x="13150" y="4609"/>
                      <a:pt x="13286" y="4574"/>
                      <a:pt x="13332" y="4547"/>
                    </a:cubicBezTo>
                    <a:cubicBezTo>
                      <a:pt x="13394" y="4510"/>
                      <a:pt x="13456" y="4460"/>
                      <a:pt x="13493" y="4399"/>
                    </a:cubicBezTo>
                    <a:cubicBezTo>
                      <a:pt x="13566" y="4313"/>
                      <a:pt x="13665" y="4251"/>
                      <a:pt x="13764" y="4226"/>
                    </a:cubicBezTo>
                    <a:cubicBezTo>
                      <a:pt x="13785" y="4224"/>
                      <a:pt x="13806" y="4223"/>
                      <a:pt x="13827" y="4223"/>
                    </a:cubicBezTo>
                    <a:close/>
                    <a:moveTo>
                      <a:pt x="16544" y="7899"/>
                    </a:moveTo>
                    <a:cubicBezTo>
                      <a:pt x="16575" y="7899"/>
                      <a:pt x="16628" y="7948"/>
                      <a:pt x="16696" y="7997"/>
                    </a:cubicBezTo>
                    <a:cubicBezTo>
                      <a:pt x="16795" y="8046"/>
                      <a:pt x="16782" y="8108"/>
                      <a:pt x="16807" y="8145"/>
                    </a:cubicBezTo>
                    <a:cubicBezTo>
                      <a:pt x="16844" y="8194"/>
                      <a:pt x="16856" y="8305"/>
                      <a:pt x="16881" y="8354"/>
                    </a:cubicBezTo>
                    <a:cubicBezTo>
                      <a:pt x="16930" y="8416"/>
                      <a:pt x="16955" y="8502"/>
                      <a:pt x="16943" y="8576"/>
                    </a:cubicBezTo>
                    <a:cubicBezTo>
                      <a:pt x="16930" y="8687"/>
                      <a:pt x="17029" y="8625"/>
                      <a:pt x="17029" y="8699"/>
                    </a:cubicBezTo>
                    <a:cubicBezTo>
                      <a:pt x="17029" y="8871"/>
                      <a:pt x="17066" y="8773"/>
                      <a:pt x="17103" y="8884"/>
                    </a:cubicBezTo>
                    <a:cubicBezTo>
                      <a:pt x="17127" y="8982"/>
                      <a:pt x="17103" y="9093"/>
                      <a:pt x="17066" y="9180"/>
                    </a:cubicBezTo>
                    <a:cubicBezTo>
                      <a:pt x="17057" y="9198"/>
                      <a:pt x="17048" y="9205"/>
                      <a:pt x="17039" y="9205"/>
                    </a:cubicBezTo>
                    <a:cubicBezTo>
                      <a:pt x="17011" y="9205"/>
                      <a:pt x="16983" y="9131"/>
                      <a:pt x="16955" y="9056"/>
                    </a:cubicBezTo>
                    <a:cubicBezTo>
                      <a:pt x="16918" y="8958"/>
                      <a:pt x="17016" y="8871"/>
                      <a:pt x="17016" y="8798"/>
                    </a:cubicBezTo>
                    <a:cubicBezTo>
                      <a:pt x="17016" y="8755"/>
                      <a:pt x="17005" y="8736"/>
                      <a:pt x="16990" y="8736"/>
                    </a:cubicBezTo>
                    <a:cubicBezTo>
                      <a:pt x="16983" y="8736"/>
                      <a:pt x="16975" y="8740"/>
                      <a:pt x="16967" y="8748"/>
                    </a:cubicBezTo>
                    <a:cubicBezTo>
                      <a:pt x="16946" y="8770"/>
                      <a:pt x="16929" y="8799"/>
                      <a:pt x="16918" y="8799"/>
                    </a:cubicBezTo>
                    <a:cubicBezTo>
                      <a:pt x="16910" y="8799"/>
                      <a:pt x="16906" y="8783"/>
                      <a:pt x="16906" y="8736"/>
                    </a:cubicBezTo>
                    <a:cubicBezTo>
                      <a:pt x="16906" y="8637"/>
                      <a:pt x="16881" y="8650"/>
                      <a:pt x="16819" y="8588"/>
                    </a:cubicBezTo>
                    <a:cubicBezTo>
                      <a:pt x="16809" y="8575"/>
                      <a:pt x="16802" y="8570"/>
                      <a:pt x="16798" y="8570"/>
                    </a:cubicBezTo>
                    <a:cubicBezTo>
                      <a:pt x="16783" y="8570"/>
                      <a:pt x="16802" y="8643"/>
                      <a:pt x="16782" y="8662"/>
                    </a:cubicBezTo>
                    <a:cubicBezTo>
                      <a:pt x="16781" y="8662"/>
                      <a:pt x="16780" y="8662"/>
                      <a:pt x="16779" y="8662"/>
                    </a:cubicBezTo>
                    <a:cubicBezTo>
                      <a:pt x="16739" y="8662"/>
                      <a:pt x="16608" y="8438"/>
                      <a:pt x="16524" y="8366"/>
                    </a:cubicBezTo>
                    <a:lnTo>
                      <a:pt x="16524" y="8354"/>
                    </a:lnTo>
                    <a:cubicBezTo>
                      <a:pt x="16450" y="8280"/>
                      <a:pt x="16524" y="8280"/>
                      <a:pt x="16573" y="8243"/>
                    </a:cubicBezTo>
                    <a:cubicBezTo>
                      <a:pt x="16602" y="8221"/>
                      <a:pt x="16588" y="8216"/>
                      <a:pt x="16558" y="8216"/>
                    </a:cubicBezTo>
                    <a:cubicBezTo>
                      <a:pt x="16538" y="8216"/>
                      <a:pt x="16511" y="8218"/>
                      <a:pt x="16487" y="8218"/>
                    </a:cubicBezTo>
                    <a:cubicBezTo>
                      <a:pt x="16437" y="8218"/>
                      <a:pt x="16450" y="8095"/>
                      <a:pt x="16474" y="8046"/>
                    </a:cubicBezTo>
                    <a:cubicBezTo>
                      <a:pt x="16499" y="7997"/>
                      <a:pt x="16487" y="7947"/>
                      <a:pt x="16524" y="7910"/>
                    </a:cubicBezTo>
                    <a:cubicBezTo>
                      <a:pt x="16529" y="7903"/>
                      <a:pt x="16536" y="7899"/>
                      <a:pt x="16544" y="7899"/>
                    </a:cubicBezTo>
                    <a:close/>
                    <a:moveTo>
                      <a:pt x="21750" y="11406"/>
                    </a:moveTo>
                    <a:cubicBezTo>
                      <a:pt x="21757" y="11406"/>
                      <a:pt x="21764" y="11407"/>
                      <a:pt x="21773" y="11410"/>
                    </a:cubicBezTo>
                    <a:cubicBezTo>
                      <a:pt x="21797" y="11422"/>
                      <a:pt x="21834" y="11447"/>
                      <a:pt x="21846" y="11471"/>
                    </a:cubicBezTo>
                    <a:cubicBezTo>
                      <a:pt x="21859" y="11508"/>
                      <a:pt x="21871" y="11533"/>
                      <a:pt x="21871" y="11570"/>
                    </a:cubicBezTo>
                    <a:cubicBezTo>
                      <a:pt x="21846" y="11644"/>
                      <a:pt x="21809" y="11693"/>
                      <a:pt x="21748" y="11730"/>
                    </a:cubicBezTo>
                    <a:cubicBezTo>
                      <a:pt x="21705" y="11736"/>
                      <a:pt x="21659" y="11739"/>
                      <a:pt x="21612" y="11739"/>
                    </a:cubicBezTo>
                    <a:cubicBezTo>
                      <a:pt x="21566" y="11739"/>
                      <a:pt x="21520" y="11736"/>
                      <a:pt x="21477" y="11730"/>
                    </a:cubicBezTo>
                    <a:cubicBezTo>
                      <a:pt x="21462" y="11724"/>
                      <a:pt x="21445" y="11722"/>
                      <a:pt x="21425" y="11722"/>
                    </a:cubicBezTo>
                    <a:cubicBezTo>
                      <a:pt x="21361" y="11722"/>
                      <a:pt x="21275" y="11748"/>
                      <a:pt x="21218" y="11767"/>
                    </a:cubicBezTo>
                    <a:lnTo>
                      <a:pt x="21181" y="11767"/>
                    </a:lnTo>
                    <a:cubicBezTo>
                      <a:pt x="21119" y="11767"/>
                      <a:pt x="21070" y="11767"/>
                      <a:pt x="21058" y="11730"/>
                    </a:cubicBezTo>
                    <a:cubicBezTo>
                      <a:pt x="21046" y="11705"/>
                      <a:pt x="21169" y="11533"/>
                      <a:pt x="21243" y="11521"/>
                    </a:cubicBezTo>
                    <a:cubicBezTo>
                      <a:pt x="21341" y="11508"/>
                      <a:pt x="21452" y="11496"/>
                      <a:pt x="21551" y="11471"/>
                    </a:cubicBezTo>
                    <a:cubicBezTo>
                      <a:pt x="21569" y="11465"/>
                      <a:pt x="21581" y="11463"/>
                      <a:pt x="21588" y="11463"/>
                    </a:cubicBezTo>
                    <a:cubicBezTo>
                      <a:pt x="21612" y="11463"/>
                      <a:pt x="21600" y="11484"/>
                      <a:pt x="21637" y="11484"/>
                    </a:cubicBezTo>
                    <a:cubicBezTo>
                      <a:pt x="21681" y="11484"/>
                      <a:pt x="21695" y="11406"/>
                      <a:pt x="21750" y="11406"/>
                    </a:cubicBezTo>
                    <a:close/>
                    <a:moveTo>
                      <a:pt x="19080" y="9740"/>
                    </a:moveTo>
                    <a:cubicBezTo>
                      <a:pt x="19083" y="9740"/>
                      <a:pt x="19085" y="9742"/>
                      <a:pt x="19086" y="9746"/>
                    </a:cubicBezTo>
                    <a:cubicBezTo>
                      <a:pt x="19086" y="9796"/>
                      <a:pt x="19111" y="9820"/>
                      <a:pt x="19197" y="9820"/>
                    </a:cubicBezTo>
                    <a:cubicBezTo>
                      <a:pt x="19243" y="9820"/>
                      <a:pt x="19296" y="9812"/>
                      <a:pt x="19344" y="9812"/>
                    </a:cubicBezTo>
                    <a:cubicBezTo>
                      <a:pt x="19400" y="9812"/>
                      <a:pt x="19449" y="9823"/>
                      <a:pt x="19468" y="9870"/>
                    </a:cubicBezTo>
                    <a:cubicBezTo>
                      <a:pt x="19505" y="9943"/>
                      <a:pt x="19530" y="10079"/>
                      <a:pt x="19592" y="10091"/>
                    </a:cubicBezTo>
                    <a:cubicBezTo>
                      <a:pt x="19653" y="10091"/>
                      <a:pt x="19789" y="10104"/>
                      <a:pt x="19801" y="10178"/>
                    </a:cubicBezTo>
                    <a:cubicBezTo>
                      <a:pt x="19801" y="10251"/>
                      <a:pt x="19875" y="10424"/>
                      <a:pt x="19875" y="10486"/>
                    </a:cubicBezTo>
                    <a:cubicBezTo>
                      <a:pt x="19875" y="10596"/>
                      <a:pt x="19949" y="10695"/>
                      <a:pt x="20048" y="10720"/>
                    </a:cubicBezTo>
                    <a:cubicBezTo>
                      <a:pt x="20195" y="10757"/>
                      <a:pt x="20590" y="10781"/>
                      <a:pt x="20688" y="10818"/>
                    </a:cubicBezTo>
                    <a:cubicBezTo>
                      <a:pt x="20774" y="10855"/>
                      <a:pt x="20799" y="10917"/>
                      <a:pt x="20873" y="11003"/>
                    </a:cubicBezTo>
                    <a:cubicBezTo>
                      <a:pt x="20935" y="11089"/>
                      <a:pt x="21021" y="11188"/>
                      <a:pt x="20984" y="11225"/>
                    </a:cubicBezTo>
                    <a:cubicBezTo>
                      <a:pt x="20964" y="11245"/>
                      <a:pt x="20943" y="11308"/>
                      <a:pt x="20909" y="11308"/>
                    </a:cubicBezTo>
                    <a:cubicBezTo>
                      <a:pt x="20902" y="11308"/>
                      <a:pt x="20894" y="11305"/>
                      <a:pt x="20885" y="11299"/>
                    </a:cubicBezTo>
                    <a:cubicBezTo>
                      <a:pt x="20832" y="11267"/>
                      <a:pt x="20604" y="11087"/>
                      <a:pt x="20575" y="11087"/>
                    </a:cubicBezTo>
                    <a:cubicBezTo>
                      <a:pt x="20570" y="11087"/>
                      <a:pt x="20571" y="11092"/>
                      <a:pt x="20577" y="11102"/>
                    </a:cubicBezTo>
                    <a:cubicBezTo>
                      <a:pt x="20614" y="11176"/>
                      <a:pt x="20676" y="11237"/>
                      <a:pt x="20639" y="11286"/>
                    </a:cubicBezTo>
                    <a:cubicBezTo>
                      <a:pt x="20602" y="11348"/>
                      <a:pt x="20577" y="11422"/>
                      <a:pt x="20577" y="11496"/>
                    </a:cubicBezTo>
                    <a:cubicBezTo>
                      <a:pt x="20590" y="11582"/>
                      <a:pt x="20577" y="11668"/>
                      <a:pt x="20540" y="11755"/>
                    </a:cubicBezTo>
                    <a:cubicBezTo>
                      <a:pt x="20491" y="11792"/>
                      <a:pt x="20442" y="11829"/>
                      <a:pt x="20380" y="11866"/>
                    </a:cubicBezTo>
                    <a:cubicBezTo>
                      <a:pt x="20380" y="11866"/>
                      <a:pt x="20368" y="11866"/>
                      <a:pt x="20368" y="11841"/>
                    </a:cubicBezTo>
                    <a:cubicBezTo>
                      <a:pt x="20356" y="11779"/>
                      <a:pt x="20343" y="11718"/>
                      <a:pt x="20343" y="11644"/>
                    </a:cubicBezTo>
                    <a:cubicBezTo>
                      <a:pt x="20343" y="11610"/>
                      <a:pt x="20323" y="11505"/>
                      <a:pt x="20291" y="11505"/>
                    </a:cubicBezTo>
                    <a:cubicBezTo>
                      <a:pt x="20288" y="11505"/>
                      <a:pt x="20285" y="11506"/>
                      <a:pt x="20282" y="11508"/>
                    </a:cubicBezTo>
                    <a:cubicBezTo>
                      <a:pt x="20239" y="11530"/>
                      <a:pt x="20149" y="11626"/>
                      <a:pt x="20102" y="11626"/>
                    </a:cubicBezTo>
                    <a:cubicBezTo>
                      <a:pt x="20095" y="11626"/>
                      <a:pt x="20089" y="11624"/>
                      <a:pt x="20084" y="11619"/>
                    </a:cubicBezTo>
                    <a:cubicBezTo>
                      <a:pt x="20035" y="11570"/>
                      <a:pt x="19998" y="11570"/>
                      <a:pt x="20048" y="11521"/>
                    </a:cubicBezTo>
                    <a:cubicBezTo>
                      <a:pt x="20097" y="11471"/>
                      <a:pt x="20195" y="11348"/>
                      <a:pt x="20183" y="11274"/>
                    </a:cubicBezTo>
                    <a:cubicBezTo>
                      <a:pt x="20158" y="11188"/>
                      <a:pt x="20183" y="11102"/>
                      <a:pt x="20109" y="11052"/>
                    </a:cubicBezTo>
                    <a:cubicBezTo>
                      <a:pt x="20045" y="11010"/>
                      <a:pt x="19899" y="10922"/>
                      <a:pt x="19837" y="10922"/>
                    </a:cubicBezTo>
                    <a:cubicBezTo>
                      <a:pt x="19827" y="10922"/>
                      <a:pt x="19819" y="10924"/>
                      <a:pt x="19813" y="10929"/>
                    </a:cubicBezTo>
                    <a:cubicBezTo>
                      <a:pt x="19789" y="10966"/>
                      <a:pt x="19752" y="11003"/>
                      <a:pt x="19715" y="11028"/>
                    </a:cubicBezTo>
                    <a:cubicBezTo>
                      <a:pt x="19668" y="11063"/>
                      <a:pt x="19710" y="11176"/>
                      <a:pt x="19672" y="11176"/>
                    </a:cubicBezTo>
                    <a:cubicBezTo>
                      <a:pt x="19670" y="11176"/>
                      <a:pt x="19668" y="11176"/>
                      <a:pt x="19666" y="11176"/>
                    </a:cubicBezTo>
                    <a:cubicBezTo>
                      <a:pt x="19641" y="11151"/>
                      <a:pt x="19604" y="11151"/>
                      <a:pt x="19579" y="11151"/>
                    </a:cubicBezTo>
                    <a:cubicBezTo>
                      <a:pt x="19530" y="11225"/>
                      <a:pt x="19493" y="11311"/>
                      <a:pt x="19468" y="11385"/>
                    </a:cubicBezTo>
                    <a:cubicBezTo>
                      <a:pt x="19444" y="11484"/>
                      <a:pt x="19431" y="11570"/>
                      <a:pt x="19431" y="11668"/>
                    </a:cubicBezTo>
                    <a:cubicBezTo>
                      <a:pt x="19444" y="11730"/>
                      <a:pt x="19493" y="12013"/>
                      <a:pt x="19456" y="12075"/>
                    </a:cubicBezTo>
                    <a:cubicBezTo>
                      <a:pt x="19419" y="12137"/>
                      <a:pt x="19333" y="12223"/>
                      <a:pt x="19308" y="12223"/>
                    </a:cubicBezTo>
                    <a:cubicBezTo>
                      <a:pt x="19284" y="12223"/>
                      <a:pt x="19232" y="12261"/>
                      <a:pt x="19200" y="12261"/>
                    </a:cubicBezTo>
                    <a:cubicBezTo>
                      <a:pt x="19184" y="12261"/>
                      <a:pt x="19173" y="12252"/>
                      <a:pt x="19173" y="12223"/>
                    </a:cubicBezTo>
                    <a:cubicBezTo>
                      <a:pt x="19173" y="12149"/>
                      <a:pt x="19111" y="12001"/>
                      <a:pt x="19111" y="11915"/>
                    </a:cubicBezTo>
                    <a:cubicBezTo>
                      <a:pt x="19123" y="11755"/>
                      <a:pt x="19136" y="11582"/>
                      <a:pt x="19173" y="11410"/>
                    </a:cubicBezTo>
                    <a:cubicBezTo>
                      <a:pt x="19193" y="11327"/>
                      <a:pt x="19214" y="11226"/>
                      <a:pt x="19191" y="11226"/>
                    </a:cubicBezTo>
                    <a:cubicBezTo>
                      <a:pt x="19186" y="11226"/>
                      <a:pt x="19180" y="11229"/>
                      <a:pt x="19173" y="11237"/>
                    </a:cubicBezTo>
                    <a:cubicBezTo>
                      <a:pt x="19140" y="11270"/>
                      <a:pt x="19096" y="11314"/>
                      <a:pt x="19081" y="11314"/>
                    </a:cubicBezTo>
                    <a:cubicBezTo>
                      <a:pt x="19074" y="11314"/>
                      <a:pt x="19074" y="11303"/>
                      <a:pt x="19086" y="11274"/>
                    </a:cubicBezTo>
                    <a:cubicBezTo>
                      <a:pt x="19136" y="11151"/>
                      <a:pt x="19197" y="11028"/>
                      <a:pt x="19271" y="10929"/>
                    </a:cubicBezTo>
                    <a:cubicBezTo>
                      <a:pt x="19321" y="10880"/>
                      <a:pt x="19296" y="10892"/>
                      <a:pt x="19407" y="10868"/>
                    </a:cubicBezTo>
                    <a:cubicBezTo>
                      <a:pt x="19521" y="10856"/>
                      <a:pt x="19592" y="10792"/>
                      <a:pt x="19690" y="10792"/>
                    </a:cubicBezTo>
                    <a:cubicBezTo>
                      <a:pt x="19698" y="10792"/>
                      <a:pt x="19706" y="10793"/>
                      <a:pt x="19715" y="10794"/>
                    </a:cubicBezTo>
                    <a:cubicBezTo>
                      <a:pt x="19793" y="10801"/>
                      <a:pt x="19917" y="10829"/>
                      <a:pt x="19984" y="10829"/>
                    </a:cubicBezTo>
                    <a:cubicBezTo>
                      <a:pt x="20021" y="10829"/>
                      <a:pt x="20041" y="10820"/>
                      <a:pt x="20023" y="10794"/>
                    </a:cubicBezTo>
                    <a:cubicBezTo>
                      <a:pt x="19986" y="10732"/>
                      <a:pt x="19961" y="10683"/>
                      <a:pt x="19924" y="10670"/>
                    </a:cubicBezTo>
                    <a:cubicBezTo>
                      <a:pt x="19911" y="10670"/>
                      <a:pt x="19875" y="10681"/>
                      <a:pt x="19846" y="10681"/>
                    </a:cubicBezTo>
                    <a:cubicBezTo>
                      <a:pt x="19821" y="10681"/>
                      <a:pt x="19801" y="10674"/>
                      <a:pt x="19801" y="10646"/>
                    </a:cubicBezTo>
                    <a:cubicBezTo>
                      <a:pt x="19801" y="10572"/>
                      <a:pt x="19813" y="10535"/>
                      <a:pt x="19764" y="10535"/>
                    </a:cubicBezTo>
                    <a:cubicBezTo>
                      <a:pt x="19703" y="10547"/>
                      <a:pt x="19407" y="10633"/>
                      <a:pt x="19345" y="10633"/>
                    </a:cubicBezTo>
                    <a:cubicBezTo>
                      <a:pt x="19259" y="10596"/>
                      <a:pt x="19173" y="10547"/>
                      <a:pt x="19099" y="10486"/>
                    </a:cubicBezTo>
                    <a:cubicBezTo>
                      <a:pt x="19049" y="10449"/>
                      <a:pt x="18963" y="10461"/>
                      <a:pt x="18988" y="10436"/>
                    </a:cubicBezTo>
                    <a:cubicBezTo>
                      <a:pt x="19013" y="10399"/>
                      <a:pt x="19148" y="10276"/>
                      <a:pt x="19099" y="10276"/>
                    </a:cubicBezTo>
                    <a:cubicBezTo>
                      <a:pt x="19013" y="10313"/>
                      <a:pt x="18926" y="10350"/>
                      <a:pt x="18865" y="10412"/>
                    </a:cubicBezTo>
                    <a:cubicBezTo>
                      <a:pt x="18803" y="10449"/>
                      <a:pt x="18741" y="10473"/>
                      <a:pt x="18680" y="10498"/>
                    </a:cubicBezTo>
                    <a:cubicBezTo>
                      <a:pt x="18648" y="10519"/>
                      <a:pt x="18616" y="10577"/>
                      <a:pt x="18553" y="10577"/>
                    </a:cubicBezTo>
                    <a:cubicBezTo>
                      <a:pt x="18543" y="10577"/>
                      <a:pt x="18532" y="10575"/>
                      <a:pt x="18520" y="10572"/>
                    </a:cubicBezTo>
                    <a:cubicBezTo>
                      <a:pt x="18433" y="10560"/>
                      <a:pt x="18421" y="10473"/>
                      <a:pt x="18372" y="10473"/>
                    </a:cubicBezTo>
                    <a:cubicBezTo>
                      <a:pt x="18335" y="10483"/>
                      <a:pt x="18241" y="10527"/>
                      <a:pt x="18187" y="10527"/>
                    </a:cubicBezTo>
                    <a:cubicBezTo>
                      <a:pt x="18170" y="10527"/>
                      <a:pt x="18156" y="10522"/>
                      <a:pt x="18150" y="10510"/>
                    </a:cubicBezTo>
                    <a:cubicBezTo>
                      <a:pt x="18138" y="10473"/>
                      <a:pt x="18372" y="10276"/>
                      <a:pt x="18470" y="10215"/>
                    </a:cubicBezTo>
                    <a:lnTo>
                      <a:pt x="18668" y="10104"/>
                    </a:lnTo>
                    <a:cubicBezTo>
                      <a:pt x="18717" y="10079"/>
                      <a:pt x="18766" y="10042"/>
                      <a:pt x="18815" y="9993"/>
                    </a:cubicBezTo>
                    <a:cubicBezTo>
                      <a:pt x="18865" y="9931"/>
                      <a:pt x="18889" y="9943"/>
                      <a:pt x="18939" y="9894"/>
                    </a:cubicBezTo>
                    <a:cubicBezTo>
                      <a:pt x="18993" y="9851"/>
                      <a:pt x="19057" y="9740"/>
                      <a:pt x="19080" y="9740"/>
                    </a:cubicBezTo>
                    <a:close/>
                    <a:moveTo>
                      <a:pt x="21181" y="11890"/>
                    </a:moveTo>
                    <a:cubicBezTo>
                      <a:pt x="21206" y="11890"/>
                      <a:pt x="21218" y="11890"/>
                      <a:pt x="21218" y="11903"/>
                    </a:cubicBezTo>
                    <a:cubicBezTo>
                      <a:pt x="21169" y="12038"/>
                      <a:pt x="20898" y="12149"/>
                      <a:pt x="20725" y="12260"/>
                    </a:cubicBezTo>
                    <a:cubicBezTo>
                      <a:pt x="20640" y="12311"/>
                      <a:pt x="20537" y="12338"/>
                      <a:pt x="20433" y="12338"/>
                    </a:cubicBezTo>
                    <a:cubicBezTo>
                      <a:pt x="20387" y="12338"/>
                      <a:pt x="20340" y="12333"/>
                      <a:pt x="20294" y="12321"/>
                    </a:cubicBezTo>
                    <a:cubicBezTo>
                      <a:pt x="20195" y="12272"/>
                      <a:pt x="20134" y="12223"/>
                      <a:pt x="20146" y="12174"/>
                    </a:cubicBezTo>
                    <a:cubicBezTo>
                      <a:pt x="20167" y="12132"/>
                      <a:pt x="20265" y="12039"/>
                      <a:pt x="20282" y="12039"/>
                    </a:cubicBezTo>
                    <a:cubicBezTo>
                      <a:pt x="20285" y="12039"/>
                      <a:pt x="20286" y="12042"/>
                      <a:pt x="20282" y="12050"/>
                    </a:cubicBezTo>
                    <a:cubicBezTo>
                      <a:pt x="20257" y="12063"/>
                      <a:pt x="20257" y="12087"/>
                      <a:pt x="20269" y="12112"/>
                    </a:cubicBezTo>
                    <a:cubicBezTo>
                      <a:pt x="20282" y="12149"/>
                      <a:pt x="20306" y="12174"/>
                      <a:pt x="20331" y="12186"/>
                    </a:cubicBezTo>
                    <a:cubicBezTo>
                      <a:pt x="20337" y="12188"/>
                      <a:pt x="20343" y="12190"/>
                      <a:pt x="20349" y="12190"/>
                    </a:cubicBezTo>
                    <a:cubicBezTo>
                      <a:pt x="20441" y="12190"/>
                      <a:pt x="20604" y="11963"/>
                      <a:pt x="20639" y="11952"/>
                    </a:cubicBezTo>
                    <a:cubicBezTo>
                      <a:pt x="20644" y="11950"/>
                      <a:pt x="20650" y="11949"/>
                      <a:pt x="20656" y="11949"/>
                    </a:cubicBezTo>
                    <a:cubicBezTo>
                      <a:pt x="20697" y="11949"/>
                      <a:pt x="20760" y="11978"/>
                      <a:pt x="20824" y="11989"/>
                    </a:cubicBezTo>
                    <a:cubicBezTo>
                      <a:pt x="20832" y="11992"/>
                      <a:pt x="20840" y="11993"/>
                      <a:pt x="20847" y="11993"/>
                    </a:cubicBezTo>
                    <a:cubicBezTo>
                      <a:pt x="20909" y="11993"/>
                      <a:pt x="20952" y="11914"/>
                      <a:pt x="20996" y="11903"/>
                    </a:cubicBezTo>
                    <a:cubicBezTo>
                      <a:pt x="21058" y="11890"/>
                      <a:pt x="21119" y="11890"/>
                      <a:pt x="21181" y="11890"/>
                    </a:cubicBezTo>
                    <a:close/>
                    <a:moveTo>
                      <a:pt x="17460" y="0"/>
                    </a:moveTo>
                    <a:cubicBezTo>
                      <a:pt x="17411" y="0"/>
                      <a:pt x="17325" y="0"/>
                      <a:pt x="17325" y="62"/>
                    </a:cubicBezTo>
                    <a:cubicBezTo>
                      <a:pt x="17325" y="111"/>
                      <a:pt x="17337" y="123"/>
                      <a:pt x="17300" y="123"/>
                    </a:cubicBezTo>
                    <a:cubicBezTo>
                      <a:pt x="17251" y="123"/>
                      <a:pt x="17152" y="185"/>
                      <a:pt x="17251" y="185"/>
                    </a:cubicBezTo>
                    <a:cubicBezTo>
                      <a:pt x="17349" y="185"/>
                      <a:pt x="17374" y="222"/>
                      <a:pt x="17337" y="222"/>
                    </a:cubicBezTo>
                    <a:cubicBezTo>
                      <a:pt x="17300" y="222"/>
                      <a:pt x="17312" y="234"/>
                      <a:pt x="17300" y="259"/>
                    </a:cubicBezTo>
                    <a:cubicBezTo>
                      <a:pt x="17291" y="277"/>
                      <a:pt x="17269" y="288"/>
                      <a:pt x="17243" y="288"/>
                    </a:cubicBezTo>
                    <a:cubicBezTo>
                      <a:pt x="17233" y="288"/>
                      <a:pt x="17224" y="287"/>
                      <a:pt x="17214" y="283"/>
                    </a:cubicBezTo>
                    <a:cubicBezTo>
                      <a:pt x="17194" y="270"/>
                      <a:pt x="17175" y="254"/>
                      <a:pt x="17153" y="254"/>
                    </a:cubicBezTo>
                    <a:cubicBezTo>
                      <a:pt x="17134" y="254"/>
                      <a:pt x="17114" y="267"/>
                      <a:pt x="17090" y="308"/>
                    </a:cubicBezTo>
                    <a:cubicBezTo>
                      <a:pt x="17029" y="407"/>
                      <a:pt x="17004" y="505"/>
                      <a:pt x="17029" y="530"/>
                    </a:cubicBezTo>
                    <a:cubicBezTo>
                      <a:pt x="17078" y="567"/>
                      <a:pt x="17127" y="592"/>
                      <a:pt x="17177" y="616"/>
                    </a:cubicBezTo>
                    <a:cubicBezTo>
                      <a:pt x="17189" y="628"/>
                      <a:pt x="17189" y="628"/>
                      <a:pt x="17127" y="653"/>
                    </a:cubicBezTo>
                    <a:cubicBezTo>
                      <a:pt x="17078" y="690"/>
                      <a:pt x="17041" y="752"/>
                      <a:pt x="17041" y="826"/>
                    </a:cubicBezTo>
                    <a:cubicBezTo>
                      <a:pt x="17078" y="924"/>
                      <a:pt x="17152" y="1010"/>
                      <a:pt x="17238" y="1072"/>
                    </a:cubicBezTo>
                    <a:cubicBezTo>
                      <a:pt x="17273" y="1072"/>
                      <a:pt x="17330" y="1159"/>
                      <a:pt x="17377" y="1159"/>
                    </a:cubicBezTo>
                    <a:cubicBezTo>
                      <a:pt x="17380" y="1159"/>
                      <a:pt x="17383" y="1159"/>
                      <a:pt x="17386" y="1158"/>
                    </a:cubicBezTo>
                    <a:cubicBezTo>
                      <a:pt x="17422" y="1149"/>
                      <a:pt x="17445" y="1120"/>
                      <a:pt x="17475" y="1120"/>
                    </a:cubicBezTo>
                    <a:cubicBezTo>
                      <a:pt x="17485" y="1120"/>
                      <a:pt x="17496" y="1124"/>
                      <a:pt x="17509" y="1134"/>
                    </a:cubicBezTo>
                    <a:cubicBezTo>
                      <a:pt x="17546" y="1183"/>
                      <a:pt x="17583" y="1220"/>
                      <a:pt x="17633" y="1245"/>
                    </a:cubicBezTo>
                    <a:cubicBezTo>
                      <a:pt x="17694" y="1257"/>
                      <a:pt x="17706" y="1282"/>
                      <a:pt x="17645" y="1294"/>
                    </a:cubicBezTo>
                    <a:cubicBezTo>
                      <a:pt x="17596" y="1294"/>
                      <a:pt x="17583" y="1294"/>
                      <a:pt x="17583" y="1343"/>
                    </a:cubicBezTo>
                    <a:cubicBezTo>
                      <a:pt x="17608" y="1392"/>
                      <a:pt x="17583" y="1442"/>
                      <a:pt x="17546" y="1454"/>
                    </a:cubicBezTo>
                    <a:cubicBezTo>
                      <a:pt x="17511" y="1478"/>
                      <a:pt x="17487" y="1603"/>
                      <a:pt x="17539" y="1603"/>
                    </a:cubicBezTo>
                    <a:cubicBezTo>
                      <a:pt x="17541" y="1603"/>
                      <a:pt x="17544" y="1602"/>
                      <a:pt x="17546" y="1602"/>
                    </a:cubicBezTo>
                    <a:cubicBezTo>
                      <a:pt x="17608" y="1590"/>
                      <a:pt x="17670" y="1565"/>
                      <a:pt x="17657" y="1516"/>
                    </a:cubicBezTo>
                    <a:cubicBezTo>
                      <a:pt x="17649" y="1474"/>
                      <a:pt x="17680" y="1449"/>
                      <a:pt x="17705" y="1449"/>
                    </a:cubicBezTo>
                    <a:cubicBezTo>
                      <a:pt x="17717" y="1449"/>
                      <a:pt x="17727" y="1454"/>
                      <a:pt x="17731" y="1466"/>
                    </a:cubicBezTo>
                    <a:cubicBezTo>
                      <a:pt x="17756" y="1516"/>
                      <a:pt x="17731" y="1651"/>
                      <a:pt x="17694" y="1688"/>
                    </a:cubicBezTo>
                    <a:cubicBezTo>
                      <a:pt x="17645" y="1713"/>
                      <a:pt x="17583" y="1750"/>
                      <a:pt x="17571" y="1799"/>
                    </a:cubicBezTo>
                    <a:cubicBezTo>
                      <a:pt x="17571" y="1848"/>
                      <a:pt x="17522" y="1885"/>
                      <a:pt x="17472" y="1885"/>
                    </a:cubicBezTo>
                    <a:cubicBezTo>
                      <a:pt x="17423" y="1898"/>
                      <a:pt x="17300" y="1910"/>
                      <a:pt x="17288" y="1984"/>
                    </a:cubicBezTo>
                    <a:cubicBezTo>
                      <a:pt x="17288" y="2045"/>
                      <a:pt x="17226" y="2045"/>
                      <a:pt x="17251" y="2070"/>
                    </a:cubicBezTo>
                    <a:cubicBezTo>
                      <a:pt x="17288" y="2107"/>
                      <a:pt x="17349" y="2169"/>
                      <a:pt x="17349" y="2230"/>
                    </a:cubicBezTo>
                    <a:cubicBezTo>
                      <a:pt x="17349" y="2279"/>
                      <a:pt x="17349" y="2312"/>
                      <a:pt x="17319" y="2312"/>
                    </a:cubicBezTo>
                    <a:cubicBezTo>
                      <a:pt x="17311" y="2312"/>
                      <a:pt x="17301" y="2309"/>
                      <a:pt x="17288" y="2304"/>
                    </a:cubicBezTo>
                    <a:cubicBezTo>
                      <a:pt x="17249" y="2275"/>
                      <a:pt x="17248" y="2231"/>
                      <a:pt x="17232" y="2231"/>
                    </a:cubicBezTo>
                    <a:cubicBezTo>
                      <a:pt x="17227" y="2231"/>
                      <a:pt x="17222" y="2235"/>
                      <a:pt x="17214" y="2243"/>
                    </a:cubicBezTo>
                    <a:cubicBezTo>
                      <a:pt x="17192" y="2264"/>
                      <a:pt x="17179" y="2277"/>
                      <a:pt x="17164" y="2277"/>
                    </a:cubicBezTo>
                    <a:cubicBezTo>
                      <a:pt x="17154" y="2277"/>
                      <a:pt x="17143" y="2270"/>
                      <a:pt x="17127" y="2255"/>
                    </a:cubicBezTo>
                    <a:cubicBezTo>
                      <a:pt x="17090" y="2218"/>
                      <a:pt x="17016" y="2193"/>
                      <a:pt x="17066" y="2132"/>
                    </a:cubicBezTo>
                    <a:cubicBezTo>
                      <a:pt x="17090" y="2095"/>
                      <a:pt x="17115" y="2033"/>
                      <a:pt x="17115" y="1984"/>
                    </a:cubicBezTo>
                    <a:cubicBezTo>
                      <a:pt x="17115" y="1935"/>
                      <a:pt x="17152" y="1885"/>
                      <a:pt x="17152" y="1848"/>
                    </a:cubicBezTo>
                    <a:cubicBezTo>
                      <a:pt x="17152" y="1835"/>
                      <a:pt x="17148" y="1825"/>
                      <a:pt x="17139" y="1825"/>
                    </a:cubicBezTo>
                    <a:cubicBezTo>
                      <a:pt x="17131" y="1825"/>
                      <a:pt x="17119" y="1832"/>
                      <a:pt x="17103" y="1848"/>
                    </a:cubicBezTo>
                    <a:cubicBezTo>
                      <a:pt x="17079" y="1872"/>
                      <a:pt x="17060" y="1891"/>
                      <a:pt x="17043" y="1891"/>
                    </a:cubicBezTo>
                    <a:cubicBezTo>
                      <a:pt x="17034" y="1891"/>
                      <a:pt x="17025" y="1886"/>
                      <a:pt x="17016" y="1873"/>
                    </a:cubicBezTo>
                    <a:cubicBezTo>
                      <a:pt x="17004" y="1824"/>
                      <a:pt x="16955" y="1836"/>
                      <a:pt x="16918" y="1787"/>
                    </a:cubicBezTo>
                    <a:cubicBezTo>
                      <a:pt x="16881" y="1737"/>
                      <a:pt x="16819" y="1700"/>
                      <a:pt x="16758" y="1688"/>
                    </a:cubicBezTo>
                    <a:cubicBezTo>
                      <a:pt x="16721" y="1688"/>
                      <a:pt x="16708" y="1762"/>
                      <a:pt x="16659" y="1762"/>
                    </a:cubicBezTo>
                    <a:cubicBezTo>
                      <a:pt x="16635" y="1762"/>
                      <a:pt x="16610" y="1750"/>
                      <a:pt x="16573" y="1737"/>
                    </a:cubicBezTo>
                    <a:cubicBezTo>
                      <a:pt x="16570" y="1734"/>
                      <a:pt x="16566" y="1733"/>
                      <a:pt x="16562" y="1733"/>
                    </a:cubicBezTo>
                    <a:cubicBezTo>
                      <a:pt x="16550" y="1733"/>
                      <a:pt x="16536" y="1747"/>
                      <a:pt x="16536" y="1774"/>
                    </a:cubicBezTo>
                    <a:cubicBezTo>
                      <a:pt x="16548" y="1824"/>
                      <a:pt x="16573" y="1799"/>
                      <a:pt x="16585" y="1848"/>
                    </a:cubicBezTo>
                    <a:cubicBezTo>
                      <a:pt x="16598" y="1910"/>
                      <a:pt x="16647" y="1947"/>
                      <a:pt x="16708" y="1947"/>
                    </a:cubicBezTo>
                    <a:cubicBezTo>
                      <a:pt x="16782" y="1947"/>
                      <a:pt x="16844" y="1972"/>
                      <a:pt x="16881" y="2033"/>
                    </a:cubicBezTo>
                    <a:cubicBezTo>
                      <a:pt x="16893" y="2082"/>
                      <a:pt x="16930" y="2132"/>
                      <a:pt x="16844" y="2132"/>
                    </a:cubicBezTo>
                    <a:cubicBezTo>
                      <a:pt x="16758" y="2132"/>
                      <a:pt x="16671" y="2008"/>
                      <a:pt x="16622" y="1984"/>
                    </a:cubicBezTo>
                    <a:cubicBezTo>
                      <a:pt x="16601" y="1968"/>
                      <a:pt x="16589" y="1959"/>
                      <a:pt x="16577" y="1959"/>
                    </a:cubicBezTo>
                    <a:cubicBezTo>
                      <a:pt x="16561" y="1959"/>
                      <a:pt x="16546" y="1974"/>
                      <a:pt x="16511" y="2008"/>
                    </a:cubicBezTo>
                    <a:cubicBezTo>
                      <a:pt x="16487" y="2028"/>
                      <a:pt x="16466" y="2034"/>
                      <a:pt x="16444" y="2034"/>
                    </a:cubicBezTo>
                    <a:cubicBezTo>
                      <a:pt x="16410" y="2034"/>
                      <a:pt x="16373" y="2021"/>
                      <a:pt x="16314" y="2021"/>
                    </a:cubicBezTo>
                    <a:cubicBezTo>
                      <a:pt x="16303" y="2019"/>
                      <a:pt x="16291" y="2019"/>
                      <a:pt x="16277" y="2019"/>
                    </a:cubicBezTo>
                    <a:cubicBezTo>
                      <a:pt x="16170" y="2019"/>
                      <a:pt x="15995" y="2058"/>
                      <a:pt x="15908" y="2058"/>
                    </a:cubicBezTo>
                    <a:cubicBezTo>
                      <a:pt x="15797" y="2058"/>
                      <a:pt x="15686" y="2045"/>
                      <a:pt x="15575" y="1996"/>
                    </a:cubicBezTo>
                    <a:cubicBezTo>
                      <a:pt x="15427" y="1922"/>
                      <a:pt x="15267" y="1922"/>
                      <a:pt x="15205" y="1885"/>
                    </a:cubicBezTo>
                    <a:cubicBezTo>
                      <a:pt x="15144" y="1848"/>
                      <a:pt x="14983" y="1836"/>
                      <a:pt x="14946" y="1750"/>
                    </a:cubicBezTo>
                    <a:cubicBezTo>
                      <a:pt x="14910" y="1663"/>
                      <a:pt x="14922" y="1540"/>
                      <a:pt x="14811" y="1516"/>
                    </a:cubicBezTo>
                    <a:cubicBezTo>
                      <a:pt x="14688" y="1528"/>
                      <a:pt x="14565" y="1553"/>
                      <a:pt x="14441" y="1602"/>
                    </a:cubicBezTo>
                    <a:cubicBezTo>
                      <a:pt x="14343" y="1614"/>
                      <a:pt x="14256" y="1627"/>
                      <a:pt x="14220" y="1676"/>
                    </a:cubicBezTo>
                    <a:cubicBezTo>
                      <a:pt x="14183" y="1725"/>
                      <a:pt x="14146" y="1762"/>
                      <a:pt x="14146" y="1787"/>
                    </a:cubicBezTo>
                    <a:cubicBezTo>
                      <a:pt x="14146" y="1811"/>
                      <a:pt x="14244" y="1811"/>
                      <a:pt x="14306" y="1836"/>
                    </a:cubicBezTo>
                    <a:cubicBezTo>
                      <a:pt x="14348" y="1844"/>
                      <a:pt x="14367" y="1870"/>
                      <a:pt x="14375" y="1870"/>
                    </a:cubicBezTo>
                    <a:cubicBezTo>
                      <a:pt x="14378" y="1870"/>
                      <a:pt x="14380" y="1864"/>
                      <a:pt x="14380" y="1848"/>
                    </a:cubicBezTo>
                    <a:cubicBezTo>
                      <a:pt x="14380" y="1804"/>
                      <a:pt x="14380" y="1760"/>
                      <a:pt x="14406" y="1760"/>
                    </a:cubicBezTo>
                    <a:cubicBezTo>
                      <a:pt x="14409" y="1760"/>
                      <a:pt x="14413" y="1761"/>
                      <a:pt x="14417" y="1762"/>
                    </a:cubicBezTo>
                    <a:cubicBezTo>
                      <a:pt x="14455" y="1772"/>
                      <a:pt x="14463" y="1811"/>
                      <a:pt x="14494" y="1811"/>
                    </a:cubicBezTo>
                    <a:cubicBezTo>
                      <a:pt x="14503" y="1811"/>
                      <a:pt x="14514" y="1807"/>
                      <a:pt x="14528" y="1799"/>
                    </a:cubicBezTo>
                    <a:cubicBezTo>
                      <a:pt x="14589" y="1750"/>
                      <a:pt x="14638" y="1713"/>
                      <a:pt x="14712" y="1676"/>
                    </a:cubicBezTo>
                    <a:cubicBezTo>
                      <a:pt x="14759" y="1656"/>
                      <a:pt x="14805" y="1643"/>
                      <a:pt x="14832" y="1643"/>
                    </a:cubicBezTo>
                    <a:cubicBezTo>
                      <a:pt x="14856" y="1643"/>
                      <a:pt x="14865" y="1653"/>
                      <a:pt x="14848" y="1676"/>
                    </a:cubicBezTo>
                    <a:cubicBezTo>
                      <a:pt x="14799" y="1737"/>
                      <a:pt x="14725" y="1750"/>
                      <a:pt x="14688" y="1811"/>
                    </a:cubicBezTo>
                    <a:cubicBezTo>
                      <a:pt x="14656" y="1854"/>
                      <a:pt x="14605" y="1888"/>
                      <a:pt x="14560" y="1888"/>
                    </a:cubicBezTo>
                    <a:cubicBezTo>
                      <a:pt x="14553" y="1888"/>
                      <a:pt x="14546" y="1887"/>
                      <a:pt x="14540" y="1885"/>
                    </a:cubicBezTo>
                    <a:cubicBezTo>
                      <a:pt x="14491" y="1898"/>
                      <a:pt x="14441" y="1910"/>
                      <a:pt x="14392" y="1935"/>
                    </a:cubicBezTo>
                    <a:cubicBezTo>
                      <a:pt x="14355" y="1972"/>
                      <a:pt x="14318" y="1996"/>
                      <a:pt x="14343" y="2070"/>
                    </a:cubicBezTo>
                    <a:cubicBezTo>
                      <a:pt x="14351" y="2091"/>
                      <a:pt x="14362" y="2095"/>
                      <a:pt x="14373" y="2095"/>
                    </a:cubicBezTo>
                    <a:cubicBezTo>
                      <a:pt x="14380" y="2095"/>
                      <a:pt x="14387" y="2093"/>
                      <a:pt x="14394" y="2093"/>
                    </a:cubicBezTo>
                    <a:cubicBezTo>
                      <a:pt x="14407" y="2093"/>
                      <a:pt x="14417" y="2100"/>
                      <a:pt x="14417" y="2144"/>
                    </a:cubicBezTo>
                    <a:cubicBezTo>
                      <a:pt x="14429" y="2243"/>
                      <a:pt x="14380" y="2280"/>
                      <a:pt x="14441" y="2317"/>
                    </a:cubicBezTo>
                    <a:cubicBezTo>
                      <a:pt x="14503" y="2366"/>
                      <a:pt x="14491" y="2341"/>
                      <a:pt x="14515" y="2403"/>
                    </a:cubicBezTo>
                    <a:cubicBezTo>
                      <a:pt x="14542" y="2457"/>
                      <a:pt x="14530" y="2491"/>
                      <a:pt x="14507" y="2491"/>
                    </a:cubicBezTo>
                    <a:cubicBezTo>
                      <a:pt x="14498" y="2491"/>
                      <a:pt x="14488" y="2487"/>
                      <a:pt x="14478" y="2477"/>
                    </a:cubicBezTo>
                    <a:cubicBezTo>
                      <a:pt x="14440" y="2448"/>
                      <a:pt x="14417" y="2419"/>
                      <a:pt x="14408" y="2419"/>
                    </a:cubicBezTo>
                    <a:cubicBezTo>
                      <a:pt x="14406" y="2419"/>
                      <a:pt x="14404" y="2422"/>
                      <a:pt x="14404" y="2427"/>
                    </a:cubicBezTo>
                    <a:cubicBezTo>
                      <a:pt x="14392" y="2452"/>
                      <a:pt x="14404" y="2514"/>
                      <a:pt x="14392" y="2526"/>
                    </a:cubicBezTo>
                    <a:cubicBezTo>
                      <a:pt x="14390" y="2530"/>
                      <a:pt x="14387" y="2532"/>
                      <a:pt x="14383" y="2532"/>
                    </a:cubicBezTo>
                    <a:cubicBezTo>
                      <a:pt x="14361" y="2532"/>
                      <a:pt x="14314" y="2483"/>
                      <a:pt x="14293" y="2452"/>
                    </a:cubicBezTo>
                    <a:cubicBezTo>
                      <a:pt x="14281" y="2427"/>
                      <a:pt x="14256" y="2403"/>
                      <a:pt x="14220" y="2390"/>
                    </a:cubicBezTo>
                    <a:cubicBezTo>
                      <a:pt x="14207" y="2378"/>
                      <a:pt x="14195" y="2366"/>
                      <a:pt x="14244" y="2366"/>
                    </a:cubicBezTo>
                    <a:cubicBezTo>
                      <a:pt x="14293" y="2366"/>
                      <a:pt x="14367" y="2366"/>
                      <a:pt x="14330" y="2304"/>
                    </a:cubicBezTo>
                    <a:cubicBezTo>
                      <a:pt x="14306" y="2243"/>
                      <a:pt x="14256" y="2267"/>
                      <a:pt x="14281" y="2243"/>
                    </a:cubicBezTo>
                    <a:cubicBezTo>
                      <a:pt x="14318" y="2230"/>
                      <a:pt x="14367" y="2243"/>
                      <a:pt x="14343" y="2206"/>
                    </a:cubicBezTo>
                    <a:cubicBezTo>
                      <a:pt x="14316" y="2170"/>
                      <a:pt x="14295" y="2147"/>
                      <a:pt x="14291" y="2147"/>
                    </a:cubicBezTo>
                    <a:cubicBezTo>
                      <a:pt x="14290" y="2147"/>
                      <a:pt x="14290" y="2150"/>
                      <a:pt x="14293" y="2156"/>
                    </a:cubicBezTo>
                    <a:cubicBezTo>
                      <a:pt x="14306" y="2181"/>
                      <a:pt x="14318" y="2230"/>
                      <a:pt x="14269" y="2230"/>
                    </a:cubicBezTo>
                    <a:cubicBezTo>
                      <a:pt x="14232" y="2218"/>
                      <a:pt x="14170" y="2230"/>
                      <a:pt x="14183" y="2206"/>
                    </a:cubicBezTo>
                    <a:cubicBezTo>
                      <a:pt x="14207" y="2181"/>
                      <a:pt x="14269" y="2132"/>
                      <a:pt x="14232" y="2132"/>
                    </a:cubicBezTo>
                    <a:cubicBezTo>
                      <a:pt x="14195" y="2132"/>
                      <a:pt x="14195" y="2156"/>
                      <a:pt x="14158" y="2169"/>
                    </a:cubicBezTo>
                    <a:cubicBezTo>
                      <a:pt x="14125" y="2169"/>
                      <a:pt x="14098" y="2196"/>
                      <a:pt x="14083" y="2196"/>
                    </a:cubicBezTo>
                    <a:cubicBezTo>
                      <a:pt x="14076" y="2196"/>
                      <a:pt x="14072" y="2189"/>
                      <a:pt x="14072" y="2169"/>
                    </a:cubicBezTo>
                    <a:cubicBezTo>
                      <a:pt x="14072" y="2095"/>
                      <a:pt x="14072" y="2058"/>
                      <a:pt x="14047" y="2058"/>
                    </a:cubicBezTo>
                    <a:cubicBezTo>
                      <a:pt x="14010" y="2058"/>
                      <a:pt x="13961" y="2058"/>
                      <a:pt x="13924" y="2033"/>
                    </a:cubicBezTo>
                    <a:cubicBezTo>
                      <a:pt x="13889" y="2010"/>
                      <a:pt x="13865" y="1921"/>
                      <a:pt x="13832" y="1921"/>
                    </a:cubicBezTo>
                    <a:cubicBezTo>
                      <a:pt x="13830" y="1921"/>
                      <a:pt x="13827" y="1921"/>
                      <a:pt x="13825" y="1922"/>
                    </a:cubicBezTo>
                    <a:cubicBezTo>
                      <a:pt x="13788" y="1935"/>
                      <a:pt x="13677" y="2045"/>
                      <a:pt x="13640" y="2058"/>
                    </a:cubicBezTo>
                    <a:cubicBezTo>
                      <a:pt x="13532" y="2067"/>
                      <a:pt x="13424" y="2071"/>
                      <a:pt x="13316" y="2071"/>
                    </a:cubicBezTo>
                    <a:cubicBezTo>
                      <a:pt x="13141" y="2071"/>
                      <a:pt x="12965" y="2061"/>
                      <a:pt x="12790" y="2045"/>
                    </a:cubicBezTo>
                    <a:cubicBezTo>
                      <a:pt x="12679" y="1996"/>
                      <a:pt x="12482" y="2045"/>
                      <a:pt x="12581" y="1972"/>
                    </a:cubicBezTo>
                    <a:cubicBezTo>
                      <a:pt x="12686" y="1901"/>
                      <a:pt x="12714" y="1798"/>
                      <a:pt x="12779" y="1798"/>
                    </a:cubicBezTo>
                    <a:cubicBezTo>
                      <a:pt x="12783" y="1798"/>
                      <a:pt x="12786" y="1798"/>
                      <a:pt x="12790" y="1799"/>
                    </a:cubicBezTo>
                    <a:cubicBezTo>
                      <a:pt x="12815" y="1807"/>
                      <a:pt x="12845" y="1813"/>
                      <a:pt x="12870" y="1813"/>
                    </a:cubicBezTo>
                    <a:cubicBezTo>
                      <a:pt x="12920" y="1813"/>
                      <a:pt x="12950" y="1791"/>
                      <a:pt x="12876" y="1725"/>
                    </a:cubicBezTo>
                    <a:cubicBezTo>
                      <a:pt x="12778" y="1627"/>
                      <a:pt x="12753" y="1516"/>
                      <a:pt x="12630" y="1516"/>
                    </a:cubicBezTo>
                    <a:cubicBezTo>
                      <a:pt x="12535" y="1506"/>
                      <a:pt x="12491" y="1467"/>
                      <a:pt x="12459" y="1467"/>
                    </a:cubicBezTo>
                    <a:cubicBezTo>
                      <a:pt x="12450" y="1467"/>
                      <a:pt x="12441" y="1470"/>
                      <a:pt x="12433" y="1479"/>
                    </a:cubicBezTo>
                    <a:cubicBezTo>
                      <a:pt x="12396" y="1516"/>
                      <a:pt x="12445" y="1540"/>
                      <a:pt x="12347" y="1540"/>
                    </a:cubicBezTo>
                    <a:cubicBezTo>
                      <a:pt x="12248" y="1540"/>
                      <a:pt x="12273" y="1516"/>
                      <a:pt x="12211" y="1503"/>
                    </a:cubicBezTo>
                    <a:cubicBezTo>
                      <a:pt x="12063" y="1466"/>
                      <a:pt x="11928" y="1429"/>
                      <a:pt x="11780" y="1368"/>
                    </a:cubicBezTo>
                    <a:cubicBezTo>
                      <a:pt x="11694" y="1318"/>
                      <a:pt x="11583" y="1355"/>
                      <a:pt x="11496" y="1318"/>
                    </a:cubicBezTo>
                    <a:cubicBezTo>
                      <a:pt x="11410" y="1269"/>
                      <a:pt x="11238" y="1109"/>
                      <a:pt x="11152" y="1084"/>
                    </a:cubicBezTo>
                    <a:cubicBezTo>
                      <a:pt x="11075" y="1069"/>
                      <a:pt x="10994" y="1059"/>
                      <a:pt x="10915" y="1059"/>
                    </a:cubicBezTo>
                    <a:cubicBezTo>
                      <a:pt x="10865" y="1059"/>
                      <a:pt x="10817" y="1063"/>
                      <a:pt x="10770" y="1072"/>
                    </a:cubicBezTo>
                    <a:cubicBezTo>
                      <a:pt x="10720" y="1097"/>
                      <a:pt x="10659" y="1257"/>
                      <a:pt x="10609" y="1269"/>
                    </a:cubicBezTo>
                    <a:cubicBezTo>
                      <a:pt x="10591" y="1275"/>
                      <a:pt x="10539" y="1282"/>
                      <a:pt x="10492" y="1282"/>
                    </a:cubicBezTo>
                    <a:cubicBezTo>
                      <a:pt x="10446" y="1282"/>
                      <a:pt x="10406" y="1275"/>
                      <a:pt x="10412" y="1257"/>
                    </a:cubicBezTo>
                    <a:cubicBezTo>
                      <a:pt x="10412" y="1208"/>
                      <a:pt x="10560" y="1109"/>
                      <a:pt x="10498" y="1109"/>
                    </a:cubicBezTo>
                    <a:cubicBezTo>
                      <a:pt x="10478" y="1105"/>
                      <a:pt x="10459" y="1105"/>
                      <a:pt x="10442" y="1105"/>
                    </a:cubicBezTo>
                    <a:cubicBezTo>
                      <a:pt x="10409" y="1105"/>
                      <a:pt x="10388" y="1105"/>
                      <a:pt x="10388" y="1072"/>
                    </a:cubicBezTo>
                    <a:cubicBezTo>
                      <a:pt x="10399" y="1025"/>
                      <a:pt x="10388" y="874"/>
                      <a:pt x="10377" y="874"/>
                    </a:cubicBezTo>
                    <a:cubicBezTo>
                      <a:pt x="10376" y="874"/>
                      <a:pt x="10376" y="874"/>
                      <a:pt x="10375" y="875"/>
                    </a:cubicBezTo>
                    <a:cubicBezTo>
                      <a:pt x="10351" y="900"/>
                      <a:pt x="10314" y="924"/>
                      <a:pt x="10277" y="924"/>
                    </a:cubicBezTo>
                    <a:cubicBezTo>
                      <a:pt x="10252" y="924"/>
                      <a:pt x="10190" y="961"/>
                      <a:pt x="10190" y="998"/>
                    </a:cubicBezTo>
                    <a:cubicBezTo>
                      <a:pt x="10193" y="1003"/>
                      <a:pt x="10194" y="1005"/>
                      <a:pt x="10195" y="1005"/>
                    </a:cubicBezTo>
                    <a:cubicBezTo>
                      <a:pt x="10200" y="1005"/>
                      <a:pt x="10198" y="971"/>
                      <a:pt x="10227" y="961"/>
                    </a:cubicBezTo>
                    <a:cubicBezTo>
                      <a:pt x="10242" y="961"/>
                      <a:pt x="10259" y="959"/>
                      <a:pt x="10272" y="959"/>
                    </a:cubicBezTo>
                    <a:cubicBezTo>
                      <a:pt x="10292" y="959"/>
                      <a:pt x="10304" y="964"/>
                      <a:pt x="10289" y="986"/>
                    </a:cubicBezTo>
                    <a:cubicBezTo>
                      <a:pt x="10277" y="1023"/>
                      <a:pt x="10203" y="1072"/>
                      <a:pt x="10227" y="1072"/>
                    </a:cubicBezTo>
                    <a:cubicBezTo>
                      <a:pt x="10252" y="1084"/>
                      <a:pt x="10326" y="1109"/>
                      <a:pt x="10301" y="1109"/>
                    </a:cubicBezTo>
                    <a:cubicBezTo>
                      <a:pt x="10277" y="1109"/>
                      <a:pt x="10190" y="1109"/>
                      <a:pt x="10190" y="1158"/>
                    </a:cubicBezTo>
                    <a:cubicBezTo>
                      <a:pt x="10190" y="1208"/>
                      <a:pt x="10166" y="1294"/>
                      <a:pt x="10129" y="1294"/>
                    </a:cubicBezTo>
                    <a:cubicBezTo>
                      <a:pt x="10104" y="1282"/>
                      <a:pt x="9895" y="1183"/>
                      <a:pt x="9882" y="1121"/>
                    </a:cubicBezTo>
                    <a:cubicBezTo>
                      <a:pt x="9858" y="1035"/>
                      <a:pt x="9821" y="937"/>
                      <a:pt x="9772" y="863"/>
                    </a:cubicBezTo>
                    <a:cubicBezTo>
                      <a:pt x="9685" y="776"/>
                      <a:pt x="9599" y="715"/>
                      <a:pt x="9500" y="653"/>
                    </a:cubicBezTo>
                    <a:cubicBezTo>
                      <a:pt x="9463" y="653"/>
                      <a:pt x="9463" y="690"/>
                      <a:pt x="9513" y="739"/>
                    </a:cubicBezTo>
                    <a:cubicBezTo>
                      <a:pt x="9562" y="801"/>
                      <a:pt x="9648" y="850"/>
                      <a:pt x="9648" y="863"/>
                    </a:cubicBezTo>
                    <a:cubicBezTo>
                      <a:pt x="9652" y="867"/>
                      <a:pt x="9644" y="868"/>
                      <a:pt x="9631" y="868"/>
                    </a:cubicBezTo>
                    <a:cubicBezTo>
                      <a:pt x="9604" y="868"/>
                      <a:pt x="9558" y="863"/>
                      <a:pt x="9550" y="863"/>
                    </a:cubicBezTo>
                    <a:cubicBezTo>
                      <a:pt x="9525" y="863"/>
                      <a:pt x="9451" y="887"/>
                      <a:pt x="9451" y="924"/>
                    </a:cubicBezTo>
                    <a:cubicBezTo>
                      <a:pt x="9439" y="961"/>
                      <a:pt x="9463" y="1023"/>
                      <a:pt x="9427" y="1023"/>
                    </a:cubicBezTo>
                    <a:cubicBezTo>
                      <a:pt x="9393" y="1034"/>
                      <a:pt x="9320" y="1125"/>
                      <a:pt x="9288" y="1125"/>
                    </a:cubicBezTo>
                    <a:cubicBezTo>
                      <a:pt x="9284" y="1125"/>
                      <a:pt x="9281" y="1124"/>
                      <a:pt x="9279" y="1121"/>
                    </a:cubicBezTo>
                    <a:cubicBezTo>
                      <a:pt x="9246" y="1111"/>
                      <a:pt x="9290" y="1043"/>
                      <a:pt x="9284" y="1043"/>
                    </a:cubicBezTo>
                    <a:cubicBezTo>
                      <a:pt x="9283" y="1043"/>
                      <a:pt x="9282" y="1044"/>
                      <a:pt x="9279" y="1047"/>
                    </a:cubicBezTo>
                    <a:cubicBezTo>
                      <a:pt x="9242" y="1072"/>
                      <a:pt x="9106" y="1060"/>
                      <a:pt x="9069" y="1097"/>
                    </a:cubicBezTo>
                    <a:cubicBezTo>
                      <a:pt x="9008" y="1158"/>
                      <a:pt x="8946" y="1232"/>
                      <a:pt x="8897" y="1306"/>
                    </a:cubicBezTo>
                    <a:cubicBezTo>
                      <a:pt x="8865" y="1330"/>
                      <a:pt x="8848" y="1344"/>
                      <a:pt x="8837" y="1344"/>
                    </a:cubicBezTo>
                    <a:cubicBezTo>
                      <a:pt x="8831" y="1344"/>
                      <a:pt x="8827" y="1340"/>
                      <a:pt x="8823" y="1331"/>
                    </a:cubicBezTo>
                    <a:cubicBezTo>
                      <a:pt x="8810" y="1318"/>
                      <a:pt x="8810" y="1269"/>
                      <a:pt x="8798" y="1257"/>
                    </a:cubicBezTo>
                    <a:cubicBezTo>
                      <a:pt x="8798" y="1245"/>
                      <a:pt x="8795" y="1238"/>
                      <a:pt x="8790" y="1238"/>
                    </a:cubicBezTo>
                    <a:cubicBezTo>
                      <a:pt x="8786" y="1238"/>
                      <a:pt x="8780" y="1245"/>
                      <a:pt x="8773" y="1257"/>
                    </a:cubicBezTo>
                    <a:cubicBezTo>
                      <a:pt x="8767" y="1269"/>
                      <a:pt x="8730" y="1269"/>
                      <a:pt x="8692" y="1269"/>
                    </a:cubicBezTo>
                    <a:cubicBezTo>
                      <a:pt x="8653" y="1269"/>
                      <a:pt x="8613" y="1269"/>
                      <a:pt x="8601" y="1282"/>
                    </a:cubicBezTo>
                    <a:cubicBezTo>
                      <a:pt x="8576" y="1318"/>
                      <a:pt x="8576" y="1368"/>
                      <a:pt x="8539" y="1368"/>
                    </a:cubicBezTo>
                    <a:cubicBezTo>
                      <a:pt x="8502" y="1368"/>
                      <a:pt x="8428" y="1442"/>
                      <a:pt x="8404" y="1479"/>
                    </a:cubicBezTo>
                    <a:cubicBezTo>
                      <a:pt x="8367" y="1503"/>
                      <a:pt x="8441" y="1516"/>
                      <a:pt x="8453" y="1540"/>
                    </a:cubicBezTo>
                    <a:cubicBezTo>
                      <a:pt x="8453" y="1577"/>
                      <a:pt x="8367" y="1602"/>
                      <a:pt x="8330" y="1602"/>
                    </a:cubicBezTo>
                    <a:cubicBezTo>
                      <a:pt x="8281" y="1602"/>
                      <a:pt x="8182" y="1590"/>
                      <a:pt x="8244" y="1516"/>
                    </a:cubicBezTo>
                    <a:cubicBezTo>
                      <a:pt x="8293" y="1442"/>
                      <a:pt x="8342" y="1442"/>
                      <a:pt x="8379" y="1405"/>
                    </a:cubicBezTo>
                    <a:cubicBezTo>
                      <a:pt x="8404" y="1368"/>
                      <a:pt x="8453" y="1380"/>
                      <a:pt x="8502" y="1318"/>
                    </a:cubicBezTo>
                    <a:cubicBezTo>
                      <a:pt x="8539" y="1257"/>
                      <a:pt x="8576" y="1195"/>
                      <a:pt x="8638" y="1183"/>
                    </a:cubicBezTo>
                    <a:cubicBezTo>
                      <a:pt x="8675" y="1175"/>
                      <a:pt x="8717" y="1163"/>
                      <a:pt x="8745" y="1163"/>
                    </a:cubicBezTo>
                    <a:cubicBezTo>
                      <a:pt x="8762" y="1163"/>
                      <a:pt x="8773" y="1168"/>
                      <a:pt x="8773" y="1183"/>
                    </a:cubicBezTo>
                    <a:cubicBezTo>
                      <a:pt x="8773" y="1200"/>
                      <a:pt x="8779" y="1209"/>
                      <a:pt x="8787" y="1209"/>
                    </a:cubicBezTo>
                    <a:cubicBezTo>
                      <a:pt x="8796" y="1209"/>
                      <a:pt x="8810" y="1197"/>
                      <a:pt x="8823" y="1171"/>
                    </a:cubicBezTo>
                    <a:cubicBezTo>
                      <a:pt x="8884" y="1097"/>
                      <a:pt x="8958" y="1047"/>
                      <a:pt x="9045" y="1010"/>
                    </a:cubicBezTo>
                    <a:cubicBezTo>
                      <a:pt x="9106" y="973"/>
                      <a:pt x="9168" y="973"/>
                      <a:pt x="9180" y="949"/>
                    </a:cubicBezTo>
                    <a:cubicBezTo>
                      <a:pt x="9180" y="924"/>
                      <a:pt x="9192" y="875"/>
                      <a:pt x="9155" y="875"/>
                    </a:cubicBezTo>
                    <a:cubicBezTo>
                      <a:pt x="9106" y="887"/>
                      <a:pt x="9057" y="900"/>
                      <a:pt x="8995" y="900"/>
                    </a:cubicBezTo>
                    <a:cubicBezTo>
                      <a:pt x="8934" y="900"/>
                      <a:pt x="8872" y="912"/>
                      <a:pt x="8823" y="949"/>
                    </a:cubicBezTo>
                    <a:cubicBezTo>
                      <a:pt x="8798" y="986"/>
                      <a:pt x="8773" y="1035"/>
                      <a:pt x="8712" y="1035"/>
                    </a:cubicBezTo>
                    <a:cubicBezTo>
                      <a:pt x="8638" y="1035"/>
                      <a:pt x="8576" y="1097"/>
                      <a:pt x="8527" y="1097"/>
                    </a:cubicBezTo>
                    <a:cubicBezTo>
                      <a:pt x="8465" y="1097"/>
                      <a:pt x="8404" y="1121"/>
                      <a:pt x="8367" y="1171"/>
                    </a:cubicBezTo>
                    <a:cubicBezTo>
                      <a:pt x="8330" y="1232"/>
                      <a:pt x="8219" y="1257"/>
                      <a:pt x="8194" y="1282"/>
                    </a:cubicBezTo>
                    <a:cubicBezTo>
                      <a:pt x="8172" y="1304"/>
                      <a:pt x="8135" y="1327"/>
                      <a:pt x="8116" y="1327"/>
                    </a:cubicBezTo>
                    <a:cubicBezTo>
                      <a:pt x="8104" y="1327"/>
                      <a:pt x="8099" y="1318"/>
                      <a:pt x="8108" y="1294"/>
                    </a:cubicBezTo>
                    <a:cubicBezTo>
                      <a:pt x="8133" y="1245"/>
                      <a:pt x="8207" y="1220"/>
                      <a:pt x="8157" y="1220"/>
                    </a:cubicBezTo>
                    <a:cubicBezTo>
                      <a:pt x="8108" y="1208"/>
                      <a:pt x="8059" y="1183"/>
                      <a:pt x="8022" y="1146"/>
                    </a:cubicBezTo>
                    <a:cubicBezTo>
                      <a:pt x="8020" y="1142"/>
                      <a:pt x="8018" y="1140"/>
                      <a:pt x="8016" y="1140"/>
                    </a:cubicBezTo>
                    <a:cubicBezTo>
                      <a:pt x="8006" y="1140"/>
                      <a:pt x="7995" y="1185"/>
                      <a:pt x="7985" y="1195"/>
                    </a:cubicBezTo>
                    <a:cubicBezTo>
                      <a:pt x="7948" y="1232"/>
                      <a:pt x="7899" y="1245"/>
                      <a:pt x="7849" y="1257"/>
                    </a:cubicBezTo>
                    <a:cubicBezTo>
                      <a:pt x="7812" y="1257"/>
                      <a:pt x="7763" y="1282"/>
                      <a:pt x="7726" y="1318"/>
                    </a:cubicBezTo>
                    <a:cubicBezTo>
                      <a:pt x="7714" y="1343"/>
                      <a:pt x="7615" y="1355"/>
                      <a:pt x="7640" y="1392"/>
                    </a:cubicBezTo>
                    <a:cubicBezTo>
                      <a:pt x="7652" y="1417"/>
                      <a:pt x="7714" y="1392"/>
                      <a:pt x="7702" y="1429"/>
                    </a:cubicBezTo>
                    <a:cubicBezTo>
                      <a:pt x="7689" y="1479"/>
                      <a:pt x="7652" y="1491"/>
                      <a:pt x="7714" y="1491"/>
                    </a:cubicBezTo>
                    <a:cubicBezTo>
                      <a:pt x="7738" y="1491"/>
                      <a:pt x="7775" y="1497"/>
                      <a:pt x="7811" y="1497"/>
                    </a:cubicBezTo>
                    <a:cubicBezTo>
                      <a:pt x="7846" y="1497"/>
                      <a:pt x="7880" y="1491"/>
                      <a:pt x="7899" y="1466"/>
                    </a:cubicBezTo>
                    <a:cubicBezTo>
                      <a:pt x="7948" y="1417"/>
                      <a:pt x="7997" y="1380"/>
                      <a:pt x="8047" y="1355"/>
                    </a:cubicBezTo>
                    <a:lnTo>
                      <a:pt x="8047" y="1355"/>
                    </a:lnTo>
                    <a:cubicBezTo>
                      <a:pt x="8010" y="1380"/>
                      <a:pt x="7948" y="1454"/>
                      <a:pt x="7948" y="1479"/>
                    </a:cubicBezTo>
                    <a:cubicBezTo>
                      <a:pt x="7959" y="1511"/>
                      <a:pt x="8026" y="1609"/>
                      <a:pt x="8018" y="1609"/>
                    </a:cubicBezTo>
                    <a:cubicBezTo>
                      <a:pt x="8017" y="1609"/>
                      <a:pt x="8014" y="1607"/>
                      <a:pt x="8010" y="1602"/>
                    </a:cubicBezTo>
                    <a:cubicBezTo>
                      <a:pt x="7960" y="1577"/>
                      <a:pt x="8010" y="1540"/>
                      <a:pt x="7923" y="1540"/>
                    </a:cubicBezTo>
                    <a:cubicBezTo>
                      <a:pt x="7914" y="1539"/>
                      <a:pt x="7906" y="1539"/>
                      <a:pt x="7898" y="1539"/>
                    </a:cubicBezTo>
                    <a:cubicBezTo>
                      <a:pt x="7818" y="1539"/>
                      <a:pt x="7786" y="1591"/>
                      <a:pt x="7763" y="1602"/>
                    </a:cubicBezTo>
                    <a:cubicBezTo>
                      <a:pt x="7738" y="1602"/>
                      <a:pt x="7665" y="1565"/>
                      <a:pt x="7615" y="1540"/>
                    </a:cubicBezTo>
                    <a:cubicBezTo>
                      <a:pt x="7554" y="1528"/>
                      <a:pt x="7381" y="1540"/>
                      <a:pt x="7307" y="1503"/>
                    </a:cubicBezTo>
                    <a:cubicBezTo>
                      <a:pt x="7221" y="1454"/>
                      <a:pt x="6999" y="1331"/>
                      <a:pt x="6938" y="1282"/>
                    </a:cubicBezTo>
                    <a:cubicBezTo>
                      <a:pt x="6876" y="1245"/>
                      <a:pt x="6864" y="1195"/>
                      <a:pt x="6901" y="1183"/>
                    </a:cubicBezTo>
                    <a:cubicBezTo>
                      <a:pt x="6925" y="1183"/>
                      <a:pt x="6888" y="1171"/>
                      <a:pt x="6839" y="1171"/>
                    </a:cubicBezTo>
                    <a:cubicBezTo>
                      <a:pt x="6771" y="1183"/>
                      <a:pt x="6703" y="1189"/>
                      <a:pt x="6636" y="1189"/>
                    </a:cubicBezTo>
                    <a:cubicBezTo>
                      <a:pt x="6568" y="1189"/>
                      <a:pt x="6500" y="1183"/>
                      <a:pt x="6432" y="1171"/>
                    </a:cubicBezTo>
                    <a:cubicBezTo>
                      <a:pt x="6420" y="1171"/>
                      <a:pt x="6395" y="1171"/>
                      <a:pt x="6383" y="1158"/>
                    </a:cubicBezTo>
                    <a:cubicBezTo>
                      <a:pt x="6285" y="1109"/>
                      <a:pt x="6137" y="1023"/>
                      <a:pt x="6038" y="986"/>
                    </a:cubicBezTo>
                    <a:cubicBezTo>
                      <a:pt x="6015" y="976"/>
                      <a:pt x="5973" y="972"/>
                      <a:pt x="5923" y="972"/>
                    </a:cubicBezTo>
                    <a:cubicBezTo>
                      <a:pt x="5789" y="972"/>
                      <a:pt x="5596" y="998"/>
                      <a:pt x="5533" y="998"/>
                    </a:cubicBezTo>
                    <a:cubicBezTo>
                      <a:pt x="5447" y="998"/>
                      <a:pt x="5250" y="912"/>
                      <a:pt x="5077" y="900"/>
                    </a:cubicBezTo>
                    <a:cubicBezTo>
                      <a:pt x="4892" y="875"/>
                      <a:pt x="4720" y="838"/>
                      <a:pt x="4547" y="776"/>
                    </a:cubicBezTo>
                    <a:cubicBezTo>
                      <a:pt x="4436" y="752"/>
                      <a:pt x="4313" y="752"/>
                      <a:pt x="4190" y="752"/>
                    </a:cubicBezTo>
                    <a:cubicBezTo>
                      <a:pt x="4116" y="764"/>
                      <a:pt x="4030" y="776"/>
                      <a:pt x="3956" y="776"/>
                    </a:cubicBezTo>
                    <a:cubicBezTo>
                      <a:pt x="3907" y="776"/>
                      <a:pt x="3820" y="715"/>
                      <a:pt x="3771" y="715"/>
                    </a:cubicBezTo>
                    <a:cubicBezTo>
                      <a:pt x="3734" y="702"/>
                      <a:pt x="3623" y="715"/>
                      <a:pt x="3660" y="678"/>
                    </a:cubicBezTo>
                    <a:cubicBezTo>
                      <a:pt x="3697" y="653"/>
                      <a:pt x="3709" y="604"/>
                      <a:pt x="3709" y="567"/>
                    </a:cubicBezTo>
                    <a:cubicBezTo>
                      <a:pt x="3709" y="542"/>
                      <a:pt x="3549" y="555"/>
                      <a:pt x="3537" y="542"/>
                    </a:cubicBezTo>
                    <a:lnTo>
                      <a:pt x="3389" y="542"/>
                    </a:lnTo>
                    <a:cubicBezTo>
                      <a:pt x="3335" y="550"/>
                      <a:pt x="3265" y="573"/>
                      <a:pt x="3222" y="573"/>
                    </a:cubicBezTo>
                    <a:cubicBezTo>
                      <a:pt x="3196" y="573"/>
                      <a:pt x="3180" y="565"/>
                      <a:pt x="3180" y="542"/>
                    </a:cubicBezTo>
                    <a:cubicBezTo>
                      <a:pt x="3180" y="493"/>
                      <a:pt x="3180" y="456"/>
                      <a:pt x="3118" y="456"/>
                    </a:cubicBezTo>
                    <a:cubicBezTo>
                      <a:pt x="3102" y="456"/>
                      <a:pt x="3088" y="455"/>
                      <a:pt x="3076" y="455"/>
                    </a:cubicBezTo>
                    <a:cubicBezTo>
                      <a:pt x="3051" y="455"/>
                      <a:pt x="3032" y="460"/>
                      <a:pt x="3007" y="493"/>
                    </a:cubicBezTo>
                    <a:cubicBezTo>
                      <a:pt x="2978" y="531"/>
                      <a:pt x="2957" y="562"/>
                      <a:pt x="2925" y="562"/>
                    </a:cubicBezTo>
                    <a:cubicBezTo>
                      <a:pt x="2917" y="562"/>
                      <a:pt x="2907" y="560"/>
                      <a:pt x="2896" y="555"/>
                    </a:cubicBezTo>
                    <a:cubicBezTo>
                      <a:pt x="2847" y="530"/>
                      <a:pt x="2798" y="493"/>
                      <a:pt x="2822" y="468"/>
                    </a:cubicBezTo>
                    <a:cubicBezTo>
                      <a:pt x="2859" y="456"/>
                      <a:pt x="2970" y="444"/>
                      <a:pt x="2945" y="407"/>
                    </a:cubicBezTo>
                    <a:cubicBezTo>
                      <a:pt x="2933" y="382"/>
                      <a:pt x="2859" y="370"/>
                      <a:pt x="2699" y="333"/>
                    </a:cubicBezTo>
                    <a:cubicBezTo>
                      <a:pt x="2693" y="331"/>
                      <a:pt x="2688" y="331"/>
                      <a:pt x="2682" y="331"/>
                    </a:cubicBezTo>
                    <a:cubicBezTo>
                      <a:pt x="2596" y="331"/>
                      <a:pt x="2556" y="508"/>
                      <a:pt x="2428" y="555"/>
                    </a:cubicBezTo>
                    <a:cubicBezTo>
                      <a:pt x="2395" y="568"/>
                      <a:pt x="2360" y="572"/>
                      <a:pt x="2324" y="572"/>
                    </a:cubicBezTo>
                    <a:cubicBezTo>
                      <a:pt x="2255" y="572"/>
                      <a:pt x="2182" y="556"/>
                      <a:pt x="2110" y="556"/>
                    </a:cubicBezTo>
                    <a:cubicBezTo>
                      <a:pt x="2080" y="556"/>
                      <a:pt x="2051" y="559"/>
                      <a:pt x="2021" y="567"/>
                    </a:cubicBezTo>
                    <a:cubicBezTo>
                      <a:pt x="1898" y="604"/>
                      <a:pt x="1874" y="678"/>
                      <a:pt x="1910" y="702"/>
                    </a:cubicBezTo>
                    <a:cubicBezTo>
                      <a:pt x="1960" y="715"/>
                      <a:pt x="2009" y="739"/>
                      <a:pt x="1984" y="764"/>
                    </a:cubicBezTo>
                    <a:cubicBezTo>
                      <a:pt x="1980" y="768"/>
                      <a:pt x="1974" y="770"/>
                      <a:pt x="1968" y="770"/>
                    </a:cubicBezTo>
                    <a:cubicBezTo>
                      <a:pt x="1943" y="770"/>
                      <a:pt x="1906" y="746"/>
                      <a:pt x="1892" y="746"/>
                    </a:cubicBezTo>
                    <a:cubicBezTo>
                      <a:pt x="1888" y="746"/>
                      <a:pt x="1886" y="747"/>
                      <a:pt x="1886" y="752"/>
                    </a:cubicBezTo>
                    <a:cubicBezTo>
                      <a:pt x="1886" y="776"/>
                      <a:pt x="1935" y="863"/>
                      <a:pt x="1910" y="863"/>
                    </a:cubicBezTo>
                    <a:cubicBezTo>
                      <a:pt x="1888" y="863"/>
                      <a:pt x="1865" y="724"/>
                      <a:pt x="1822" y="724"/>
                    </a:cubicBezTo>
                    <a:cubicBezTo>
                      <a:pt x="1819" y="724"/>
                      <a:pt x="1815" y="725"/>
                      <a:pt x="1812" y="727"/>
                    </a:cubicBezTo>
                    <a:cubicBezTo>
                      <a:pt x="1763" y="752"/>
                      <a:pt x="1701" y="863"/>
                      <a:pt x="1615" y="875"/>
                    </a:cubicBezTo>
                    <a:cubicBezTo>
                      <a:pt x="1598" y="880"/>
                      <a:pt x="1583" y="881"/>
                      <a:pt x="1567" y="881"/>
                    </a:cubicBezTo>
                    <a:cubicBezTo>
                      <a:pt x="1534" y="881"/>
                      <a:pt x="1502" y="874"/>
                      <a:pt x="1470" y="874"/>
                    </a:cubicBezTo>
                    <a:cubicBezTo>
                      <a:pt x="1437" y="874"/>
                      <a:pt x="1404" y="881"/>
                      <a:pt x="1368" y="912"/>
                    </a:cubicBezTo>
                    <a:cubicBezTo>
                      <a:pt x="1282" y="998"/>
                      <a:pt x="1171" y="1084"/>
                      <a:pt x="1159" y="1171"/>
                    </a:cubicBezTo>
                    <a:cubicBezTo>
                      <a:pt x="1134" y="1257"/>
                      <a:pt x="1159" y="1355"/>
                      <a:pt x="1036" y="1442"/>
                    </a:cubicBezTo>
                    <a:cubicBezTo>
                      <a:pt x="974" y="1503"/>
                      <a:pt x="888" y="1540"/>
                      <a:pt x="802" y="1553"/>
                    </a:cubicBezTo>
                    <a:cubicBezTo>
                      <a:pt x="765" y="1553"/>
                      <a:pt x="530" y="1577"/>
                      <a:pt x="481" y="1577"/>
                    </a:cubicBezTo>
                    <a:cubicBezTo>
                      <a:pt x="420" y="1590"/>
                      <a:pt x="457" y="1663"/>
                      <a:pt x="420" y="1713"/>
                    </a:cubicBezTo>
                    <a:cubicBezTo>
                      <a:pt x="383" y="1762"/>
                      <a:pt x="333" y="1799"/>
                      <a:pt x="346" y="1811"/>
                    </a:cubicBezTo>
                    <a:cubicBezTo>
                      <a:pt x="370" y="1836"/>
                      <a:pt x="457" y="1848"/>
                      <a:pt x="481" y="1885"/>
                    </a:cubicBezTo>
                    <a:cubicBezTo>
                      <a:pt x="518" y="1922"/>
                      <a:pt x="555" y="1935"/>
                      <a:pt x="629" y="1972"/>
                    </a:cubicBezTo>
                    <a:cubicBezTo>
                      <a:pt x="691" y="2021"/>
                      <a:pt x="974" y="2206"/>
                      <a:pt x="999" y="2280"/>
                    </a:cubicBezTo>
                    <a:cubicBezTo>
                      <a:pt x="1023" y="2366"/>
                      <a:pt x="1036" y="2403"/>
                      <a:pt x="1073" y="2427"/>
                    </a:cubicBezTo>
                    <a:cubicBezTo>
                      <a:pt x="1106" y="2436"/>
                      <a:pt x="1174" y="2456"/>
                      <a:pt x="1226" y="2456"/>
                    </a:cubicBezTo>
                    <a:cubicBezTo>
                      <a:pt x="1250" y="2456"/>
                      <a:pt x="1270" y="2451"/>
                      <a:pt x="1282" y="2440"/>
                    </a:cubicBezTo>
                    <a:cubicBezTo>
                      <a:pt x="1301" y="2415"/>
                      <a:pt x="1313" y="2406"/>
                      <a:pt x="1324" y="2406"/>
                    </a:cubicBezTo>
                    <a:cubicBezTo>
                      <a:pt x="1334" y="2406"/>
                      <a:pt x="1344" y="2415"/>
                      <a:pt x="1356" y="2427"/>
                    </a:cubicBezTo>
                    <a:cubicBezTo>
                      <a:pt x="1359" y="2430"/>
                      <a:pt x="1368" y="2431"/>
                      <a:pt x="1379" y="2431"/>
                    </a:cubicBezTo>
                    <a:cubicBezTo>
                      <a:pt x="1390" y="2431"/>
                      <a:pt x="1405" y="2430"/>
                      <a:pt x="1419" y="2430"/>
                    </a:cubicBezTo>
                    <a:cubicBezTo>
                      <a:pt x="1448" y="2430"/>
                      <a:pt x="1479" y="2434"/>
                      <a:pt x="1492" y="2452"/>
                    </a:cubicBezTo>
                    <a:cubicBezTo>
                      <a:pt x="1513" y="2474"/>
                      <a:pt x="1487" y="2555"/>
                      <a:pt x="1446" y="2555"/>
                    </a:cubicBezTo>
                    <a:cubicBezTo>
                      <a:pt x="1441" y="2555"/>
                      <a:pt x="1435" y="2553"/>
                      <a:pt x="1430" y="2551"/>
                    </a:cubicBezTo>
                    <a:cubicBezTo>
                      <a:pt x="1403" y="2542"/>
                      <a:pt x="1362" y="2512"/>
                      <a:pt x="1333" y="2512"/>
                    </a:cubicBezTo>
                    <a:cubicBezTo>
                      <a:pt x="1322" y="2512"/>
                      <a:pt x="1313" y="2516"/>
                      <a:pt x="1307" y="2526"/>
                    </a:cubicBezTo>
                    <a:cubicBezTo>
                      <a:pt x="1270" y="2563"/>
                      <a:pt x="1307" y="2563"/>
                      <a:pt x="1368" y="2612"/>
                    </a:cubicBezTo>
                    <a:cubicBezTo>
                      <a:pt x="1430" y="2662"/>
                      <a:pt x="1455" y="2735"/>
                      <a:pt x="1504" y="2735"/>
                    </a:cubicBezTo>
                    <a:cubicBezTo>
                      <a:pt x="1541" y="2723"/>
                      <a:pt x="1565" y="2698"/>
                      <a:pt x="1602" y="2662"/>
                    </a:cubicBezTo>
                    <a:cubicBezTo>
                      <a:pt x="1627" y="2643"/>
                      <a:pt x="1667" y="2637"/>
                      <a:pt x="1707" y="2637"/>
                    </a:cubicBezTo>
                    <a:cubicBezTo>
                      <a:pt x="1747" y="2637"/>
                      <a:pt x="1787" y="2643"/>
                      <a:pt x="1812" y="2649"/>
                    </a:cubicBezTo>
                    <a:cubicBezTo>
                      <a:pt x="1874" y="2649"/>
                      <a:pt x="1874" y="2735"/>
                      <a:pt x="1787" y="2735"/>
                    </a:cubicBezTo>
                    <a:cubicBezTo>
                      <a:pt x="1701" y="2748"/>
                      <a:pt x="1627" y="2760"/>
                      <a:pt x="1652" y="2809"/>
                    </a:cubicBezTo>
                    <a:cubicBezTo>
                      <a:pt x="1659" y="2839"/>
                      <a:pt x="1658" y="2855"/>
                      <a:pt x="1647" y="2855"/>
                    </a:cubicBezTo>
                    <a:cubicBezTo>
                      <a:pt x="1640" y="2855"/>
                      <a:pt x="1629" y="2849"/>
                      <a:pt x="1615" y="2834"/>
                    </a:cubicBezTo>
                    <a:cubicBezTo>
                      <a:pt x="1606" y="2828"/>
                      <a:pt x="1599" y="2826"/>
                      <a:pt x="1591" y="2826"/>
                    </a:cubicBezTo>
                    <a:cubicBezTo>
                      <a:pt x="1565" y="2826"/>
                      <a:pt x="1539" y="2855"/>
                      <a:pt x="1492" y="2883"/>
                    </a:cubicBezTo>
                    <a:cubicBezTo>
                      <a:pt x="1411" y="2900"/>
                      <a:pt x="1331" y="2910"/>
                      <a:pt x="1253" y="2910"/>
                    </a:cubicBezTo>
                    <a:cubicBezTo>
                      <a:pt x="1162" y="2910"/>
                      <a:pt x="1072" y="2897"/>
                      <a:pt x="986" y="2871"/>
                    </a:cubicBezTo>
                    <a:cubicBezTo>
                      <a:pt x="925" y="2834"/>
                      <a:pt x="949" y="2785"/>
                      <a:pt x="986" y="2735"/>
                    </a:cubicBezTo>
                    <a:cubicBezTo>
                      <a:pt x="1023" y="2698"/>
                      <a:pt x="1011" y="2674"/>
                      <a:pt x="962" y="2674"/>
                    </a:cubicBezTo>
                    <a:cubicBezTo>
                      <a:pt x="839" y="2686"/>
                      <a:pt x="715" y="2723"/>
                      <a:pt x="592" y="2760"/>
                    </a:cubicBezTo>
                    <a:cubicBezTo>
                      <a:pt x="543" y="2785"/>
                      <a:pt x="518" y="2797"/>
                      <a:pt x="555" y="2834"/>
                    </a:cubicBezTo>
                    <a:cubicBezTo>
                      <a:pt x="583" y="2852"/>
                      <a:pt x="576" y="2884"/>
                      <a:pt x="546" y="2884"/>
                    </a:cubicBezTo>
                    <a:cubicBezTo>
                      <a:pt x="535" y="2884"/>
                      <a:pt x="522" y="2880"/>
                      <a:pt x="506" y="2871"/>
                    </a:cubicBezTo>
                    <a:cubicBezTo>
                      <a:pt x="485" y="2863"/>
                      <a:pt x="462" y="2859"/>
                      <a:pt x="438" y="2859"/>
                    </a:cubicBezTo>
                    <a:cubicBezTo>
                      <a:pt x="389" y="2859"/>
                      <a:pt x="337" y="2875"/>
                      <a:pt x="296" y="2908"/>
                    </a:cubicBezTo>
                    <a:cubicBezTo>
                      <a:pt x="247" y="2945"/>
                      <a:pt x="272" y="2970"/>
                      <a:pt x="210" y="2982"/>
                    </a:cubicBezTo>
                    <a:cubicBezTo>
                      <a:pt x="149" y="3007"/>
                      <a:pt x="87" y="3068"/>
                      <a:pt x="50" y="3093"/>
                    </a:cubicBezTo>
                    <a:cubicBezTo>
                      <a:pt x="13" y="3117"/>
                      <a:pt x="1" y="3142"/>
                      <a:pt x="87" y="3179"/>
                    </a:cubicBezTo>
                    <a:cubicBezTo>
                      <a:pt x="173" y="3204"/>
                      <a:pt x="259" y="3228"/>
                      <a:pt x="346" y="3241"/>
                    </a:cubicBezTo>
                    <a:cubicBezTo>
                      <a:pt x="420" y="3241"/>
                      <a:pt x="432" y="3265"/>
                      <a:pt x="383" y="3302"/>
                    </a:cubicBezTo>
                    <a:cubicBezTo>
                      <a:pt x="333" y="3339"/>
                      <a:pt x="247" y="3364"/>
                      <a:pt x="309" y="3401"/>
                    </a:cubicBezTo>
                    <a:cubicBezTo>
                      <a:pt x="346" y="3438"/>
                      <a:pt x="383" y="3487"/>
                      <a:pt x="395" y="3549"/>
                    </a:cubicBezTo>
                    <a:cubicBezTo>
                      <a:pt x="407" y="3586"/>
                      <a:pt x="543" y="3598"/>
                      <a:pt x="617" y="3610"/>
                    </a:cubicBezTo>
                    <a:cubicBezTo>
                      <a:pt x="628" y="3614"/>
                      <a:pt x="638" y="3615"/>
                      <a:pt x="649" y="3615"/>
                    </a:cubicBezTo>
                    <a:cubicBezTo>
                      <a:pt x="700" y="3615"/>
                      <a:pt x="751" y="3581"/>
                      <a:pt x="833" y="3581"/>
                    </a:cubicBezTo>
                    <a:cubicBezTo>
                      <a:pt x="850" y="3581"/>
                      <a:pt x="868" y="3582"/>
                      <a:pt x="888" y="3586"/>
                    </a:cubicBezTo>
                    <a:cubicBezTo>
                      <a:pt x="962" y="3598"/>
                      <a:pt x="1023" y="3598"/>
                      <a:pt x="1097" y="3598"/>
                    </a:cubicBezTo>
                    <a:cubicBezTo>
                      <a:pt x="1116" y="3598"/>
                      <a:pt x="1120" y="3577"/>
                      <a:pt x="1137" y="3577"/>
                    </a:cubicBezTo>
                    <a:cubicBezTo>
                      <a:pt x="1143" y="3577"/>
                      <a:pt x="1150" y="3579"/>
                      <a:pt x="1159" y="3586"/>
                    </a:cubicBezTo>
                    <a:cubicBezTo>
                      <a:pt x="1182" y="3597"/>
                      <a:pt x="1215" y="3661"/>
                      <a:pt x="1239" y="3661"/>
                    </a:cubicBezTo>
                    <a:cubicBezTo>
                      <a:pt x="1241" y="3661"/>
                      <a:pt x="1243" y="3660"/>
                      <a:pt x="1245" y="3660"/>
                    </a:cubicBezTo>
                    <a:cubicBezTo>
                      <a:pt x="1257" y="3660"/>
                      <a:pt x="1319" y="3561"/>
                      <a:pt x="1381" y="3536"/>
                    </a:cubicBezTo>
                    <a:lnTo>
                      <a:pt x="1553" y="3475"/>
                    </a:lnTo>
                    <a:cubicBezTo>
                      <a:pt x="1590" y="3462"/>
                      <a:pt x="1602" y="3413"/>
                      <a:pt x="1627" y="3413"/>
                    </a:cubicBezTo>
                    <a:cubicBezTo>
                      <a:pt x="1676" y="3438"/>
                      <a:pt x="1701" y="3475"/>
                      <a:pt x="1701" y="3512"/>
                    </a:cubicBezTo>
                    <a:cubicBezTo>
                      <a:pt x="1701" y="3549"/>
                      <a:pt x="1652" y="3610"/>
                      <a:pt x="1615" y="3610"/>
                    </a:cubicBezTo>
                    <a:cubicBezTo>
                      <a:pt x="1578" y="3623"/>
                      <a:pt x="1652" y="3721"/>
                      <a:pt x="1664" y="3770"/>
                    </a:cubicBezTo>
                    <a:cubicBezTo>
                      <a:pt x="1701" y="3807"/>
                      <a:pt x="1713" y="3869"/>
                      <a:pt x="1713" y="3918"/>
                    </a:cubicBezTo>
                    <a:cubicBezTo>
                      <a:pt x="1689" y="4017"/>
                      <a:pt x="1602" y="4091"/>
                      <a:pt x="1504" y="4091"/>
                    </a:cubicBezTo>
                    <a:cubicBezTo>
                      <a:pt x="1415" y="4091"/>
                      <a:pt x="1374" y="4059"/>
                      <a:pt x="1354" y="4059"/>
                    </a:cubicBezTo>
                    <a:cubicBezTo>
                      <a:pt x="1350" y="4059"/>
                      <a:pt x="1346" y="4061"/>
                      <a:pt x="1344" y="4066"/>
                    </a:cubicBezTo>
                    <a:cubicBezTo>
                      <a:pt x="1331" y="4078"/>
                      <a:pt x="1257" y="4226"/>
                      <a:pt x="1196" y="4251"/>
                    </a:cubicBezTo>
                    <a:cubicBezTo>
                      <a:pt x="1177" y="4254"/>
                      <a:pt x="1159" y="4256"/>
                      <a:pt x="1141" y="4256"/>
                    </a:cubicBezTo>
                    <a:cubicBezTo>
                      <a:pt x="1086" y="4256"/>
                      <a:pt x="1033" y="4242"/>
                      <a:pt x="986" y="4214"/>
                    </a:cubicBezTo>
                    <a:cubicBezTo>
                      <a:pt x="971" y="4199"/>
                      <a:pt x="951" y="4192"/>
                      <a:pt x="931" y="4192"/>
                    </a:cubicBezTo>
                    <a:cubicBezTo>
                      <a:pt x="902" y="4192"/>
                      <a:pt x="872" y="4205"/>
                      <a:pt x="851" y="4226"/>
                    </a:cubicBezTo>
                    <a:cubicBezTo>
                      <a:pt x="814" y="4276"/>
                      <a:pt x="888" y="4276"/>
                      <a:pt x="851" y="4288"/>
                    </a:cubicBezTo>
                    <a:cubicBezTo>
                      <a:pt x="814" y="4300"/>
                      <a:pt x="777" y="4350"/>
                      <a:pt x="752" y="4374"/>
                    </a:cubicBezTo>
                    <a:cubicBezTo>
                      <a:pt x="734" y="4393"/>
                      <a:pt x="752" y="4393"/>
                      <a:pt x="777" y="4393"/>
                    </a:cubicBezTo>
                    <a:cubicBezTo>
                      <a:pt x="802" y="4393"/>
                      <a:pt x="832" y="4393"/>
                      <a:pt x="839" y="4411"/>
                    </a:cubicBezTo>
                    <a:cubicBezTo>
                      <a:pt x="839" y="4448"/>
                      <a:pt x="789" y="4423"/>
                      <a:pt x="789" y="4460"/>
                    </a:cubicBezTo>
                    <a:cubicBezTo>
                      <a:pt x="789" y="4497"/>
                      <a:pt x="789" y="4510"/>
                      <a:pt x="728" y="4522"/>
                    </a:cubicBezTo>
                    <a:cubicBezTo>
                      <a:pt x="654" y="4559"/>
                      <a:pt x="592" y="4621"/>
                      <a:pt x="555" y="4695"/>
                    </a:cubicBezTo>
                    <a:cubicBezTo>
                      <a:pt x="555" y="4756"/>
                      <a:pt x="580" y="4744"/>
                      <a:pt x="580" y="4781"/>
                    </a:cubicBezTo>
                    <a:cubicBezTo>
                      <a:pt x="567" y="4818"/>
                      <a:pt x="481" y="4867"/>
                      <a:pt x="469" y="4892"/>
                    </a:cubicBezTo>
                    <a:cubicBezTo>
                      <a:pt x="494" y="4966"/>
                      <a:pt x="530" y="5027"/>
                      <a:pt x="580" y="5089"/>
                    </a:cubicBezTo>
                    <a:cubicBezTo>
                      <a:pt x="582" y="5093"/>
                      <a:pt x="585" y="5094"/>
                      <a:pt x="588" y="5094"/>
                    </a:cubicBezTo>
                    <a:cubicBezTo>
                      <a:pt x="614" y="5094"/>
                      <a:pt x="657" y="4962"/>
                      <a:pt x="691" y="4929"/>
                    </a:cubicBezTo>
                    <a:cubicBezTo>
                      <a:pt x="719" y="4900"/>
                      <a:pt x="764" y="4872"/>
                      <a:pt x="780" y="4872"/>
                    </a:cubicBezTo>
                    <a:cubicBezTo>
                      <a:pt x="792" y="4872"/>
                      <a:pt x="789" y="4887"/>
                      <a:pt x="752" y="4929"/>
                    </a:cubicBezTo>
                    <a:cubicBezTo>
                      <a:pt x="654" y="5027"/>
                      <a:pt x="654" y="5052"/>
                      <a:pt x="703" y="5113"/>
                    </a:cubicBezTo>
                    <a:cubicBezTo>
                      <a:pt x="752" y="5175"/>
                      <a:pt x="814" y="5224"/>
                      <a:pt x="888" y="5249"/>
                    </a:cubicBezTo>
                    <a:cubicBezTo>
                      <a:pt x="910" y="5249"/>
                      <a:pt x="1016" y="5135"/>
                      <a:pt x="1024" y="5135"/>
                    </a:cubicBezTo>
                    <a:cubicBezTo>
                      <a:pt x="1024" y="5135"/>
                      <a:pt x="1024" y="5136"/>
                      <a:pt x="1023" y="5138"/>
                    </a:cubicBezTo>
                    <a:cubicBezTo>
                      <a:pt x="1011" y="5163"/>
                      <a:pt x="999" y="5237"/>
                      <a:pt x="1023" y="5237"/>
                    </a:cubicBezTo>
                    <a:cubicBezTo>
                      <a:pt x="1048" y="5249"/>
                      <a:pt x="1110" y="5274"/>
                      <a:pt x="1085" y="5298"/>
                    </a:cubicBezTo>
                    <a:cubicBezTo>
                      <a:pt x="1062" y="5314"/>
                      <a:pt x="1039" y="5324"/>
                      <a:pt x="1016" y="5324"/>
                    </a:cubicBezTo>
                    <a:cubicBezTo>
                      <a:pt x="1002" y="5324"/>
                      <a:pt x="988" y="5320"/>
                      <a:pt x="974" y="5311"/>
                    </a:cubicBezTo>
                    <a:cubicBezTo>
                      <a:pt x="960" y="5303"/>
                      <a:pt x="954" y="5296"/>
                      <a:pt x="942" y="5296"/>
                    </a:cubicBezTo>
                    <a:cubicBezTo>
                      <a:pt x="933" y="5296"/>
                      <a:pt x="921" y="5300"/>
                      <a:pt x="900" y="5311"/>
                    </a:cubicBezTo>
                    <a:cubicBezTo>
                      <a:pt x="896" y="5314"/>
                      <a:pt x="891" y="5316"/>
                      <a:pt x="886" y="5316"/>
                    </a:cubicBezTo>
                    <a:cubicBezTo>
                      <a:pt x="846" y="5316"/>
                      <a:pt x="799" y="5204"/>
                      <a:pt x="758" y="5204"/>
                    </a:cubicBezTo>
                    <a:cubicBezTo>
                      <a:pt x="752" y="5204"/>
                      <a:pt x="746" y="5206"/>
                      <a:pt x="740" y="5212"/>
                    </a:cubicBezTo>
                    <a:cubicBezTo>
                      <a:pt x="703" y="5261"/>
                      <a:pt x="654" y="5372"/>
                      <a:pt x="666" y="5385"/>
                    </a:cubicBezTo>
                    <a:cubicBezTo>
                      <a:pt x="691" y="5397"/>
                      <a:pt x="740" y="5421"/>
                      <a:pt x="789" y="5446"/>
                    </a:cubicBezTo>
                    <a:cubicBezTo>
                      <a:pt x="839" y="5471"/>
                      <a:pt x="900" y="5619"/>
                      <a:pt x="962" y="5643"/>
                    </a:cubicBezTo>
                    <a:cubicBezTo>
                      <a:pt x="971" y="5648"/>
                      <a:pt x="982" y="5650"/>
                      <a:pt x="994" y="5650"/>
                    </a:cubicBezTo>
                    <a:cubicBezTo>
                      <a:pt x="1044" y="5650"/>
                      <a:pt x="1112" y="5616"/>
                      <a:pt x="1171" y="5606"/>
                    </a:cubicBezTo>
                    <a:cubicBezTo>
                      <a:pt x="1245" y="5594"/>
                      <a:pt x="1307" y="5606"/>
                      <a:pt x="1307" y="5545"/>
                    </a:cubicBezTo>
                    <a:cubicBezTo>
                      <a:pt x="1294" y="5471"/>
                      <a:pt x="1319" y="5385"/>
                      <a:pt x="1356" y="5323"/>
                    </a:cubicBezTo>
                    <a:cubicBezTo>
                      <a:pt x="1388" y="5291"/>
                      <a:pt x="1430" y="5272"/>
                      <a:pt x="1451" y="5272"/>
                    </a:cubicBezTo>
                    <a:cubicBezTo>
                      <a:pt x="1470" y="5272"/>
                      <a:pt x="1471" y="5288"/>
                      <a:pt x="1430" y="5323"/>
                    </a:cubicBezTo>
                    <a:cubicBezTo>
                      <a:pt x="1356" y="5385"/>
                      <a:pt x="1294" y="5458"/>
                      <a:pt x="1368" y="5557"/>
                    </a:cubicBezTo>
                    <a:cubicBezTo>
                      <a:pt x="1442" y="5668"/>
                      <a:pt x="1492" y="5754"/>
                      <a:pt x="1479" y="5791"/>
                    </a:cubicBezTo>
                    <a:cubicBezTo>
                      <a:pt x="1467" y="5816"/>
                      <a:pt x="1418" y="5865"/>
                      <a:pt x="1430" y="5890"/>
                    </a:cubicBezTo>
                    <a:cubicBezTo>
                      <a:pt x="1430" y="5914"/>
                      <a:pt x="1516" y="5951"/>
                      <a:pt x="1504" y="5976"/>
                    </a:cubicBezTo>
                    <a:cubicBezTo>
                      <a:pt x="1504" y="5988"/>
                      <a:pt x="1479" y="6050"/>
                      <a:pt x="1442" y="6075"/>
                    </a:cubicBezTo>
                    <a:cubicBezTo>
                      <a:pt x="1422" y="6094"/>
                      <a:pt x="1379" y="6162"/>
                      <a:pt x="1414" y="6162"/>
                    </a:cubicBezTo>
                    <a:cubicBezTo>
                      <a:pt x="1422" y="6162"/>
                      <a:pt x="1435" y="6158"/>
                      <a:pt x="1455" y="6148"/>
                    </a:cubicBezTo>
                    <a:cubicBezTo>
                      <a:pt x="1555" y="6104"/>
                      <a:pt x="1645" y="6009"/>
                      <a:pt x="1661" y="6009"/>
                    </a:cubicBezTo>
                    <a:cubicBezTo>
                      <a:pt x="1663" y="6009"/>
                      <a:pt x="1664" y="6011"/>
                      <a:pt x="1664" y="6013"/>
                    </a:cubicBezTo>
                    <a:cubicBezTo>
                      <a:pt x="1664" y="6036"/>
                      <a:pt x="1633" y="6151"/>
                      <a:pt x="1637" y="6151"/>
                    </a:cubicBezTo>
                    <a:cubicBezTo>
                      <a:pt x="1638" y="6151"/>
                      <a:pt x="1638" y="6150"/>
                      <a:pt x="1639" y="6148"/>
                    </a:cubicBezTo>
                    <a:cubicBezTo>
                      <a:pt x="1664" y="6124"/>
                      <a:pt x="1713" y="6013"/>
                      <a:pt x="1763" y="6001"/>
                    </a:cubicBezTo>
                    <a:cubicBezTo>
                      <a:pt x="1781" y="5993"/>
                      <a:pt x="1794" y="5990"/>
                      <a:pt x="1806" y="5990"/>
                    </a:cubicBezTo>
                    <a:cubicBezTo>
                      <a:pt x="1835" y="5990"/>
                      <a:pt x="1851" y="6008"/>
                      <a:pt x="1886" y="6025"/>
                    </a:cubicBezTo>
                    <a:cubicBezTo>
                      <a:pt x="1935" y="6038"/>
                      <a:pt x="1972" y="6050"/>
                      <a:pt x="2009" y="6062"/>
                    </a:cubicBezTo>
                    <a:cubicBezTo>
                      <a:pt x="2034" y="6087"/>
                      <a:pt x="2095" y="6198"/>
                      <a:pt x="2120" y="6210"/>
                    </a:cubicBezTo>
                    <a:cubicBezTo>
                      <a:pt x="2127" y="6215"/>
                      <a:pt x="2132" y="6217"/>
                      <a:pt x="2138" y="6217"/>
                    </a:cubicBezTo>
                    <a:cubicBezTo>
                      <a:pt x="2161" y="6217"/>
                      <a:pt x="2169" y="6174"/>
                      <a:pt x="2169" y="6124"/>
                    </a:cubicBezTo>
                    <a:cubicBezTo>
                      <a:pt x="2169" y="6075"/>
                      <a:pt x="2243" y="6013"/>
                      <a:pt x="2243" y="5964"/>
                    </a:cubicBezTo>
                    <a:cubicBezTo>
                      <a:pt x="2251" y="5922"/>
                      <a:pt x="2254" y="5892"/>
                      <a:pt x="2259" y="5892"/>
                    </a:cubicBezTo>
                    <a:cubicBezTo>
                      <a:pt x="2261" y="5892"/>
                      <a:pt x="2264" y="5898"/>
                      <a:pt x="2268" y="5914"/>
                    </a:cubicBezTo>
                    <a:cubicBezTo>
                      <a:pt x="2268" y="5964"/>
                      <a:pt x="2317" y="5964"/>
                      <a:pt x="2354" y="5976"/>
                    </a:cubicBezTo>
                    <a:cubicBezTo>
                      <a:pt x="2373" y="5982"/>
                      <a:pt x="2376" y="5982"/>
                      <a:pt x="2368" y="5982"/>
                    </a:cubicBezTo>
                    <a:cubicBezTo>
                      <a:pt x="2360" y="5982"/>
                      <a:pt x="2342" y="5982"/>
                      <a:pt x="2317" y="5988"/>
                    </a:cubicBezTo>
                    <a:cubicBezTo>
                      <a:pt x="2255" y="6013"/>
                      <a:pt x="2243" y="6050"/>
                      <a:pt x="2268" y="6087"/>
                    </a:cubicBezTo>
                    <a:cubicBezTo>
                      <a:pt x="2286" y="6111"/>
                      <a:pt x="2317" y="6124"/>
                      <a:pt x="2348" y="6124"/>
                    </a:cubicBezTo>
                    <a:cubicBezTo>
                      <a:pt x="2379" y="6124"/>
                      <a:pt x="2409" y="6111"/>
                      <a:pt x="2428" y="6087"/>
                    </a:cubicBezTo>
                    <a:cubicBezTo>
                      <a:pt x="2455" y="6060"/>
                      <a:pt x="2478" y="6052"/>
                      <a:pt x="2496" y="6052"/>
                    </a:cubicBezTo>
                    <a:cubicBezTo>
                      <a:pt x="2516" y="6052"/>
                      <a:pt x="2532" y="6061"/>
                      <a:pt x="2545" y="6061"/>
                    </a:cubicBezTo>
                    <a:cubicBezTo>
                      <a:pt x="2552" y="6061"/>
                      <a:pt x="2558" y="6058"/>
                      <a:pt x="2564" y="6050"/>
                    </a:cubicBezTo>
                    <a:cubicBezTo>
                      <a:pt x="2587" y="6015"/>
                      <a:pt x="2665" y="5926"/>
                      <a:pt x="2684" y="5926"/>
                    </a:cubicBezTo>
                    <a:cubicBezTo>
                      <a:pt x="2685" y="5926"/>
                      <a:pt x="2686" y="5926"/>
                      <a:pt x="2687" y="5927"/>
                    </a:cubicBezTo>
                    <a:cubicBezTo>
                      <a:pt x="2687" y="5939"/>
                      <a:pt x="2637" y="5976"/>
                      <a:pt x="2613" y="6025"/>
                    </a:cubicBezTo>
                    <a:cubicBezTo>
                      <a:pt x="2588" y="6075"/>
                      <a:pt x="2539" y="6173"/>
                      <a:pt x="2514" y="6222"/>
                    </a:cubicBezTo>
                    <a:cubicBezTo>
                      <a:pt x="2502" y="6259"/>
                      <a:pt x="2490" y="6309"/>
                      <a:pt x="2527" y="6309"/>
                    </a:cubicBezTo>
                    <a:cubicBezTo>
                      <a:pt x="2576" y="6309"/>
                      <a:pt x="2551" y="6346"/>
                      <a:pt x="2514" y="6346"/>
                    </a:cubicBezTo>
                    <a:cubicBezTo>
                      <a:pt x="2477" y="6346"/>
                      <a:pt x="2477" y="6370"/>
                      <a:pt x="2465" y="6420"/>
                    </a:cubicBezTo>
                    <a:cubicBezTo>
                      <a:pt x="2440" y="6456"/>
                      <a:pt x="2428" y="6567"/>
                      <a:pt x="2465" y="6567"/>
                    </a:cubicBezTo>
                    <a:cubicBezTo>
                      <a:pt x="2514" y="6567"/>
                      <a:pt x="2527" y="6592"/>
                      <a:pt x="2453" y="6604"/>
                    </a:cubicBezTo>
                    <a:cubicBezTo>
                      <a:pt x="2354" y="6654"/>
                      <a:pt x="2280" y="6728"/>
                      <a:pt x="2231" y="6814"/>
                    </a:cubicBezTo>
                    <a:cubicBezTo>
                      <a:pt x="2182" y="6912"/>
                      <a:pt x="2120" y="6888"/>
                      <a:pt x="2046" y="6937"/>
                    </a:cubicBezTo>
                    <a:cubicBezTo>
                      <a:pt x="1947" y="6999"/>
                      <a:pt x="1861" y="7073"/>
                      <a:pt x="1800" y="7171"/>
                    </a:cubicBezTo>
                    <a:cubicBezTo>
                      <a:pt x="1775" y="7220"/>
                      <a:pt x="1787" y="7245"/>
                      <a:pt x="1800" y="7257"/>
                    </a:cubicBezTo>
                    <a:cubicBezTo>
                      <a:pt x="1812" y="7257"/>
                      <a:pt x="1812" y="7282"/>
                      <a:pt x="1775" y="7282"/>
                    </a:cubicBezTo>
                    <a:cubicBezTo>
                      <a:pt x="1750" y="7282"/>
                      <a:pt x="1726" y="7293"/>
                      <a:pt x="1705" y="7293"/>
                    </a:cubicBezTo>
                    <a:cubicBezTo>
                      <a:pt x="1694" y="7293"/>
                      <a:pt x="1685" y="7290"/>
                      <a:pt x="1676" y="7282"/>
                    </a:cubicBezTo>
                    <a:cubicBezTo>
                      <a:pt x="1652" y="7257"/>
                      <a:pt x="1664" y="7245"/>
                      <a:pt x="1615" y="7245"/>
                    </a:cubicBezTo>
                    <a:cubicBezTo>
                      <a:pt x="1529" y="7245"/>
                      <a:pt x="1455" y="7270"/>
                      <a:pt x="1393" y="7331"/>
                    </a:cubicBezTo>
                    <a:cubicBezTo>
                      <a:pt x="1344" y="7381"/>
                      <a:pt x="1319" y="7430"/>
                      <a:pt x="1282" y="7491"/>
                    </a:cubicBezTo>
                    <a:cubicBezTo>
                      <a:pt x="1282" y="7501"/>
                      <a:pt x="1266" y="7583"/>
                      <a:pt x="1311" y="7583"/>
                    </a:cubicBezTo>
                    <a:cubicBezTo>
                      <a:pt x="1322" y="7583"/>
                      <a:pt x="1336" y="7578"/>
                      <a:pt x="1356" y="7565"/>
                    </a:cubicBezTo>
                    <a:cubicBezTo>
                      <a:pt x="1418" y="7504"/>
                      <a:pt x="1479" y="7442"/>
                      <a:pt x="1529" y="7368"/>
                    </a:cubicBezTo>
                    <a:cubicBezTo>
                      <a:pt x="1541" y="7362"/>
                      <a:pt x="1559" y="7359"/>
                      <a:pt x="1573" y="7359"/>
                    </a:cubicBezTo>
                    <a:cubicBezTo>
                      <a:pt x="1587" y="7359"/>
                      <a:pt x="1596" y="7362"/>
                      <a:pt x="1590" y="7368"/>
                    </a:cubicBezTo>
                    <a:cubicBezTo>
                      <a:pt x="1565" y="7393"/>
                      <a:pt x="1516" y="7467"/>
                      <a:pt x="1578" y="7467"/>
                    </a:cubicBezTo>
                    <a:cubicBezTo>
                      <a:pt x="1623" y="7456"/>
                      <a:pt x="1647" y="7404"/>
                      <a:pt x="1660" y="7404"/>
                    </a:cubicBezTo>
                    <a:cubicBezTo>
                      <a:pt x="1662" y="7404"/>
                      <a:pt x="1663" y="7404"/>
                      <a:pt x="1664" y="7405"/>
                    </a:cubicBezTo>
                    <a:cubicBezTo>
                      <a:pt x="1689" y="7418"/>
                      <a:pt x="1689" y="7467"/>
                      <a:pt x="1713" y="7479"/>
                    </a:cubicBezTo>
                    <a:cubicBezTo>
                      <a:pt x="1720" y="7481"/>
                      <a:pt x="1727" y="7482"/>
                      <a:pt x="1736" y="7482"/>
                    </a:cubicBezTo>
                    <a:cubicBezTo>
                      <a:pt x="1777" y="7482"/>
                      <a:pt x="1832" y="7458"/>
                      <a:pt x="1812" y="7418"/>
                    </a:cubicBezTo>
                    <a:cubicBezTo>
                      <a:pt x="1787" y="7368"/>
                      <a:pt x="1824" y="7393"/>
                      <a:pt x="1861" y="7356"/>
                    </a:cubicBezTo>
                    <a:cubicBezTo>
                      <a:pt x="1870" y="7328"/>
                      <a:pt x="1900" y="7314"/>
                      <a:pt x="1925" y="7314"/>
                    </a:cubicBezTo>
                    <a:cubicBezTo>
                      <a:pt x="1934" y="7314"/>
                      <a:pt x="1941" y="7316"/>
                      <a:pt x="1947" y="7319"/>
                    </a:cubicBezTo>
                    <a:cubicBezTo>
                      <a:pt x="1984" y="7319"/>
                      <a:pt x="2009" y="7294"/>
                      <a:pt x="2034" y="7257"/>
                    </a:cubicBezTo>
                    <a:cubicBezTo>
                      <a:pt x="2071" y="7220"/>
                      <a:pt x="2317" y="7171"/>
                      <a:pt x="2305" y="7134"/>
                    </a:cubicBezTo>
                    <a:cubicBezTo>
                      <a:pt x="2280" y="7097"/>
                      <a:pt x="2243" y="7073"/>
                      <a:pt x="2280" y="7036"/>
                    </a:cubicBezTo>
                    <a:cubicBezTo>
                      <a:pt x="2329" y="6999"/>
                      <a:pt x="2761" y="6777"/>
                      <a:pt x="2761" y="6752"/>
                    </a:cubicBezTo>
                    <a:cubicBezTo>
                      <a:pt x="2761" y="6715"/>
                      <a:pt x="2662" y="6691"/>
                      <a:pt x="2724" y="6666"/>
                    </a:cubicBezTo>
                    <a:cubicBezTo>
                      <a:pt x="2810" y="6641"/>
                      <a:pt x="2884" y="6604"/>
                      <a:pt x="2945" y="6555"/>
                    </a:cubicBezTo>
                    <a:cubicBezTo>
                      <a:pt x="3007" y="6493"/>
                      <a:pt x="3155" y="6370"/>
                      <a:pt x="3217" y="6358"/>
                    </a:cubicBezTo>
                    <a:cubicBezTo>
                      <a:pt x="3266" y="6358"/>
                      <a:pt x="3290" y="6358"/>
                      <a:pt x="3290" y="6247"/>
                    </a:cubicBezTo>
                    <a:cubicBezTo>
                      <a:pt x="3303" y="6148"/>
                      <a:pt x="3414" y="6185"/>
                      <a:pt x="3451" y="6124"/>
                    </a:cubicBezTo>
                    <a:cubicBezTo>
                      <a:pt x="3475" y="6050"/>
                      <a:pt x="3364" y="5988"/>
                      <a:pt x="3315" y="5976"/>
                    </a:cubicBezTo>
                    <a:cubicBezTo>
                      <a:pt x="3266" y="5964"/>
                      <a:pt x="3290" y="5840"/>
                      <a:pt x="3352" y="5791"/>
                    </a:cubicBezTo>
                    <a:cubicBezTo>
                      <a:pt x="3414" y="5742"/>
                      <a:pt x="3500" y="5717"/>
                      <a:pt x="3549" y="5668"/>
                    </a:cubicBezTo>
                    <a:cubicBezTo>
                      <a:pt x="3611" y="5619"/>
                      <a:pt x="3660" y="5545"/>
                      <a:pt x="3586" y="5471"/>
                    </a:cubicBezTo>
                    <a:cubicBezTo>
                      <a:pt x="3554" y="5448"/>
                      <a:pt x="3546" y="5440"/>
                      <a:pt x="3549" y="5440"/>
                    </a:cubicBezTo>
                    <a:cubicBezTo>
                      <a:pt x="3555" y="5440"/>
                      <a:pt x="3595" y="5463"/>
                      <a:pt x="3611" y="5471"/>
                    </a:cubicBezTo>
                    <a:cubicBezTo>
                      <a:pt x="3615" y="5473"/>
                      <a:pt x="3620" y="5474"/>
                      <a:pt x="3627" y="5474"/>
                    </a:cubicBezTo>
                    <a:cubicBezTo>
                      <a:pt x="3659" y="5474"/>
                      <a:pt x="3713" y="5448"/>
                      <a:pt x="3734" y="5397"/>
                    </a:cubicBezTo>
                    <a:cubicBezTo>
                      <a:pt x="3783" y="5323"/>
                      <a:pt x="3845" y="5249"/>
                      <a:pt x="3907" y="5200"/>
                    </a:cubicBezTo>
                    <a:cubicBezTo>
                      <a:pt x="3968" y="5138"/>
                      <a:pt x="4042" y="5076"/>
                      <a:pt x="4128" y="5040"/>
                    </a:cubicBezTo>
                    <a:cubicBezTo>
                      <a:pt x="4135" y="5038"/>
                      <a:pt x="4142" y="5038"/>
                      <a:pt x="4148" y="5038"/>
                    </a:cubicBezTo>
                    <a:cubicBezTo>
                      <a:pt x="4201" y="5038"/>
                      <a:pt x="4246" y="5076"/>
                      <a:pt x="4301" y="5076"/>
                    </a:cubicBezTo>
                    <a:cubicBezTo>
                      <a:pt x="4375" y="5089"/>
                      <a:pt x="4362" y="5175"/>
                      <a:pt x="4276" y="5175"/>
                    </a:cubicBezTo>
                    <a:cubicBezTo>
                      <a:pt x="4219" y="5175"/>
                      <a:pt x="4189" y="5159"/>
                      <a:pt x="4160" y="5159"/>
                    </a:cubicBezTo>
                    <a:cubicBezTo>
                      <a:pt x="4146" y="5159"/>
                      <a:pt x="4132" y="5163"/>
                      <a:pt x="4116" y="5175"/>
                    </a:cubicBezTo>
                    <a:cubicBezTo>
                      <a:pt x="4079" y="5212"/>
                      <a:pt x="3968" y="5274"/>
                      <a:pt x="3980" y="5372"/>
                    </a:cubicBezTo>
                    <a:cubicBezTo>
                      <a:pt x="3980" y="5458"/>
                      <a:pt x="3882" y="5545"/>
                      <a:pt x="3857" y="5643"/>
                    </a:cubicBezTo>
                    <a:cubicBezTo>
                      <a:pt x="3839" y="5716"/>
                      <a:pt x="3828" y="5735"/>
                      <a:pt x="3853" y="5735"/>
                    </a:cubicBezTo>
                    <a:cubicBezTo>
                      <a:pt x="3861" y="5735"/>
                      <a:pt x="3875" y="5733"/>
                      <a:pt x="3894" y="5730"/>
                    </a:cubicBezTo>
                    <a:cubicBezTo>
                      <a:pt x="3904" y="5728"/>
                      <a:pt x="3914" y="5727"/>
                      <a:pt x="3923" y="5727"/>
                    </a:cubicBezTo>
                    <a:cubicBezTo>
                      <a:pt x="3982" y="5727"/>
                      <a:pt x="4018" y="5758"/>
                      <a:pt x="3943" y="5779"/>
                    </a:cubicBezTo>
                    <a:cubicBezTo>
                      <a:pt x="3870" y="5816"/>
                      <a:pt x="3820" y="5877"/>
                      <a:pt x="3833" y="5890"/>
                    </a:cubicBezTo>
                    <a:cubicBezTo>
                      <a:pt x="3857" y="5898"/>
                      <a:pt x="3883" y="5902"/>
                      <a:pt x="3909" y="5902"/>
                    </a:cubicBezTo>
                    <a:cubicBezTo>
                      <a:pt x="3961" y="5902"/>
                      <a:pt x="4013" y="5886"/>
                      <a:pt x="4054" y="5853"/>
                    </a:cubicBezTo>
                    <a:cubicBezTo>
                      <a:pt x="4128" y="5791"/>
                      <a:pt x="4178" y="5766"/>
                      <a:pt x="4239" y="5730"/>
                    </a:cubicBezTo>
                    <a:cubicBezTo>
                      <a:pt x="4313" y="5668"/>
                      <a:pt x="4399" y="5619"/>
                      <a:pt x="4486" y="5594"/>
                    </a:cubicBezTo>
                    <a:cubicBezTo>
                      <a:pt x="4535" y="5569"/>
                      <a:pt x="4658" y="5569"/>
                      <a:pt x="4695" y="5508"/>
                    </a:cubicBezTo>
                    <a:cubicBezTo>
                      <a:pt x="4720" y="5458"/>
                      <a:pt x="4658" y="5323"/>
                      <a:pt x="4658" y="5286"/>
                    </a:cubicBezTo>
                    <a:cubicBezTo>
                      <a:pt x="4658" y="5251"/>
                      <a:pt x="4725" y="5149"/>
                      <a:pt x="4763" y="5149"/>
                    </a:cubicBezTo>
                    <a:cubicBezTo>
                      <a:pt x="4765" y="5149"/>
                      <a:pt x="4767" y="5150"/>
                      <a:pt x="4769" y="5150"/>
                    </a:cubicBezTo>
                    <a:cubicBezTo>
                      <a:pt x="4818" y="5163"/>
                      <a:pt x="4880" y="5163"/>
                      <a:pt x="4929" y="5163"/>
                    </a:cubicBezTo>
                    <a:cubicBezTo>
                      <a:pt x="5040" y="5187"/>
                      <a:pt x="5126" y="5224"/>
                      <a:pt x="5213" y="5286"/>
                    </a:cubicBezTo>
                    <a:cubicBezTo>
                      <a:pt x="5235" y="5320"/>
                      <a:pt x="5360" y="5425"/>
                      <a:pt x="5400" y="5425"/>
                    </a:cubicBezTo>
                    <a:cubicBezTo>
                      <a:pt x="5404" y="5425"/>
                      <a:pt x="5408" y="5424"/>
                      <a:pt x="5410" y="5421"/>
                    </a:cubicBezTo>
                    <a:cubicBezTo>
                      <a:pt x="5420" y="5412"/>
                      <a:pt x="5493" y="5315"/>
                      <a:pt x="5515" y="5315"/>
                    </a:cubicBezTo>
                    <a:cubicBezTo>
                      <a:pt x="5521" y="5315"/>
                      <a:pt x="5523" y="5321"/>
                      <a:pt x="5521" y="5335"/>
                    </a:cubicBezTo>
                    <a:cubicBezTo>
                      <a:pt x="5496" y="5421"/>
                      <a:pt x="5570" y="5495"/>
                      <a:pt x="5619" y="5532"/>
                    </a:cubicBezTo>
                    <a:cubicBezTo>
                      <a:pt x="5682" y="5556"/>
                      <a:pt x="5749" y="5564"/>
                      <a:pt x="5815" y="5564"/>
                    </a:cubicBezTo>
                    <a:cubicBezTo>
                      <a:pt x="5853" y="5564"/>
                      <a:pt x="5891" y="5562"/>
                      <a:pt x="5927" y="5557"/>
                    </a:cubicBezTo>
                    <a:cubicBezTo>
                      <a:pt x="6013" y="5557"/>
                      <a:pt x="6038" y="5532"/>
                      <a:pt x="6063" y="5532"/>
                    </a:cubicBezTo>
                    <a:cubicBezTo>
                      <a:pt x="6094" y="5532"/>
                      <a:pt x="6176" y="5575"/>
                      <a:pt x="6231" y="5575"/>
                    </a:cubicBezTo>
                    <a:cubicBezTo>
                      <a:pt x="6242" y="5575"/>
                      <a:pt x="6252" y="5573"/>
                      <a:pt x="6260" y="5569"/>
                    </a:cubicBezTo>
                    <a:cubicBezTo>
                      <a:pt x="6269" y="5565"/>
                      <a:pt x="6275" y="5563"/>
                      <a:pt x="6278" y="5563"/>
                    </a:cubicBezTo>
                    <a:cubicBezTo>
                      <a:pt x="6295" y="5563"/>
                      <a:pt x="6271" y="5603"/>
                      <a:pt x="6322" y="5643"/>
                    </a:cubicBezTo>
                    <a:cubicBezTo>
                      <a:pt x="6368" y="5674"/>
                      <a:pt x="6464" y="5706"/>
                      <a:pt x="6544" y="5706"/>
                    </a:cubicBezTo>
                    <a:cubicBezTo>
                      <a:pt x="6591" y="5706"/>
                      <a:pt x="6632" y="5695"/>
                      <a:pt x="6654" y="5668"/>
                    </a:cubicBezTo>
                    <a:cubicBezTo>
                      <a:pt x="6701" y="5629"/>
                      <a:pt x="6744" y="5599"/>
                      <a:pt x="6768" y="5599"/>
                    </a:cubicBezTo>
                    <a:cubicBezTo>
                      <a:pt x="6782" y="5599"/>
                      <a:pt x="6790" y="5609"/>
                      <a:pt x="6790" y="5631"/>
                    </a:cubicBezTo>
                    <a:cubicBezTo>
                      <a:pt x="6790" y="5680"/>
                      <a:pt x="6716" y="5754"/>
                      <a:pt x="6740" y="5791"/>
                    </a:cubicBezTo>
                    <a:cubicBezTo>
                      <a:pt x="6851" y="5840"/>
                      <a:pt x="6962" y="5914"/>
                      <a:pt x="7073" y="5976"/>
                    </a:cubicBezTo>
                    <a:cubicBezTo>
                      <a:pt x="7184" y="6087"/>
                      <a:pt x="7295" y="6198"/>
                      <a:pt x="7418" y="6284"/>
                    </a:cubicBezTo>
                    <a:cubicBezTo>
                      <a:pt x="7421" y="6285"/>
                      <a:pt x="7424" y="6285"/>
                      <a:pt x="7428" y="6285"/>
                    </a:cubicBezTo>
                    <a:cubicBezTo>
                      <a:pt x="7469" y="6285"/>
                      <a:pt x="7554" y="6221"/>
                      <a:pt x="7554" y="6198"/>
                    </a:cubicBezTo>
                    <a:cubicBezTo>
                      <a:pt x="7554" y="6173"/>
                      <a:pt x="7504" y="6099"/>
                      <a:pt x="7504" y="6075"/>
                    </a:cubicBezTo>
                    <a:cubicBezTo>
                      <a:pt x="7504" y="6070"/>
                      <a:pt x="7509" y="6068"/>
                      <a:pt x="7515" y="6068"/>
                    </a:cubicBezTo>
                    <a:cubicBezTo>
                      <a:pt x="7543" y="6068"/>
                      <a:pt x="7615" y="6102"/>
                      <a:pt x="7615" y="6111"/>
                    </a:cubicBezTo>
                    <a:cubicBezTo>
                      <a:pt x="7628" y="6124"/>
                      <a:pt x="7665" y="6222"/>
                      <a:pt x="7689" y="6222"/>
                    </a:cubicBezTo>
                    <a:cubicBezTo>
                      <a:pt x="7726" y="6235"/>
                      <a:pt x="7775" y="6235"/>
                      <a:pt x="7812" y="6235"/>
                    </a:cubicBezTo>
                    <a:cubicBezTo>
                      <a:pt x="7812" y="6222"/>
                      <a:pt x="7763" y="6050"/>
                      <a:pt x="7751" y="5988"/>
                    </a:cubicBezTo>
                    <a:cubicBezTo>
                      <a:pt x="7742" y="5943"/>
                      <a:pt x="7733" y="5891"/>
                      <a:pt x="7743" y="5891"/>
                    </a:cubicBezTo>
                    <a:cubicBezTo>
                      <a:pt x="7747" y="5891"/>
                      <a:pt x="7753" y="5898"/>
                      <a:pt x="7763" y="5914"/>
                    </a:cubicBezTo>
                    <a:cubicBezTo>
                      <a:pt x="7825" y="6025"/>
                      <a:pt x="7886" y="6148"/>
                      <a:pt x="7948" y="6259"/>
                    </a:cubicBezTo>
                    <a:cubicBezTo>
                      <a:pt x="7985" y="6306"/>
                      <a:pt x="8009" y="6346"/>
                      <a:pt x="8034" y="6346"/>
                    </a:cubicBezTo>
                    <a:cubicBezTo>
                      <a:pt x="8042" y="6346"/>
                      <a:pt x="8050" y="6342"/>
                      <a:pt x="8059" y="6333"/>
                    </a:cubicBezTo>
                    <a:cubicBezTo>
                      <a:pt x="8088" y="6294"/>
                      <a:pt x="8125" y="6232"/>
                      <a:pt x="8127" y="6232"/>
                    </a:cubicBezTo>
                    <a:lnTo>
                      <a:pt x="8127" y="6232"/>
                    </a:lnTo>
                    <a:cubicBezTo>
                      <a:pt x="8128" y="6232"/>
                      <a:pt x="8126" y="6237"/>
                      <a:pt x="8120" y="6247"/>
                    </a:cubicBezTo>
                    <a:cubicBezTo>
                      <a:pt x="8108" y="6321"/>
                      <a:pt x="8133" y="6395"/>
                      <a:pt x="8194" y="6456"/>
                    </a:cubicBezTo>
                    <a:cubicBezTo>
                      <a:pt x="8256" y="6506"/>
                      <a:pt x="8256" y="6543"/>
                      <a:pt x="8281" y="6543"/>
                    </a:cubicBezTo>
                    <a:cubicBezTo>
                      <a:pt x="8305" y="6543"/>
                      <a:pt x="8281" y="6580"/>
                      <a:pt x="8268" y="6592"/>
                    </a:cubicBezTo>
                    <a:cubicBezTo>
                      <a:pt x="8244" y="6617"/>
                      <a:pt x="8268" y="6654"/>
                      <a:pt x="8293" y="6654"/>
                    </a:cubicBezTo>
                    <a:cubicBezTo>
                      <a:pt x="8318" y="6666"/>
                      <a:pt x="8318" y="6678"/>
                      <a:pt x="8293" y="6691"/>
                    </a:cubicBezTo>
                    <a:cubicBezTo>
                      <a:pt x="8268" y="6703"/>
                      <a:pt x="8231" y="6740"/>
                      <a:pt x="8268" y="6752"/>
                    </a:cubicBezTo>
                    <a:cubicBezTo>
                      <a:pt x="8318" y="6777"/>
                      <a:pt x="8367" y="6814"/>
                      <a:pt x="8404" y="6863"/>
                    </a:cubicBezTo>
                    <a:cubicBezTo>
                      <a:pt x="8465" y="6949"/>
                      <a:pt x="8527" y="7036"/>
                      <a:pt x="8613" y="7110"/>
                    </a:cubicBezTo>
                    <a:cubicBezTo>
                      <a:pt x="8619" y="7110"/>
                      <a:pt x="8635" y="7106"/>
                      <a:pt x="8647" y="7106"/>
                    </a:cubicBezTo>
                    <a:cubicBezTo>
                      <a:pt x="8660" y="7106"/>
                      <a:pt x="8669" y="7110"/>
                      <a:pt x="8663" y="7122"/>
                    </a:cubicBezTo>
                    <a:cubicBezTo>
                      <a:pt x="8613" y="7183"/>
                      <a:pt x="8589" y="7257"/>
                      <a:pt x="8576" y="7331"/>
                    </a:cubicBezTo>
                    <a:cubicBezTo>
                      <a:pt x="8576" y="7353"/>
                      <a:pt x="8583" y="7363"/>
                      <a:pt x="8592" y="7363"/>
                    </a:cubicBezTo>
                    <a:cubicBezTo>
                      <a:pt x="8604" y="7363"/>
                      <a:pt x="8619" y="7347"/>
                      <a:pt x="8626" y="7319"/>
                    </a:cubicBezTo>
                    <a:cubicBezTo>
                      <a:pt x="8633" y="7291"/>
                      <a:pt x="8644" y="7262"/>
                      <a:pt x="8657" y="7262"/>
                    </a:cubicBezTo>
                    <a:cubicBezTo>
                      <a:pt x="8666" y="7262"/>
                      <a:pt x="8677" y="7277"/>
                      <a:pt x="8687" y="7319"/>
                    </a:cubicBezTo>
                    <a:cubicBezTo>
                      <a:pt x="8706" y="7405"/>
                      <a:pt x="8726" y="7454"/>
                      <a:pt x="8733" y="7454"/>
                    </a:cubicBezTo>
                    <a:cubicBezTo>
                      <a:pt x="8735" y="7454"/>
                      <a:pt x="8737" y="7450"/>
                      <a:pt x="8737" y="7442"/>
                    </a:cubicBezTo>
                    <a:cubicBezTo>
                      <a:pt x="8746" y="7413"/>
                      <a:pt x="8741" y="7369"/>
                      <a:pt x="8744" y="7369"/>
                    </a:cubicBezTo>
                    <a:lnTo>
                      <a:pt x="8744" y="7369"/>
                    </a:lnTo>
                    <a:cubicBezTo>
                      <a:pt x="8745" y="7369"/>
                      <a:pt x="8746" y="7373"/>
                      <a:pt x="8749" y="7381"/>
                    </a:cubicBezTo>
                    <a:cubicBezTo>
                      <a:pt x="8761" y="7405"/>
                      <a:pt x="8773" y="7479"/>
                      <a:pt x="8823" y="7479"/>
                    </a:cubicBezTo>
                    <a:cubicBezTo>
                      <a:pt x="8829" y="7481"/>
                      <a:pt x="8833" y="7482"/>
                      <a:pt x="8836" y="7482"/>
                    </a:cubicBezTo>
                    <a:cubicBezTo>
                      <a:pt x="8845" y="7482"/>
                      <a:pt x="8847" y="7477"/>
                      <a:pt x="8851" y="7477"/>
                    </a:cubicBezTo>
                    <a:cubicBezTo>
                      <a:pt x="8856" y="7477"/>
                      <a:pt x="8863" y="7482"/>
                      <a:pt x="8884" y="7504"/>
                    </a:cubicBezTo>
                    <a:cubicBezTo>
                      <a:pt x="8914" y="7534"/>
                      <a:pt x="8958" y="7550"/>
                      <a:pt x="8990" y="7550"/>
                    </a:cubicBezTo>
                    <a:cubicBezTo>
                      <a:pt x="9011" y="7550"/>
                      <a:pt x="9027" y="7543"/>
                      <a:pt x="9032" y="7528"/>
                    </a:cubicBezTo>
                    <a:cubicBezTo>
                      <a:pt x="9053" y="7508"/>
                      <a:pt x="9048" y="7461"/>
                      <a:pt x="9053" y="7461"/>
                    </a:cubicBezTo>
                    <a:cubicBezTo>
                      <a:pt x="9054" y="7461"/>
                      <a:pt x="9055" y="7463"/>
                      <a:pt x="9057" y="7467"/>
                    </a:cubicBezTo>
                    <a:cubicBezTo>
                      <a:pt x="9069" y="7491"/>
                      <a:pt x="9069" y="7504"/>
                      <a:pt x="9082" y="7516"/>
                    </a:cubicBezTo>
                    <a:cubicBezTo>
                      <a:pt x="9082" y="7541"/>
                      <a:pt x="9106" y="7565"/>
                      <a:pt x="9118" y="7578"/>
                    </a:cubicBezTo>
                    <a:cubicBezTo>
                      <a:pt x="9143" y="7578"/>
                      <a:pt x="9082" y="7602"/>
                      <a:pt x="9045" y="7639"/>
                    </a:cubicBezTo>
                    <a:cubicBezTo>
                      <a:pt x="9008" y="7676"/>
                      <a:pt x="8946" y="7750"/>
                      <a:pt x="8971" y="7775"/>
                    </a:cubicBezTo>
                    <a:cubicBezTo>
                      <a:pt x="8995" y="7812"/>
                      <a:pt x="9057" y="7935"/>
                      <a:pt x="9082" y="7935"/>
                    </a:cubicBezTo>
                    <a:cubicBezTo>
                      <a:pt x="9118" y="7935"/>
                      <a:pt x="9106" y="7935"/>
                      <a:pt x="9082" y="7960"/>
                    </a:cubicBezTo>
                    <a:cubicBezTo>
                      <a:pt x="9062" y="7988"/>
                      <a:pt x="9043" y="8017"/>
                      <a:pt x="9024" y="8017"/>
                    </a:cubicBezTo>
                    <a:cubicBezTo>
                      <a:pt x="9019" y="8017"/>
                      <a:pt x="9013" y="8015"/>
                      <a:pt x="9008" y="8009"/>
                    </a:cubicBezTo>
                    <a:cubicBezTo>
                      <a:pt x="8988" y="7980"/>
                      <a:pt x="8977" y="7936"/>
                      <a:pt x="8961" y="7936"/>
                    </a:cubicBezTo>
                    <a:cubicBezTo>
                      <a:pt x="8956" y="7936"/>
                      <a:pt x="8951" y="7939"/>
                      <a:pt x="8946" y="7947"/>
                    </a:cubicBezTo>
                    <a:cubicBezTo>
                      <a:pt x="8934" y="7997"/>
                      <a:pt x="8971" y="7997"/>
                      <a:pt x="8995" y="8034"/>
                    </a:cubicBezTo>
                    <a:cubicBezTo>
                      <a:pt x="9020" y="8058"/>
                      <a:pt x="8995" y="8108"/>
                      <a:pt x="8995" y="8120"/>
                    </a:cubicBezTo>
                    <a:cubicBezTo>
                      <a:pt x="8995" y="8145"/>
                      <a:pt x="9032" y="8231"/>
                      <a:pt x="9069" y="8280"/>
                    </a:cubicBezTo>
                    <a:cubicBezTo>
                      <a:pt x="9079" y="8290"/>
                      <a:pt x="9087" y="8293"/>
                      <a:pt x="9093" y="8293"/>
                    </a:cubicBezTo>
                    <a:cubicBezTo>
                      <a:pt x="9113" y="8293"/>
                      <a:pt x="9125" y="8261"/>
                      <a:pt x="9143" y="8243"/>
                    </a:cubicBezTo>
                    <a:cubicBezTo>
                      <a:pt x="9180" y="8231"/>
                      <a:pt x="9229" y="8243"/>
                      <a:pt x="9242" y="8218"/>
                    </a:cubicBezTo>
                    <a:cubicBezTo>
                      <a:pt x="9242" y="8189"/>
                      <a:pt x="9258" y="8134"/>
                      <a:pt x="9264" y="8134"/>
                    </a:cubicBezTo>
                    <a:cubicBezTo>
                      <a:pt x="9265" y="8134"/>
                      <a:pt x="9266" y="8137"/>
                      <a:pt x="9266" y="8145"/>
                    </a:cubicBezTo>
                    <a:cubicBezTo>
                      <a:pt x="9266" y="8194"/>
                      <a:pt x="9316" y="8206"/>
                      <a:pt x="9340" y="8243"/>
                    </a:cubicBezTo>
                    <a:cubicBezTo>
                      <a:pt x="9353" y="8280"/>
                      <a:pt x="9340" y="8268"/>
                      <a:pt x="9316" y="8317"/>
                    </a:cubicBezTo>
                    <a:cubicBezTo>
                      <a:pt x="9316" y="8366"/>
                      <a:pt x="9303" y="8416"/>
                      <a:pt x="9279" y="8465"/>
                    </a:cubicBezTo>
                    <a:cubicBezTo>
                      <a:pt x="9262" y="8498"/>
                      <a:pt x="9268" y="8514"/>
                      <a:pt x="9284" y="8514"/>
                    </a:cubicBezTo>
                    <a:cubicBezTo>
                      <a:pt x="9292" y="8514"/>
                      <a:pt x="9303" y="8510"/>
                      <a:pt x="9316" y="8502"/>
                    </a:cubicBezTo>
                    <a:cubicBezTo>
                      <a:pt x="9340" y="8477"/>
                      <a:pt x="9365" y="8440"/>
                      <a:pt x="9402" y="8440"/>
                    </a:cubicBezTo>
                    <a:cubicBezTo>
                      <a:pt x="9427" y="8440"/>
                      <a:pt x="9439" y="8428"/>
                      <a:pt x="9427" y="8391"/>
                    </a:cubicBezTo>
                    <a:cubicBezTo>
                      <a:pt x="9427" y="8374"/>
                      <a:pt x="9427" y="8351"/>
                      <a:pt x="9435" y="8351"/>
                    </a:cubicBezTo>
                    <a:cubicBezTo>
                      <a:pt x="9438" y="8351"/>
                      <a:pt x="9444" y="8355"/>
                      <a:pt x="9451" y="8366"/>
                    </a:cubicBezTo>
                    <a:cubicBezTo>
                      <a:pt x="9463" y="8391"/>
                      <a:pt x="9488" y="8428"/>
                      <a:pt x="9513" y="8440"/>
                    </a:cubicBezTo>
                    <a:cubicBezTo>
                      <a:pt x="9537" y="8465"/>
                      <a:pt x="9463" y="8453"/>
                      <a:pt x="9500" y="8526"/>
                    </a:cubicBezTo>
                    <a:cubicBezTo>
                      <a:pt x="9525" y="8588"/>
                      <a:pt x="9525" y="8600"/>
                      <a:pt x="9562" y="8625"/>
                    </a:cubicBezTo>
                    <a:cubicBezTo>
                      <a:pt x="9574" y="8634"/>
                      <a:pt x="9588" y="8638"/>
                      <a:pt x="9601" y="8638"/>
                    </a:cubicBezTo>
                    <a:cubicBezTo>
                      <a:pt x="9644" y="8638"/>
                      <a:pt x="9691" y="8601"/>
                      <a:pt x="9710" y="8563"/>
                    </a:cubicBezTo>
                    <a:cubicBezTo>
                      <a:pt x="9723" y="8546"/>
                      <a:pt x="9730" y="8540"/>
                      <a:pt x="9732" y="8540"/>
                    </a:cubicBezTo>
                    <a:cubicBezTo>
                      <a:pt x="9737" y="8540"/>
                      <a:pt x="9726" y="8564"/>
                      <a:pt x="9710" y="8588"/>
                    </a:cubicBezTo>
                    <a:cubicBezTo>
                      <a:pt x="9693" y="8621"/>
                      <a:pt x="9693" y="8621"/>
                      <a:pt x="9710" y="8621"/>
                    </a:cubicBezTo>
                    <a:cubicBezTo>
                      <a:pt x="9718" y="8621"/>
                      <a:pt x="9730" y="8621"/>
                      <a:pt x="9747" y="8625"/>
                    </a:cubicBezTo>
                    <a:cubicBezTo>
                      <a:pt x="9808" y="8625"/>
                      <a:pt x="9821" y="8637"/>
                      <a:pt x="9747" y="8650"/>
                    </a:cubicBezTo>
                    <a:cubicBezTo>
                      <a:pt x="9685" y="8650"/>
                      <a:pt x="9685" y="8687"/>
                      <a:pt x="9636" y="8711"/>
                    </a:cubicBezTo>
                    <a:cubicBezTo>
                      <a:pt x="9587" y="8736"/>
                      <a:pt x="9537" y="8773"/>
                      <a:pt x="9562" y="8835"/>
                    </a:cubicBezTo>
                    <a:cubicBezTo>
                      <a:pt x="9574" y="8863"/>
                      <a:pt x="9596" y="8873"/>
                      <a:pt x="9619" y="8873"/>
                    </a:cubicBezTo>
                    <a:cubicBezTo>
                      <a:pt x="9645" y="8873"/>
                      <a:pt x="9672" y="8860"/>
                      <a:pt x="9685" y="8847"/>
                    </a:cubicBezTo>
                    <a:cubicBezTo>
                      <a:pt x="9693" y="8839"/>
                      <a:pt x="9706" y="8836"/>
                      <a:pt x="9720" y="8836"/>
                    </a:cubicBezTo>
                    <a:cubicBezTo>
                      <a:pt x="9748" y="8836"/>
                      <a:pt x="9784" y="8847"/>
                      <a:pt x="9808" y="8847"/>
                    </a:cubicBezTo>
                    <a:cubicBezTo>
                      <a:pt x="9845" y="8847"/>
                      <a:pt x="9870" y="8871"/>
                      <a:pt x="9821" y="8871"/>
                    </a:cubicBezTo>
                    <a:cubicBezTo>
                      <a:pt x="9772" y="8871"/>
                      <a:pt x="9722" y="8884"/>
                      <a:pt x="9673" y="8908"/>
                    </a:cubicBezTo>
                    <a:cubicBezTo>
                      <a:pt x="9636" y="8945"/>
                      <a:pt x="9599" y="8995"/>
                      <a:pt x="9661" y="8995"/>
                    </a:cubicBezTo>
                    <a:cubicBezTo>
                      <a:pt x="9722" y="8995"/>
                      <a:pt x="9772" y="9019"/>
                      <a:pt x="9698" y="9019"/>
                    </a:cubicBezTo>
                    <a:cubicBezTo>
                      <a:pt x="9624" y="9019"/>
                      <a:pt x="9636" y="9093"/>
                      <a:pt x="9710" y="9130"/>
                    </a:cubicBezTo>
                    <a:cubicBezTo>
                      <a:pt x="9755" y="9148"/>
                      <a:pt x="9807" y="9160"/>
                      <a:pt x="9855" y="9160"/>
                    </a:cubicBezTo>
                    <a:cubicBezTo>
                      <a:pt x="9873" y="9160"/>
                      <a:pt x="9891" y="9158"/>
                      <a:pt x="9907" y="9155"/>
                    </a:cubicBezTo>
                    <a:cubicBezTo>
                      <a:pt x="9969" y="9155"/>
                      <a:pt x="9944" y="9216"/>
                      <a:pt x="9993" y="9229"/>
                    </a:cubicBezTo>
                    <a:cubicBezTo>
                      <a:pt x="10002" y="9232"/>
                      <a:pt x="10010" y="9234"/>
                      <a:pt x="10018" y="9234"/>
                    </a:cubicBezTo>
                    <a:cubicBezTo>
                      <a:pt x="10071" y="9234"/>
                      <a:pt x="10117" y="9173"/>
                      <a:pt x="10117" y="9130"/>
                    </a:cubicBezTo>
                    <a:cubicBezTo>
                      <a:pt x="10121" y="9113"/>
                      <a:pt x="10125" y="9106"/>
                      <a:pt x="10129" y="9106"/>
                    </a:cubicBezTo>
                    <a:cubicBezTo>
                      <a:pt x="10136" y="9106"/>
                      <a:pt x="10141" y="9127"/>
                      <a:pt x="10141" y="9143"/>
                    </a:cubicBezTo>
                    <a:cubicBezTo>
                      <a:pt x="10141" y="9180"/>
                      <a:pt x="10092" y="9229"/>
                      <a:pt x="10080" y="9253"/>
                    </a:cubicBezTo>
                    <a:cubicBezTo>
                      <a:pt x="10055" y="9278"/>
                      <a:pt x="10104" y="9290"/>
                      <a:pt x="10129" y="9315"/>
                    </a:cubicBezTo>
                    <a:cubicBezTo>
                      <a:pt x="10145" y="9325"/>
                      <a:pt x="10163" y="9330"/>
                      <a:pt x="10179" y="9330"/>
                    </a:cubicBezTo>
                    <a:cubicBezTo>
                      <a:pt x="10225" y="9330"/>
                      <a:pt x="10264" y="9295"/>
                      <a:pt x="10264" y="9241"/>
                    </a:cubicBezTo>
                    <a:cubicBezTo>
                      <a:pt x="10264" y="9182"/>
                      <a:pt x="10282" y="9140"/>
                      <a:pt x="10293" y="9140"/>
                    </a:cubicBezTo>
                    <a:cubicBezTo>
                      <a:pt x="10298" y="9140"/>
                      <a:pt x="10301" y="9148"/>
                      <a:pt x="10301" y="9167"/>
                    </a:cubicBezTo>
                    <a:cubicBezTo>
                      <a:pt x="10301" y="9216"/>
                      <a:pt x="10289" y="9266"/>
                      <a:pt x="10277" y="9315"/>
                    </a:cubicBezTo>
                    <a:cubicBezTo>
                      <a:pt x="10270" y="9335"/>
                      <a:pt x="10282" y="9345"/>
                      <a:pt x="10300" y="9345"/>
                    </a:cubicBezTo>
                    <a:cubicBezTo>
                      <a:pt x="10315" y="9345"/>
                      <a:pt x="10334" y="9338"/>
                      <a:pt x="10351" y="9327"/>
                    </a:cubicBezTo>
                    <a:cubicBezTo>
                      <a:pt x="10364" y="9314"/>
                      <a:pt x="10378" y="9304"/>
                      <a:pt x="10381" y="9304"/>
                    </a:cubicBezTo>
                    <a:cubicBezTo>
                      <a:pt x="10384" y="9304"/>
                      <a:pt x="10380" y="9311"/>
                      <a:pt x="10363" y="9327"/>
                    </a:cubicBezTo>
                    <a:cubicBezTo>
                      <a:pt x="10338" y="9377"/>
                      <a:pt x="10326" y="9426"/>
                      <a:pt x="10363" y="9475"/>
                    </a:cubicBezTo>
                    <a:cubicBezTo>
                      <a:pt x="10371" y="9517"/>
                      <a:pt x="10430" y="9575"/>
                      <a:pt x="10471" y="9575"/>
                    </a:cubicBezTo>
                    <a:cubicBezTo>
                      <a:pt x="10491" y="9575"/>
                      <a:pt x="10507" y="9561"/>
                      <a:pt x="10511" y="9525"/>
                    </a:cubicBezTo>
                    <a:cubicBezTo>
                      <a:pt x="10519" y="9450"/>
                      <a:pt x="10527" y="9409"/>
                      <a:pt x="10532" y="9409"/>
                    </a:cubicBezTo>
                    <a:cubicBezTo>
                      <a:pt x="10534" y="9409"/>
                      <a:pt x="10535" y="9418"/>
                      <a:pt x="10535" y="9438"/>
                    </a:cubicBezTo>
                    <a:cubicBezTo>
                      <a:pt x="10548" y="9488"/>
                      <a:pt x="10548" y="9537"/>
                      <a:pt x="10572" y="9586"/>
                    </a:cubicBezTo>
                    <a:cubicBezTo>
                      <a:pt x="10572" y="9635"/>
                      <a:pt x="10523" y="9623"/>
                      <a:pt x="10511" y="9635"/>
                    </a:cubicBezTo>
                    <a:cubicBezTo>
                      <a:pt x="10511" y="9648"/>
                      <a:pt x="10535" y="9660"/>
                      <a:pt x="10585" y="9672"/>
                    </a:cubicBezTo>
                    <a:cubicBezTo>
                      <a:pt x="10604" y="9672"/>
                      <a:pt x="10626" y="9674"/>
                      <a:pt x="10646" y="9674"/>
                    </a:cubicBezTo>
                    <a:cubicBezTo>
                      <a:pt x="10675" y="9674"/>
                      <a:pt x="10701" y="9670"/>
                      <a:pt x="10708" y="9648"/>
                    </a:cubicBezTo>
                    <a:cubicBezTo>
                      <a:pt x="10708" y="9628"/>
                      <a:pt x="10708" y="9615"/>
                      <a:pt x="10710" y="9615"/>
                    </a:cubicBezTo>
                    <a:cubicBezTo>
                      <a:pt x="10711" y="9615"/>
                      <a:pt x="10715" y="9625"/>
                      <a:pt x="10720" y="9648"/>
                    </a:cubicBezTo>
                    <a:cubicBezTo>
                      <a:pt x="10745" y="9697"/>
                      <a:pt x="10757" y="9734"/>
                      <a:pt x="10770" y="9783"/>
                    </a:cubicBezTo>
                    <a:cubicBezTo>
                      <a:pt x="10782" y="9808"/>
                      <a:pt x="10794" y="9833"/>
                      <a:pt x="10819" y="9857"/>
                    </a:cubicBezTo>
                    <a:cubicBezTo>
                      <a:pt x="10843" y="9882"/>
                      <a:pt x="10868" y="9906"/>
                      <a:pt x="10868" y="9931"/>
                    </a:cubicBezTo>
                    <a:cubicBezTo>
                      <a:pt x="10868" y="9956"/>
                      <a:pt x="10905" y="10079"/>
                      <a:pt x="10905" y="10153"/>
                    </a:cubicBezTo>
                    <a:cubicBezTo>
                      <a:pt x="10905" y="10227"/>
                      <a:pt x="10942" y="10412"/>
                      <a:pt x="10880" y="10424"/>
                    </a:cubicBezTo>
                    <a:cubicBezTo>
                      <a:pt x="10852" y="10435"/>
                      <a:pt x="10810" y="10444"/>
                      <a:pt x="10777" y="10444"/>
                    </a:cubicBezTo>
                    <a:cubicBezTo>
                      <a:pt x="10739" y="10444"/>
                      <a:pt x="10713" y="10432"/>
                      <a:pt x="10733" y="10399"/>
                    </a:cubicBezTo>
                    <a:cubicBezTo>
                      <a:pt x="10782" y="10338"/>
                      <a:pt x="10868" y="10215"/>
                      <a:pt x="10819" y="10190"/>
                    </a:cubicBezTo>
                    <a:cubicBezTo>
                      <a:pt x="10770" y="10153"/>
                      <a:pt x="10609" y="10178"/>
                      <a:pt x="10535" y="10141"/>
                    </a:cubicBezTo>
                    <a:cubicBezTo>
                      <a:pt x="10482" y="10114"/>
                      <a:pt x="10417" y="10062"/>
                      <a:pt x="10379" y="10062"/>
                    </a:cubicBezTo>
                    <a:cubicBezTo>
                      <a:pt x="10365" y="10062"/>
                      <a:pt x="10354" y="10070"/>
                      <a:pt x="10351" y="10091"/>
                    </a:cubicBezTo>
                    <a:cubicBezTo>
                      <a:pt x="10363" y="10227"/>
                      <a:pt x="10412" y="10375"/>
                      <a:pt x="10486" y="10498"/>
                    </a:cubicBezTo>
                    <a:cubicBezTo>
                      <a:pt x="10560" y="10609"/>
                      <a:pt x="10462" y="10695"/>
                      <a:pt x="10523" y="10744"/>
                    </a:cubicBezTo>
                    <a:cubicBezTo>
                      <a:pt x="10585" y="10794"/>
                      <a:pt x="10745" y="10806"/>
                      <a:pt x="10683" y="10818"/>
                    </a:cubicBezTo>
                    <a:cubicBezTo>
                      <a:pt x="10597" y="10818"/>
                      <a:pt x="10535" y="10880"/>
                      <a:pt x="10535" y="10966"/>
                    </a:cubicBezTo>
                    <a:cubicBezTo>
                      <a:pt x="10535" y="11065"/>
                      <a:pt x="10560" y="11225"/>
                      <a:pt x="10560" y="11274"/>
                    </a:cubicBezTo>
                    <a:cubicBezTo>
                      <a:pt x="10548" y="11422"/>
                      <a:pt x="10535" y="11558"/>
                      <a:pt x="10498" y="11705"/>
                    </a:cubicBezTo>
                    <a:cubicBezTo>
                      <a:pt x="10474" y="11816"/>
                      <a:pt x="10412" y="11890"/>
                      <a:pt x="10425" y="11989"/>
                    </a:cubicBezTo>
                    <a:cubicBezTo>
                      <a:pt x="10412" y="12075"/>
                      <a:pt x="10425" y="12161"/>
                      <a:pt x="10462" y="12248"/>
                    </a:cubicBezTo>
                    <a:cubicBezTo>
                      <a:pt x="10498" y="12346"/>
                      <a:pt x="10523" y="12445"/>
                      <a:pt x="10511" y="12556"/>
                    </a:cubicBezTo>
                    <a:cubicBezTo>
                      <a:pt x="10511" y="12630"/>
                      <a:pt x="10449" y="12765"/>
                      <a:pt x="10462" y="12814"/>
                    </a:cubicBezTo>
                    <a:cubicBezTo>
                      <a:pt x="10474" y="12864"/>
                      <a:pt x="10560" y="12938"/>
                      <a:pt x="10560" y="13036"/>
                    </a:cubicBezTo>
                    <a:cubicBezTo>
                      <a:pt x="10560" y="13135"/>
                      <a:pt x="10585" y="13233"/>
                      <a:pt x="10634" y="13320"/>
                    </a:cubicBezTo>
                    <a:cubicBezTo>
                      <a:pt x="10696" y="13393"/>
                      <a:pt x="10720" y="13393"/>
                      <a:pt x="10770" y="13480"/>
                    </a:cubicBezTo>
                    <a:cubicBezTo>
                      <a:pt x="10807" y="13566"/>
                      <a:pt x="10807" y="13628"/>
                      <a:pt x="10831" y="13628"/>
                    </a:cubicBezTo>
                    <a:cubicBezTo>
                      <a:pt x="10851" y="13628"/>
                      <a:pt x="10871" y="13580"/>
                      <a:pt x="10884" y="13580"/>
                    </a:cubicBezTo>
                    <a:cubicBezTo>
                      <a:pt x="10887" y="13580"/>
                      <a:pt x="10890" y="13583"/>
                      <a:pt x="10893" y="13591"/>
                    </a:cubicBezTo>
                    <a:cubicBezTo>
                      <a:pt x="10917" y="13628"/>
                      <a:pt x="10979" y="13714"/>
                      <a:pt x="10954" y="13726"/>
                    </a:cubicBezTo>
                    <a:cubicBezTo>
                      <a:pt x="10951" y="13728"/>
                      <a:pt x="10948" y="13728"/>
                      <a:pt x="10945" y="13728"/>
                    </a:cubicBezTo>
                    <a:cubicBezTo>
                      <a:pt x="10927" y="13728"/>
                      <a:pt x="10905" y="13712"/>
                      <a:pt x="10895" y="13712"/>
                    </a:cubicBezTo>
                    <a:cubicBezTo>
                      <a:pt x="10891" y="13712"/>
                      <a:pt x="10889" y="13716"/>
                      <a:pt x="10893" y="13726"/>
                    </a:cubicBezTo>
                    <a:cubicBezTo>
                      <a:pt x="10905" y="13800"/>
                      <a:pt x="10930" y="13862"/>
                      <a:pt x="10967" y="13923"/>
                    </a:cubicBezTo>
                    <a:cubicBezTo>
                      <a:pt x="11016" y="13960"/>
                      <a:pt x="11065" y="13960"/>
                      <a:pt x="11065" y="13997"/>
                    </a:cubicBezTo>
                    <a:cubicBezTo>
                      <a:pt x="11065" y="14046"/>
                      <a:pt x="11016" y="14108"/>
                      <a:pt x="11041" y="14157"/>
                    </a:cubicBezTo>
                    <a:cubicBezTo>
                      <a:pt x="11078" y="14207"/>
                      <a:pt x="11287" y="14453"/>
                      <a:pt x="11324" y="14539"/>
                    </a:cubicBezTo>
                    <a:cubicBezTo>
                      <a:pt x="11349" y="14626"/>
                      <a:pt x="11324" y="14675"/>
                      <a:pt x="11386" y="14687"/>
                    </a:cubicBezTo>
                    <a:cubicBezTo>
                      <a:pt x="11509" y="14736"/>
                      <a:pt x="11620" y="14786"/>
                      <a:pt x="11718" y="14847"/>
                    </a:cubicBezTo>
                    <a:cubicBezTo>
                      <a:pt x="11780" y="14884"/>
                      <a:pt x="11817" y="14847"/>
                      <a:pt x="11891" y="14897"/>
                    </a:cubicBezTo>
                    <a:cubicBezTo>
                      <a:pt x="11952" y="14946"/>
                      <a:pt x="12137" y="15131"/>
                      <a:pt x="12137" y="15205"/>
                    </a:cubicBezTo>
                    <a:cubicBezTo>
                      <a:pt x="12150" y="15242"/>
                      <a:pt x="12150" y="15291"/>
                      <a:pt x="12174" y="15328"/>
                    </a:cubicBezTo>
                    <a:cubicBezTo>
                      <a:pt x="12186" y="15402"/>
                      <a:pt x="12211" y="15463"/>
                      <a:pt x="12248" y="15525"/>
                    </a:cubicBezTo>
                    <a:cubicBezTo>
                      <a:pt x="12310" y="15599"/>
                      <a:pt x="12421" y="15895"/>
                      <a:pt x="12482" y="16018"/>
                    </a:cubicBezTo>
                    <a:cubicBezTo>
                      <a:pt x="12531" y="16141"/>
                      <a:pt x="12507" y="16166"/>
                      <a:pt x="12568" y="16227"/>
                    </a:cubicBezTo>
                    <a:cubicBezTo>
                      <a:pt x="12679" y="16314"/>
                      <a:pt x="12778" y="16412"/>
                      <a:pt x="12864" y="16535"/>
                    </a:cubicBezTo>
                    <a:cubicBezTo>
                      <a:pt x="12889" y="16622"/>
                      <a:pt x="12901" y="16708"/>
                      <a:pt x="12901" y="16794"/>
                    </a:cubicBezTo>
                    <a:cubicBezTo>
                      <a:pt x="12912" y="16828"/>
                      <a:pt x="12913" y="16841"/>
                      <a:pt x="12907" y="16841"/>
                    </a:cubicBezTo>
                    <a:cubicBezTo>
                      <a:pt x="12899" y="16841"/>
                      <a:pt x="12879" y="16821"/>
                      <a:pt x="12852" y="16794"/>
                    </a:cubicBezTo>
                    <a:cubicBezTo>
                      <a:pt x="12834" y="16777"/>
                      <a:pt x="12795" y="16765"/>
                      <a:pt x="12761" y="16765"/>
                    </a:cubicBezTo>
                    <a:cubicBezTo>
                      <a:pt x="12723" y="16765"/>
                      <a:pt x="12691" y="16780"/>
                      <a:pt x="12704" y="16819"/>
                    </a:cubicBezTo>
                    <a:cubicBezTo>
                      <a:pt x="12766" y="16917"/>
                      <a:pt x="12864" y="17004"/>
                      <a:pt x="12975" y="17053"/>
                    </a:cubicBezTo>
                    <a:cubicBezTo>
                      <a:pt x="13024" y="17053"/>
                      <a:pt x="13086" y="17065"/>
                      <a:pt x="13123" y="17102"/>
                    </a:cubicBezTo>
                    <a:cubicBezTo>
                      <a:pt x="13209" y="17188"/>
                      <a:pt x="13295" y="17275"/>
                      <a:pt x="13369" y="17373"/>
                    </a:cubicBezTo>
                    <a:cubicBezTo>
                      <a:pt x="13394" y="17423"/>
                      <a:pt x="13394" y="17484"/>
                      <a:pt x="13369" y="17546"/>
                    </a:cubicBezTo>
                    <a:cubicBezTo>
                      <a:pt x="13332" y="17595"/>
                      <a:pt x="13295" y="17620"/>
                      <a:pt x="13345" y="17657"/>
                    </a:cubicBezTo>
                    <a:cubicBezTo>
                      <a:pt x="13382" y="17706"/>
                      <a:pt x="13542" y="17817"/>
                      <a:pt x="13591" y="17878"/>
                    </a:cubicBezTo>
                    <a:cubicBezTo>
                      <a:pt x="13653" y="17940"/>
                      <a:pt x="13776" y="18063"/>
                      <a:pt x="13825" y="18137"/>
                    </a:cubicBezTo>
                    <a:cubicBezTo>
                      <a:pt x="13859" y="18188"/>
                      <a:pt x="13876" y="18216"/>
                      <a:pt x="13895" y="18216"/>
                    </a:cubicBezTo>
                    <a:cubicBezTo>
                      <a:pt x="13903" y="18216"/>
                      <a:pt x="13912" y="18210"/>
                      <a:pt x="13924" y="18199"/>
                    </a:cubicBezTo>
                    <a:cubicBezTo>
                      <a:pt x="13948" y="18162"/>
                      <a:pt x="14010" y="18088"/>
                      <a:pt x="13973" y="18051"/>
                    </a:cubicBezTo>
                    <a:cubicBezTo>
                      <a:pt x="13936" y="18002"/>
                      <a:pt x="13911" y="17989"/>
                      <a:pt x="13899" y="17940"/>
                    </a:cubicBezTo>
                    <a:cubicBezTo>
                      <a:pt x="13899" y="17891"/>
                      <a:pt x="13899" y="17854"/>
                      <a:pt x="13850" y="17841"/>
                    </a:cubicBezTo>
                    <a:cubicBezTo>
                      <a:pt x="13788" y="17817"/>
                      <a:pt x="13690" y="17854"/>
                      <a:pt x="13677" y="17768"/>
                    </a:cubicBezTo>
                    <a:cubicBezTo>
                      <a:pt x="13653" y="17669"/>
                      <a:pt x="13702" y="17644"/>
                      <a:pt x="13702" y="17620"/>
                    </a:cubicBezTo>
                    <a:cubicBezTo>
                      <a:pt x="13702" y="17595"/>
                      <a:pt x="13677" y="17607"/>
                      <a:pt x="13665" y="17583"/>
                    </a:cubicBezTo>
                    <a:cubicBezTo>
                      <a:pt x="13603" y="17484"/>
                      <a:pt x="13566" y="17386"/>
                      <a:pt x="13542" y="17287"/>
                    </a:cubicBezTo>
                    <a:cubicBezTo>
                      <a:pt x="13530" y="17213"/>
                      <a:pt x="13505" y="17151"/>
                      <a:pt x="13456" y="17090"/>
                    </a:cubicBezTo>
                    <a:cubicBezTo>
                      <a:pt x="13419" y="17053"/>
                      <a:pt x="13258" y="16843"/>
                      <a:pt x="13221" y="16806"/>
                    </a:cubicBezTo>
                    <a:cubicBezTo>
                      <a:pt x="13197" y="16770"/>
                      <a:pt x="13172" y="16597"/>
                      <a:pt x="13123" y="16535"/>
                    </a:cubicBezTo>
                    <a:cubicBezTo>
                      <a:pt x="13086" y="16486"/>
                      <a:pt x="13037" y="16461"/>
                      <a:pt x="13012" y="16425"/>
                    </a:cubicBezTo>
                    <a:cubicBezTo>
                      <a:pt x="12987" y="16351"/>
                      <a:pt x="12950" y="16289"/>
                      <a:pt x="12901" y="16227"/>
                    </a:cubicBezTo>
                    <a:cubicBezTo>
                      <a:pt x="12827" y="16166"/>
                      <a:pt x="12778" y="16129"/>
                      <a:pt x="12766" y="16055"/>
                    </a:cubicBezTo>
                    <a:cubicBezTo>
                      <a:pt x="12753" y="15981"/>
                      <a:pt x="12704" y="15661"/>
                      <a:pt x="12692" y="15611"/>
                    </a:cubicBezTo>
                    <a:cubicBezTo>
                      <a:pt x="12692" y="15574"/>
                      <a:pt x="12692" y="15537"/>
                      <a:pt x="12724" y="15537"/>
                    </a:cubicBezTo>
                    <a:cubicBezTo>
                      <a:pt x="12734" y="15537"/>
                      <a:pt x="12748" y="15541"/>
                      <a:pt x="12766" y="15550"/>
                    </a:cubicBezTo>
                    <a:cubicBezTo>
                      <a:pt x="12832" y="15594"/>
                      <a:pt x="12839" y="15638"/>
                      <a:pt x="12866" y="15638"/>
                    </a:cubicBezTo>
                    <a:cubicBezTo>
                      <a:pt x="12869" y="15638"/>
                      <a:pt x="12873" y="15637"/>
                      <a:pt x="12876" y="15636"/>
                    </a:cubicBezTo>
                    <a:cubicBezTo>
                      <a:pt x="12897" y="15629"/>
                      <a:pt x="12921" y="15619"/>
                      <a:pt x="12942" y="15619"/>
                    </a:cubicBezTo>
                    <a:cubicBezTo>
                      <a:pt x="12960" y="15619"/>
                      <a:pt x="12976" y="15626"/>
                      <a:pt x="12987" y="15648"/>
                    </a:cubicBezTo>
                    <a:cubicBezTo>
                      <a:pt x="13024" y="15698"/>
                      <a:pt x="13098" y="15673"/>
                      <a:pt x="13123" y="15710"/>
                    </a:cubicBezTo>
                    <a:cubicBezTo>
                      <a:pt x="13148" y="15747"/>
                      <a:pt x="13148" y="15919"/>
                      <a:pt x="13209" y="16092"/>
                    </a:cubicBezTo>
                    <a:cubicBezTo>
                      <a:pt x="13283" y="16264"/>
                      <a:pt x="13295" y="16314"/>
                      <a:pt x="13283" y="16351"/>
                    </a:cubicBezTo>
                    <a:cubicBezTo>
                      <a:pt x="13272" y="16383"/>
                      <a:pt x="13223" y="16454"/>
                      <a:pt x="13245" y="16454"/>
                    </a:cubicBezTo>
                    <a:cubicBezTo>
                      <a:pt x="13248" y="16454"/>
                      <a:pt x="13252" y="16452"/>
                      <a:pt x="13258" y="16449"/>
                    </a:cubicBezTo>
                    <a:cubicBezTo>
                      <a:pt x="13305" y="16421"/>
                      <a:pt x="13295" y="16345"/>
                      <a:pt x="13314" y="16345"/>
                    </a:cubicBezTo>
                    <a:cubicBezTo>
                      <a:pt x="13320" y="16345"/>
                      <a:pt x="13329" y="16354"/>
                      <a:pt x="13345" y="16375"/>
                    </a:cubicBezTo>
                    <a:cubicBezTo>
                      <a:pt x="13382" y="16449"/>
                      <a:pt x="13443" y="16523"/>
                      <a:pt x="13493" y="16585"/>
                    </a:cubicBezTo>
                    <a:cubicBezTo>
                      <a:pt x="13542" y="16646"/>
                      <a:pt x="13603" y="16696"/>
                      <a:pt x="13665" y="16720"/>
                    </a:cubicBezTo>
                    <a:cubicBezTo>
                      <a:pt x="13714" y="16745"/>
                      <a:pt x="13665" y="16794"/>
                      <a:pt x="13714" y="16868"/>
                    </a:cubicBezTo>
                    <a:cubicBezTo>
                      <a:pt x="13764" y="16930"/>
                      <a:pt x="13838" y="16942"/>
                      <a:pt x="13862" y="16991"/>
                    </a:cubicBezTo>
                    <a:cubicBezTo>
                      <a:pt x="13875" y="17041"/>
                      <a:pt x="13887" y="17102"/>
                      <a:pt x="13924" y="17115"/>
                    </a:cubicBezTo>
                    <a:cubicBezTo>
                      <a:pt x="13934" y="17115"/>
                      <a:pt x="13951" y="17111"/>
                      <a:pt x="13968" y="17111"/>
                    </a:cubicBezTo>
                    <a:cubicBezTo>
                      <a:pt x="13994" y="17111"/>
                      <a:pt x="14017" y="17119"/>
                      <a:pt x="14010" y="17164"/>
                    </a:cubicBezTo>
                    <a:cubicBezTo>
                      <a:pt x="14010" y="17225"/>
                      <a:pt x="13973" y="17250"/>
                      <a:pt x="13985" y="17312"/>
                    </a:cubicBezTo>
                    <a:cubicBezTo>
                      <a:pt x="14010" y="17386"/>
                      <a:pt x="14084" y="17423"/>
                      <a:pt x="14133" y="17447"/>
                    </a:cubicBezTo>
                    <a:cubicBezTo>
                      <a:pt x="14170" y="17484"/>
                      <a:pt x="14183" y="17521"/>
                      <a:pt x="14207" y="17521"/>
                    </a:cubicBezTo>
                    <a:cubicBezTo>
                      <a:pt x="14256" y="17546"/>
                      <a:pt x="14293" y="17595"/>
                      <a:pt x="14306" y="17644"/>
                    </a:cubicBezTo>
                    <a:cubicBezTo>
                      <a:pt x="14318" y="17681"/>
                      <a:pt x="14343" y="17706"/>
                      <a:pt x="14380" y="17731"/>
                    </a:cubicBezTo>
                    <a:cubicBezTo>
                      <a:pt x="14429" y="17792"/>
                      <a:pt x="14478" y="17841"/>
                      <a:pt x="14528" y="17903"/>
                    </a:cubicBezTo>
                    <a:cubicBezTo>
                      <a:pt x="14577" y="17977"/>
                      <a:pt x="14749" y="18162"/>
                      <a:pt x="14799" y="18236"/>
                    </a:cubicBezTo>
                    <a:cubicBezTo>
                      <a:pt x="14860" y="18322"/>
                      <a:pt x="14922" y="18396"/>
                      <a:pt x="14910" y="18458"/>
                    </a:cubicBezTo>
                    <a:cubicBezTo>
                      <a:pt x="14910" y="18519"/>
                      <a:pt x="14836" y="18556"/>
                      <a:pt x="14885" y="18568"/>
                    </a:cubicBezTo>
                    <a:cubicBezTo>
                      <a:pt x="14922" y="18568"/>
                      <a:pt x="14959" y="18568"/>
                      <a:pt x="14971" y="18618"/>
                    </a:cubicBezTo>
                    <a:cubicBezTo>
                      <a:pt x="14996" y="18667"/>
                      <a:pt x="14946" y="18753"/>
                      <a:pt x="14922" y="18803"/>
                    </a:cubicBezTo>
                    <a:cubicBezTo>
                      <a:pt x="14910" y="18852"/>
                      <a:pt x="14971" y="18839"/>
                      <a:pt x="14959" y="18864"/>
                    </a:cubicBezTo>
                    <a:cubicBezTo>
                      <a:pt x="14946" y="18901"/>
                      <a:pt x="14873" y="18975"/>
                      <a:pt x="14897" y="19024"/>
                    </a:cubicBezTo>
                    <a:cubicBezTo>
                      <a:pt x="14959" y="19135"/>
                      <a:pt x="15033" y="19234"/>
                      <a:pt x="15131" y="19332"/>
                    </a:cubicBezTo>
                    <a:cubicBezTo>
                      <a:pt x="15181" y="19357"/>
                      <a:pt x="15255" y="19357"/>
                      <a:pt x="15316" y="19443"/>
                    </a:cubicBezTo>
                    <a:cubicBezTo>
                      <a:pt x="15365" y="19517"/>
                      <a:pt x="15439" y="19591"/>
                      <a:pt x="15526" y="19628"/>
                    </a:cubicBezTo>
                    <a:cubicBezTo>
                      <a:pt x="15600" y="19653"/>
                      <a:pt x="15747" y="19665"/>
                      <a:pt x="15784" y="19690"/>
                    </a:cubicBezTo>
                    <a:cubicBezTo>
                      <a:pt x="15920" y="19788"/>
                      <a:pt x="16055" y="19887"/>
                      <a:pt x="16203" y="19973"/>
                    </a:cubicBezTo>
                    <a:cubicBezTo>
                      <a:pt x="16339" y="20035"/>
                      <a:pt x="16474" y="20096"/>
                      <a:pt x="16598" y="20158"/>
                    </a:cubicBezTo>
                    <a:cubicBezTo>
                      <a:pt x="16721" y="20219"/>
                      <a:pt x="16869" y="20244"/>
                      <a:pt x="16930" y="20293"/>
                    </a:cubicBezTo>
                    <a:cubicBezTo>
                      <a:pt x="16966" y="20309"/>
                      <a:pt x="17007" y="20316"/>
                      <a:pt x="17048" y="20316"/>
                    </a:cubicBezTo>
                    <a:cubicBezTo>
                      <a:pt x="17105" y="20316"/>
                      <a:pt x="17163" y="20303"/>
                      <a:pt x="17214" y="20281"/>
                    </a:cubicBezTo>
                    <a:cubicBezTo>
                      <a:pt x="17275" y="20232"/>
                      <a:pt x="17325" y="20170"/>
                      <a:pt x="17411" y="20170"/>
                    </a:cubicBezTo>
                    <a:cubicBezTo>
                      <a:pt x="17425" y="20168"/>
                      <a:pt x="17440" y="20167"/>
                      <a:pt x="17454" y="20167"/>
                    </a:cubicBezTo>
                    <a:cubicBezTo>
                      <a:pt x="17525" y="20167"/>
                      <a:pt x="17596" y="20193"/>
                      <a:pt x="17657" y="20244"/>
                    </a:cubicBezTo>
                    <a:cubicBezTo>
                      <a:pt x="17756" y="20318"/>
                      <a:pt x="17830" y="20343"/>
                      <a:pt x="17879" y="20404"/>
                    </a:cubicBezTo>
                    <a:cubicBezTo>
                      <a:pt x="17928" y="20478"/>
                      <a:pt x="17990" y="20564"/>
                      <a:pt x="18051" y="20626"/>
                    </a:cubicBezTo>
                    <a:cubicBezTo>
                      <a:pt x="18064" y="20638"/>
                      <a:pt x="18076" y="20651"/>
                      <a:pt x="18088" y="20663"/>
                    </a:cubicBezTo>
                    <a:cubicBezTo>
                      <a:pt x="18162" y="20737"/>
                      <a:pt x="18224" y="20799"/>
                      <a:pt x="18286" y="20823"/>
                    </a:cubicBezTo>
                    <a:cubicBezTo>
                      <a:pt x="18372" y="20823"/>
                      <a:pt x="18470" y="20836"/>
                      <a:pt x="18557" y="20873"/>
                    </a:cubicBezTo>
                    <a:lnTo>
                      <a:pt x="18581" y="20885"/>
                    </a:lnTo>
                    <a:cubicBezTo>
                      <a:pt x="18668" y="20934"/>
                      <a:pt x="18766" y="20983"/>
                      <a:pt x="18865" y="21020"/>
                    </a:cubicBezTo>
                    <a:cubicBezTo>
                      <a:pt x="18903" y="21036"/>
                      <a:pt x="18950" y="21046"/>
                      <a:pt x="18996" y="21046"/>
                    </a:cubicBezTo>
                    <a:cubicBezTo>
                      <a:pt x="19023" y="21046"/>
                      <a:pt x="19051" y="21042"/>
                      <a:pt x="19074" y="21033"/>
                    </a:cubicBezTo>
                    <a:lnTo>
                      <a:pt x="19099" y="21020"/>
                    </a:lnTo>
                    <a:cubicBezTo>
                      <a:pt x="19123" y="21008"/>
                      <a:pt x="19157" y="21002"/>
                      <a:pt x="19182" y="21002"/>
                    </a:cubicBezTo>
                    <a:cubicBezTo>
                      <a:pt x="19207" y="21002"/>
                      <a:pt x="19222" y="21008"/>
                      <a:pt x="19210" y="21020"/>
                    </a:cubicBezTo>
                    <a:cubicBezTo>
                      <a:pt x="19185" y="21045"/>
                      <a:pt x="19148" y="21107"/>
                      <a:pt x="19160" y="21144"/>
                    </a:cubicBezTo>
                    <a:lnTo>
                      <a:pt x="19173" y="21156"/>
                    </a:lnTo>
                    <a:cubicBezTo>
                      <a:pt x="19210" y="21181"/>
                      <a:pt x="19308" y="21353"/>
                      <a:pt x="19394" y="21452"/>
                    </a:cubicBezTo>
                    <a:cubicBezTo>
                      <a:pt x="19481" y="21538"/>
                      <a:pt x="19567" y="21587"/>
                      <a:pt x="19616" y="21636"/>
                    </a:cubicBezTo>
                    <a:cubicBezTo>
                      <a:pt x="19629" y="21649"/>
                      <a:pt x="19641" y="21661"/>
                      <a:pt x="19653" y="21673"/>
                    </a:cubicBezTo>
                    <a:cubicBezTo>
                      <a:pt x="19678" y="21710"/>
                      <a:pt x="19616" y="21723"/>
                      <a:pt x="19616" y="21760"/>
                    </a:cubicBezTo>
                    <a:cubicBezTo>
                      <a:pt x="19604" y="21797"/>
                      <a:pt x="19555" y="21846"/>
                      <a:pt x="19567" y="21895"/>
                    </a:cubicBezTo>
                    <a:cubicBezTo>
                      <a:pt x="19567" y="21932"/>
                      <a:pt x="19567" y="21969"/>
                      <a:pt x="19604" y="21969"/>
                    </a:cubicBezTo>
                    <a:cubicBezTo>
                      <a:pt x="19653" y="21981"/>
                      <a:pt x="19641" y="22018"/>
                      <a:pt x="19678" y="22031"/>
                    </a:cubicBezTo>
                    <a:cubicBezTo>
                      <a:pt x="19689" y="22042"/>
                      <a:pt x="19702" y="22046"/>
                      <a:pt x="19715" y="22046"/>
                    </a:cubicBezTo>
                    <a:cubicBezTo>
                      <a:pt x="19746" y="22046"/>
                      <a:pt x="19776" y="22020"/>
                      <a:pt x="19776" y="21994"/>
                    </a:cubicBezTo>
                    <a:cubicBezTo>
                      <a:pt x="19776" y="21969"/>
                      <a:pt x="19690" y="21920"/>
                      <a:pt x="19678" y="21895"/>
                    </a:cubicBezTo>
                    <a:cubicBezTo>
                      <a:pt x="19675" y="21889"/>
                      <a:pt x="19675" y="21887"/>
                      <a:pt x="19678" y="21887"/>
                    </a:cubicBezTo>
                    <a:cubicBezTo>
                      <a:pt x="19687" y="21887"/>
                      <a:pt x="19721" y="21913"/>
                      <a:pt x="19739" y="21932"/>
                    </a:cubicBezTo>
                    <a:cubicBezTo>
                      <a:pt x="19764" y="21944"/>
                      <a:pt x="19813" y="21969"/>
                      <a:pt x="19838" y="22043"/>
                    </a:cubicBezTo>
                    <a:cubicBezTo>
                      <a:pt x="19863" y="22105"/>
                      <a:pt x="19875" y="22105"/>
                      <a:pt x="19912" y="22105"/>
                    </a:cubicBezTo>
                    <a:cubicBezTo>
                      <a:pt x="19974" y="22117"/>
                      <a:pt x="20023" y="22154"/>
                      <a:pt x="20048" y="22203"/>
                    </a:cubicBezTo>
                    <a:cubicBezTo>
                      <a:pt x="20072" y="22277"/>
                      <a:pt x="20084" y="22339"/>
                      <a:pt x="20121" y="22388"/>
                    </a:cubicBezTo>
                    <a:cubicBezTo>
                      <a:pt x="20149" y="22406"/>
                      <a:pt x="20182" y="22418"/>
                      <a:pt x="20213" y="22418"/>
                    </a:cubicBezTo>
                    <a:cubicBezTo>
                      <a:pt x="20224" y="22418"/>
                      <a:pt x="20235" y="22416"/>
                      <a:pt x="20245" y="22413"/>
                    </a:cubicBezTo>
                    <a:cubicBezTo>
                      <a:pt x="20269" y="22413"/>
                      <a:pt x="20282" y="22413"/>
                      <a:pt x="20306" y="22425"/>
                    </a:cubicBezTo>
                    <a:cubicBezTo>
                      <a:pt x="20393" y="22437"/>
                      <a:pt x="20466" y="22462"/>
                      <a:pt x="20540" y="22511"/>
                    </a:cubicBezTo>
                    <a:cubicBezTo>
                      <a:pt x="20574" y="22556"/>
                      <a:pt x="20628" y="22611"/>
                      <a:pt x="20638" y="22611"/>
                    </a:cubicBezTo>
                    <a:cubicBezTo>
                      <a:pt x="20638" y="22611"/>
                      <a:pt x="20639" y="22611"/>
                      <a:pt x="20639" y="22610"/>
                    </a:cubicBezTo>
                    <a:cubicBezTo>
                      <a:pt x="20639" y="22592"/>
                      <a:pt x="20653" y="22560"/>
                      <a:pt x="20665" y="22560"/>
                    </a:cubicBezTo>
                    <a:cubicBezTo>
                      <a:pt x="20669" y="22560"/>
                      <a:pt x="20673" y="22563"/>
                      <a:pt x="20676" y="22573"/>
                    </a:cubicBezTo>
                    <a:cubicBezTo>
                      <a:pt x="20688" y="22610"/>
                      <a:pt x="20676" y="22708"/>
                      <a:pt x="20738" y="22721"/>
                    </a:cubicBezTo>
                    <a:cubicBezTo>
                      <a:pt x="20811" y="22721"/>
                      <a:pt x="20836" y="22696"/>
                      <a:pt x="20861" y="22684"/>
                    </a:cubicBezTo>
                    <a:cubicBezTo>
                      <a:pt x="20898" y="22671"/>
                      <a:pt x="20947" y="22671"/>
                      <a:pt x="20910" y="22622"/>
                    </a:cubicBezTo>
                    <a:cubicBezTo>
                      <a:pt x="20873" y="22573"/>
                      <a:pt x="20811" y="22524"/>
                      <a:pt x="20824" y="22487"/>
                    </a:cubicBezTo>
                    <a:cubicBezTo>
                      <a:pt x="20848" y="22450"/>
                      <a:pt x="20885" y="22425"/>
                      <a:pt x="20910" y="22400"/>
                    </a:cubicBezTo>
                    <a:cubicBezTo>
                      <a:pt x="20947" y="22351"/>
                      <a:pt x="20984" y="22302"/>
                      <a:pt x="21033" y="22265"/>
                    </a:cubicBezTo>
                    <a:cubicBezTo>
                      <a:pt x="21054" y="22234"/>
                      <a:pt x="21090" y="22212"/>
                      <a:pt x="21124" y="22212"/>
                    </a:cubicBezTo>
                    <a:cubicBezTo>
                      <a:pt x="21131" y="22212"/>
                      <a:pt x="21138" y="22213"/>
                      <a:pt x="21144" y="22216"/>
                    </a:cubicBezTo>
                    <a:cubicBezTo>
                      <a:pt x="21181" y="22216"/>
                      <a:pt x="21206" y="22277"/>
                      <a:pt x="21230" y="22302"/>
                    </a:cubicBezTo>
                    <a:cubicBezTo>
                      <a:pt x="21237" y="22305"/>
                      <a:pt x="21243" y="22306"/>
                      <a:pt x="21249" y="22306"/>
                    </a:cubicBezTo>
                    <a:cubicBezTo>
                      <a:pt x="21255" y="22306"/>
                      <a:pt x="21260" y="22305"/>
                      <a:pt x="21266" y="22305"/>
                    </a:cubicBezTo>
                    <a:cubicBezTo>
                      <a:pt x="21277" y="22305"/>
                      <a:pt x="21286" y="22308"/>
                      <a:pt x="21292" y="22326"/>
                    </a:cubicBezTo>
                    <a:cubicBezTo>
                      <a:pt x="21292" y="22376"/>
                      <a:pt x="21341" y="22376"/>
                      <a:pt x="21341" y="22413"/>
                    </a:cubicBezTo>
                    <a:cubicBezTo>
                      <a:pt x="21341" y="22450"/>
                      <a:pt x="21317" y="22450"/>
                      <a:pt x="21317" y="22487"/>
                    </a:cubicBezTo>
                    <a:cubicBezTo>
                      <a:pt x="21341" y="22573"/>
                      <a:pt x="21391" y="22659"/>
                      <a:pt x="21452" y="22733"/>
                    </a:cubicBezTo>
                    <a:cubicBezTo>
                      <a:pt x="21526" y="22795"/>
                      <a:pt x="21563" y="22869"/>
                      <a:pt x="21588" y="22967"/>
                    </a:cubicBezTo>
                    <a:lnTo>
                      <a:pt x="21588" y="23177"/>
                    </a:lnTo>
                    <a:cubicBezTo>
                      <a:pt x="21588" y="23226"/>
                      <a:pt x="21575" y="23497"/>
                      <a:pt x="21563" y="23559"/>
                    </a:cubicBezTo>
                    <a:cubicBezTo>
                      <a:pt x="21551" y="23633"/>
                      <a:pt x="21637" y="23682"/>
                      <a:pt x="21612" y="23731"/>
                    </a:cubicBezTo>
                    <a:cubicBezTo>
                      <a:pt x="21588" y="23780"/>
                      <a:pt x="21489" y="24027"/>
                      <a:pt x="21428" y="24051"/>
                    </a:cubicBezTo>
                    <a:cubicBezTo>
                      <a:pt x="21366" y="24076"/>
                      <a:pt x="21317" y="24051"/>
                      <a:pt x="21280" y="24101"/>
                    </a:cubicBezTo>
                    <a:cubicBezTo>
                      <a:pt x="21243" y="24150"/>
                      <a:pt x="21255" y="24212"/>
                      <a:pt x="21243" y="24236"/>
                    </a:cubicBezTo>
                    <a:cubicBezTo>
                      <a:pt x="21218" y="24261"/>
                      <a:pt x="21193" y="24261"/>
                      <a:pt x="21181" y="24298"/>
                    </a:cubicBezTo>
                    <a:cubicBezTo>
                      <a:pt x="21181" y="24323"/>
                      <a:pt x="21181" y="24335"/>
                      <a:pt x="21181" y="24347"/>
                    </a:cubicBezTo>
                    <a:cubicBezTo>
                      <a:pt x="21181" y="24396"/>
                      <a:pt x="21193" y="24446"/>
                      <a:pt x="21169" y="24458"/>
                    </a:cubicBezTo>
                    <a:cubicBezTo>
                      <a:pt x="21119" y="24458"/>
                      <a:pt x="21070" y="24470"/>
                      <a:pt x="21033" y="24495"/>
                    </a:cubicBezTo>
                    <a:cubicBezTo>
                      <a:pt x="20996" y="24532"/>
                      <a:pt x="20935" y="24520"/>
                      <a:pt x="20935" y="24557"/>
                    </a:cubicBezTo>
                    <a:cubicBezTo>
                      <a:pt x="20935" y="24618"/>
                      <a:pt x="20935" y="24668"/>
                      <a:pt x="20910" y="24729"/>
                    </a:cubicBezTo>
                    <a:cubicBezTo>
                      <a:pt x="20898" y="24766"/>
                      <a:pt x="20799" y="24815"/>
                      <a:pt x="20811" y="24852"/>
                    </a:cubicBezTo>
                    <a:cubicBezTo>
                      <a:pt x="20824" y="24889"/>
                      <a:pt x="20824" y="24926"/>
                      <a:pt x="20811" y="24963"/>
                    </a:cubicBezTo>
                    <a:cubicBezTo>
                      <a:pt x="20774" y="25000"/>
                      <a:pt x="20750" y="25037"/>
                      <a:pt x="20738" y="25086"/>
                    </a:cubicBezTo>
                    <a:cubicBezTo>
                      <a:pt x="20713" y="25123"/>
                      <a:pt x="20750" y="25197"/>
                      <a:pt x="20738" y="25247"/>
                    </a:cubicBezTo>
                    <a:cubicBezTo>
                      <a:pt x="20713" y="25284"/>
                      <a:pt x="20688" y="25370"/>
                      <a:pt x="20713" y="25394"/>
                    </a:cubicBezTo>
                    <a:cubicBezTo>
                      <a:pt x="20747" y="25429"/>
                      <a:pt x="20782" y="25507"/>
                      <a:pt x="20816" y="25507"/>
                    </a:cubicBezTo>
                    <a:cubicBezTo>
                      <a:pt x="20819" y="25507"/>
                      <a:pt x="20821" y="25506"/>
                      <a:pt x="20824" y="25505"/>
                    </a:cubicBezTo>
                    <a:cubicBezTo>
                      <a:pt x="20848" y="25505"/>
                      <a:pt x="20898" y="25407"/>
                      <a:pt x="20922" y="25382"/>
                    </a:cubicBezTo>
                    <a:cubicBezTo>
                      <a:pt x="20935" y="25364"/>
                      <a:pt x="20941" y="25354"/>
                      <a:pt x="20942" y="25354"/>
                    </a:cubicBezTo>
                    <a:lnTo>
                      <a:pt x="20942" y="25354"/>
                    </a:lnTo>
                    <a:cubicBezTo>
                      <a:pt x="20944" y="25354"/>
                      <a:pt x="20941" y="25364"/>
                      <a:pt x="20935" y="25382"/>
                    </a:cubicBezTo>
                    <a:cubicBezTo>
                      <a:pt x="20922" y="25419"/>
                      <a:pt x="20935" y="25431"/>
                      <a:pt x="20959" y="25431"/>
                    </a:cubicBezTo>
                    <a:cubicBezTo>
                      <a:pt x="20972" y="25444"/>
                      <a:pt x="20996" y="25431"/>
                      <a:pt x="20972" y="25493"/>
                    </a:cubicBezTo>
                    <a:cubicBezTo>
                      <a:pt x="20959" y="25542"/>
                      <a:pt x="20947" y="25592"/>
                      <a:pt x="20935" y="25653"/>
                    </a:cubicBezTo>
                    <a:cubicBezTo>
                      <a:pt x="20918" y="25686"/>
                      <a:pt x="20907" y="25686"/>
                      <a:pt x="20895" y="25686"/>
                    </a:cubicBezTo>
                    <a:cubicBezTo>
                      <a:pt x="20888" y="25686"/>
                      <a:pt x="20881" y="25686"/>
                      <a:pt x="20873" y="25690"/>
                    </a:cubicBezTo>
                    <a:cubicBezTo>
                      <a:pt x="20861" y="25690"/>
                      <a:pt x="20861" y="25690"/>
                      <a:pt x="20848" y="25703"/>
                    </a:cubicBezTo>
                    <a:cubicBezTo>
                      <a:pt x="20799" y="25739"/>
                      <a:pt x="20762" y="25776"/>
                      <a:pt x="20725" y="25826"/>
                    </a:cubicBezTo>
                    <a:cubicBezTo>
                      <a:pt x="20688" y="25875"/>
                      <a:pt x="20590" y="25974"/>
                      <a:pt x="20627" y="26072"/>
                    </a:cubicBezTo>
                    <a:cubicBezTo>
                      <a:pt x="20651" y="26183"/>
                      <a:pt x="20750" y="26319"/>
                      <a:pt x="20713" y="26356"/>
                    </a:cubicBezTo>
                    <a:cubicBezTo>
                      <a:pt x="20688" y="26380"/>
                      <a:pt x="20639" y="26380"/>
                      <a:pt x="20651" y="26429"/>
                    </a:cubicBezTo>
                    <a:cubicBezTo>
                      <a:pt x="20651" y="26479"/>
                      <a:pt x="20861" y="26516"/>
                      <a:pt x="20959" y="26713"/>
                    </a:cubicBezTo>
                    <a:cubicBezTo>
                      <a:pt x="21009" y="26824"/>
                      <a:pt x="21070" y="26947"/>
                      <a:pt x="21144" y="27058"/>
                    </a:cubicBezTo>
                    <a:cubicBezTo>
                      <a:pt x="21181" y="27107"/>
                      <a:pt x="21304" y="27440"/>
                      <a:pt x="21354" y="27575"/>
                    </a:cubicBezTo>
                    <a:cubicBezTo>
                      <a:pt x="21391" y="27723"/>
                      <a:pt x="21723" y="28352"/>
                      <a:pt x="21760" y="28413"/>
                    </a:cubicBezTo>
                    <a:cubicBezTo>
                      <a:pt x="21809" y="28487"/>
                      <a:pt x="21834" y="28586"/>
                      <a:pt x="21809" y="28610"/>
                    </a:cubicBezTo>
                    <a:cubicBezTo>
                      <a:pt x="21807" y="28616"/>
                      <a:pt x="21804" y="28618"/>
                      <a:pt x="21802" y="28618"/>
                    </a:cubicBezTo>
                    <a:cubicBezTo>
                      <a:pt x="21796" y="28618"/>
                      <a:pt x="21791" y="28608"/>
                      <a:pt x="21788" y="28608"/>
                    </a:cubicBezTo>
                    <a:cubicBezTo>
                      <a:pt x="21786" y="28608"/>
                      <a:pt x="21785" y="28612"/>
                      <a:pt x="21785" y="28623"/>
                    </a:cubicBezTo>
                    <a:cubicBezTo>
                      <a:pt x="21834" y="28746"/>
                      <a:pt x="21908" y="28857"/>
                      <a:pt x="21994" y="28955"/>
                    </a:cubicBezTo>
                    <a:cubicBezTo>
                      <a:pt x="22019" y="28992"/>
                      <a:pt x="22044" y="29029"/>
                      <a:pt x="22068" y="29066"/>
                    </a:cubicBezTo>
                    <a:cubicBezTo>
                      <a:pt x="22093" y="29103"/>
                      <a:pt x="22499" y="29313"/>
                      <a:pt x="22573" y="29387"/>
                    </a:cubicBezTo>
                    <a:cubicBezTo>
                      <a:pt x="22660" y="29473"/>
                      <a:pt x="22980" y="29645"/>
                      <a:pt x="22980" y="29695"/>
                    </a:cubicBezTo>
                    <a:cubicBezTo>
                      <a:pt x="22980" y="29732"/>
                      <a:pt x="23017" y="29756"/>
                      <a:pt x="23054" y="29793"/>
                    </a:cubicBezTo>
                    <a:cubicBezTo>
                      <a:pt x="23103" y="29843"/>
                      <a:pt x="23214" y="29892"/>
                      <a:pt x="23226" y="29929"/>
                    </a:cubicBezTo>
                    <a:cubicBezTo>
                      <a:pt x="23239" y="29966"/>
                      <a:pt x="23239" y="30126"/>
                      <a:pt x="23239" y="30200"/>
                    </a:cubicBezTo>
                    <a:cubicBezTo>
                      <a:pt x="23251" y="30360"/>
                      <a:pt x="23263" y="30520"/>
                      <a:pt x="23263" y="30680"/>
                    </a:cubicBezTo>
                    <a:cubicBezTo>
                      <a:pt x="23276" y="30878"/>
                      <a:pt x="23263" y="31087"/>
                      <a:pt x="23214" y="31284"/>
                    </a:cubicBezTo>
                    <a:cubicBezTo>
                      <a:pt x="23177" y="31333"/>
                      <a:pt x="23140" y="31370"/>
                      <a:pt x="23153" y="31395"/>
                    </a:cubicBezTo>
                    <a:cubicBezTo>
                      <a:pt x="23177" y="31543"/>
                      <a:pt x="23189" y="31691"/>
                      <a:pt x="23189" y="31839"/>
                    </a:cubicBezTo>
                    <a:cubicBezTo>
                      <a:pt x="23177" y="31986"/>
                      <a:pt x="23140" y="32110"/>
                      <a:pt x="23128" y="32196"/>
                    </a:cubicBezTo>
                    <a:cubicBezTo>
                      <a:pt x="23128" y="32282"/>
                      <a:pt x="22992" y="32911"/>
                      <a:pt x="22955" y="33009"/>
                    </a:cubicBezTo>
                    <a:cubicBezTo>
                      <a:pt x="22931" y="33120"/>
                      <a:pt x="23029" y="33317"/>
                      <a:pt x="23005" y="33366"/>
                    </a:cubicBezTo>
                    <a:cubicBezTo>
                      <a:pt x="22980" y="33428"/>
                      <a:pt x="22894" y="33465"/>
                      <a:pt x="22894" y="33539"/>
                    </a:cubicBezTo>
                    <a:cubicBezTo>
                      <a:pt x="22894" y="33601"/>
                      <a:pt x="22931" y="34069"/>
                      <a:pt x="22931" y="34130"/>
                    </a:cubicBezTo>
                    <a:cubicBezTo>
                      <a:pt x="22918" y="34217"/>
                      <a:pt x="22906" y="34303"/>
                      <a:pt x="22894" y="34389"/>
                    </a:cubicBezTo>
                    <a:cubicBezTo>
                      <a:pt x="22906" y="34438"/>
                      <a:pt x="22906" y="34500"/>
                      <a:pt x="22894" y="34549"/>
                    </a:cubicBezTo>
                    <a:cubicBezTo>
                      <a:pt x="22857" y="34623"/>
                      <a:pt x="22598" y="35375"/>
                      <a:pt x="22561" y="35486"/>
                    </a:cubicBezTo>
                    <a:cubicBezTo>
                      <a:pt x="22536" y="35535"/>
                      <a:pt x="22499" y="35597"/>
                      <a:pt x="22450" y="35634"/>
                    </a:cubicBezTo>
                    <a:cubicBezTo>
                      <a:pt x="22413" y="35671"/>
                      <a:pt x="22401" y="35732"/>
                      <a:pt x="22413" y="35781"/>
                    </a:cubicBezTo>
                    <a:cubicBezTo>
                      <a:pt x="22438" y="35843"/>
                      <a:pt x="22475" y="36028"/>
                      <a:pt x="22499" y="36102"/>
                    </a:cubicBezTo>
                    <a:cubicBezTo>
                      <a:pt x="22524" y="36200"/>
                      <a:pt x="22524" y="36299"/>
                      <a:pt x="22499" y="36385"/>
                    </a:cubicBezTo>
                    <a:cubicBezTo>
                      <a:pt x="22463" y="36447"/>
                      <a:pt x="22438" y="36521"/>
                      <a:pt x="22413" y="36582"/>
                    </a:cubicBezTo>
                    <a:cubicBezTo>
                      <a:pt x="22376" y="36693"/>
                      <a:pt x="22352" y="36816"/>
                      <a:pt x="22352" y="36927"/>
                    </a:cubicBezTo>
                    <a:cubicBezTo>
                      <a:pt x="22364" y="37001"/>
                      <a:pt x="22401" y="37075"/>
                      <a:pt x="22450" y="37124"/>
                    </a:cubicBezTo>
                    <a:cubicBezTo>
                      <a:pt x="22455" y="37128"/>
                      <a:pt x="22459" y="37129"/>
                      <a:pt x="22464" y="37129"/>
                    </a:cubicBezTo>
                    <a:cubicBezTo>
                      <a:pt x="22497" y="37129"/>
                      <a:pt x="22530" y="37061"/>
                      <a:pt x="22573" y="37051"/>
                    </a:cubicBezTo>
                    <a:cubicBezTo>
                      <a:pt x="22593" y="37043"/>
                      <a:pt x="22616" y="37040"/>
                      <a:pt x="22640" y="37040"/>
                    </a:cubicBezTo>
                    <a:cubicBezTo>
                      <a:pt x="22692" y="37040"/>
                      <a:pt x="22742" y="37054"/>
                      <a:pt x="22734" y="37063"/>
                    </a:cubicBezTo>
                    <a:cubicBezTo>
                      <a:pt x="22721" y="37087"/>
                      <a:pt x="22610" y="37137"/>
                      <a:pt x="22635" y="37174"/>
                    </a:cubicBezTo>
                    <a:cubicBezTo>
                      <a:pt x="22660" y="37223"/>
                      <a:pt x="22684" y="37260"/>
                      <a:pt x="22660" y="37272"/>
                    </a:cubicBezTo>
                    <a:cubicBezTo>
                      <a:pt x="22647" y="37297"/>
                      <a:pt x="22623" y="37297"/>
                      <a:pt x="22623" y="37371"/>
                    </a:cubicBezTo>
                    <a:cubicBezTo>
                      <a:pt x="22610" y="37445"/>
                      <a:pt x="22573" y="37617"/>
                      <a:pt x="22561" y="37654"/>
                    </a:cubicBezTo>
                    <a:cubicBezTo>
                      <a:pt x="22561" y="37704"/>
                      <a:pt x="22598" y="37790"/>
                      <a:pt x="22586" y="37827"/>
                    </a:cubicBezTo>
                    <a:cubicBezTo>
                      <a:pt x="22573" y="37864"/>
                      <a:pt x="22524" y="37913"/>
                      <a:pt x="22524" y="37938"/>
                    </a:cubicBezTo>
                    <a:cubicBezTo>
                      <a:pt x="22524" y="37962"/>
                      <a:pt x="22647" y="38036"/>
                      <a:pt x="22623" y="38049"/>
                    </a:cubicBezTo>
                    <a:cubicBezTo>
                      <a:pt x="22610" y="38073"/>
                      <a:pt x="22499" y="38086"/>
                      <a:pt x="22499" y="38122"/>
                    </a:cubicBezTo>
                    <a:cubicBezTo>
                      <a:pt x="22512" y="38159"/>
                      <a:pt x="22512" y="38172"/>
                      <a:pt x="22524" y="38184"/>
                    </a:cubicBezTo>
                    <a:cubicBezTo>
                      <a:pt x="22512" y="38184"/>
                      <a:pt x="22512" y="38196"/>
                      <a:pt x="22499" y="38209"/>
                    </a:cubicBezTo>
                    <a:cubicBezTo>
                      <a:pt x="22487" y="38246"/>
                      <a:pt x="22475" y="38307"/>
                      <a:pt x="22524" y="38320"/>
                    </a:cubicBezTo>
                    <a:cubicBezTo>
                      <a:pt x="22554" y="38340"/>
                      <a:pt x="22576" y="38360"/>
                      <a:pt x="22550" y="38360"/>
                    </a:cubicBezTo>
                    <a:cubicBezTo>
                      <a:pt x="22544" y="38360"/>
                      <a:pt x="22535" y="38359"/>
                      <a:pt x="22524" y="38357"/>
                    </a:cubicBezTo>
                    <a:cubicBezTo>
                      <a:pt x="22516" y="38355"/>
                      <a:pt x="22508" y="38354"/>
                      <a:pt x="22501" y="38354"/>
                    </a:cubicBezTo>
                    <a:cubicBezTo>
                      <a:pt x="22453" y="38354"/>
                      <a:pt x="22424" y="38388"/>
                      <a:pt x="22413" y="38431"/>
                    </a:cubicBezTo>
                    <a:cubicBezTo>
                      <a:pt x="22413" y="38455"/>
                      <a:pt x="22450" y="38517"/>
                      <a:pt x="22450" y="38554"/>
                    </a:cubicBezTo>
                    <a:cubicBezTo>
                      <a:pt x="22463" y="38615"/>
                      <a:pt x="22450" y="38665"/>
                      <a:pt x="22426" y="38714"/>
                    </a:cubicBezTo>
                    <a:cubicBezTo>
                      <a:pt x="22418" y="38724"/>
                      <a:pt x="22412" y="38728"/>
                      <a:pt x="22405" y="38728"/>
                    </a:cubicBezTo>
                    <a:cubicBezTo>
                      <a:pt x="22379" y="38728"/>
                      <a:pt x="22362" y="38660"/>
                      <a:pt x="22352" y="38640"/>
                    </a:cubicBezTo>
                    <a:cubicBezTo>
                      <a:pt x="22352" y="38615"/>
                      <a:pt x="22241" y="38554"/>
                      <a:pt x="22241" y="38504"/>
                    </a:cubicBezTo>
                    <a:cubicBezTo>
                      <a:pt x="22241" y="38474"/>
                      <a:pt x="22249" y="38452"/>
                      <a:pt x="22238" y="38452"/>
                    </a:cubicBezTo>
                    <a:cubicBezTo>
                      <a:pt x="22236" y="38452"/>
                      <a:pt x="22233" y="38453"/>
                      <a:pt x="22228" y="38455"/>
                    </a:cubicBezTo>
                    <a:cubicBezTo>
                      <a:pt x="22191" y="38480"/>
                      <a:pt x="22142" y="38504"/>
                      <a:pt x="22118" y="38554"/>
                    </a:cubicBezTo>
                    <a:cubicBezTo>
                      <a:pt x="22093" y="38566"/>
                      <a:pt x="22130" y="38603"/>
                      <a:pt x="22130" y="38628"/>
                    </a:cubicBezTo>
                    <a:cubicBezTo>
                      <a:pt x="22130" y="38665"/>
                      <a:pt x="22105" y="38665"/>
                      <a:pt x="22056" y="38689"/>
                    </a:cubicBezTo>
                    <a:cubicBezTo>
                      <a:pt x="22019" y="38702"/>
                      <a:pt x="21933" y="38763"/>
                      <a:pt x="21933" y="38800"/>
                    </a:cubicBezTo>
                    <a:cubicBezTo>
                      <a:pt x="21933" y="38843"/>
                      <a:pt x="21961" y="38876"/>
                      <a:pt x="21976" y="38876"/>
                    </a:cubicBezTo>
                    <a:cubicBezTo>
                      <a:pt x="21978" y="38876"/>
                      <a:pt x="21980" y="38876"/>
                      <a:pt x="21982" y="38874"/>
                    </a:cubicBezTo>
                    <a:cubicBezTo>
                      <a:pt x="22007" y="38862"/>
                      <a:pt x="21970" y="38812"/>
                      <a:pt x="21982" y="38788"/>
                    </a:cubicBezTo>
                    <a:cubicBezTo>
                      <a:pt x="21985" y="38781"/>
                      <a:pt x="21992" y="38778"/>
                      <a:pt x="22000" y="38778"/>
                    </a:cubicBezTo>
                    <a:cubicBezTo>
                      <a:pt x="22022" y="38778"/>
                      <a:pt x="22057" y="38798"/>
                      <a:pt x="22093" y="38825"/>
                    </a:cubicBezTo>
                    <a:cubicBezTo>
                      <a:pt x="22105" y="38849"/>
                      <a:pt x="22142" y="38862"/>
                      <a:pt x="22179" y="38862"/>
                    </a:cubicBezTo>
                    <a:cubicBezTo>
                      <a:pt x="22204" y="38862"/>
                      <a:pt x="22241" y="38837"/>
                      <a:pt x="22265" y="38837"/>
                    </a:cubicBezTo>
                    <a:cubicBezTo>
                      <a:pt x="22278" y="38837"/>
                      <a:pt x="22315" y="38923"/>
                      <a:pt x="22302" y="38960"/>
                    </a:cubicBezTo>
                    <a:cubicBezTo>
                      <a:pt x="22302" y="38997"/>
                      <a:pt x="22228" y="39022"/>
                      <a:pt x="22228" y="39059"/>
                    </a:cubicBezTo>
                    <a:cubicBezTo>
                      <a:pt x="22228" y="39096"/>
                      <a:pt x="22191" y="39157"/>
                      <a:pt x="22204" y="39182"/>
                    </a:cubicBezTo>
                    <a:cubicBezTo>
                      <a:pt x="22209" y="39193"/>
                      <a:pt x="22230" y="39196"/>
                      <a:pt x="22254" y="39196"/>
                    </a:cubicBezTo>
                    <a:cubicBezTo>
                      <a:pt x="22288" y="39196"/>
                      <a:pt x="22330" y="39189"/>
                      <a:pt x="22352" y="39182"/>
                    </a:cubicBezTo>
                    <a:cubicBezTo>
                      <a:pt x="22354" y="39181"/>
                      <a:pt x="22357" y="39181"/>
                      <a:pt x="22360" y="39181"/>
                    </a:cubicBezTo>
                    <a:cubicBezTo>
                      <a:pt x="22399" y="39181"/>
                      <a:pt x="22510" y="39238"/>
                      <a:pt x="22487" y="39305"/>
                    </a:cubicBezTo>
                    <a:cubicBezTo>
                      <a:pt x="22476" y="39346"/>
                      <a:pt x="22469" y="39359"/>
                      <a:pt x="22462" y="39359"/>
                    </a:cubicBezTo>
                    <a:cubicBezTo>
                      <a:pt x="22454" y="39359"/>
                      <a:pt x="22445" y="39343"/>
                      <a:pt x="22426" y="39330"/>
                    </a:cubicBezTo>
                    <a:cubicBezTo>
                      <a:pt x="22396" y="39320"/>
                      <a:pt x="22326" y="39286"/>
                      <a:pt x="22294" y="39286"/>
                    </a:cubicBezTo>
                    <a:cubicBezTo>
                      <a:pt x="22286" y="39286"/>
                      <a:pt x="22280" y="39288"/>
                      <a:pt x="22278" y="39293"/>
                    </a:cubicBezTo>
                    <a:cubicBezTo>
                      <a:pt x="22253" y="39330"/>
                      <a:pt x="22204" y="39367"/>
                      <a:pt x="22241" y="39404"/>
                    </a:cubicBezTo>
                    <a:cubicBezTo>
                      <a:pt x="22290" y="39441"/>
                      <a:pt x="22302" y="39490"/>
                      <a:pt x="22290" y="39502"/>
                    </a:cubicBezTo>
                    <a:cubicBezTo>
                      <a:pt x="22265" y="39515"/>
                      <a:pt x="22278" y="39576"/>
                      <a:pt x="22265" y="39601"/>
                    </a:cubicBezTo>
                    <a:cubicBezTo>
                      <a:pt x="22253" y="39626"/>
                      <a:pt x="22204" y="39737"/>
                      <a:pt x="22241" y="39749"/>
                    </a:cubicBezTo>
                    <a:cubicBezTo>
                      <a:pt x="22243" y="39750"/>
                      <a:pt x="22246" y="39751"/>
                      <a:pt x="22248" y="39751"/>
                    </a:cubicBezTo>
                    <a:cubicBezTo>
                      <a:pt x="22268" y="39751"/>
                      <a:pt x="22279" y="39708"/>
                      <a:pt x="22290" y="39675"/>
                    </a:cubicBezTo>
                    <a:cubicBezTo>
                      <a:pt x="22298" y="39659"/>
                      <a:pt x="22321" y="39633"/>
                      <a:pt x="22337" y="39633"/>
                    </a:cubicBezTo>
                    <a:cubicBezTo>
                      <a:pt x="22345" y="39633"/>
                      <a:pt x="22352" y="39641"/>
                      <a:pt x="22352" y="39663"/>
                    </a:cubicBezTo>
                    <a:cubicBezTo>
                      <a:pt x="22352" y="39724"/>
                      <a:pt x="22290" y="39823"/>
                      <a:pt x="22327" y="39823"/>
                    </a:cubicBezTo>
                    <a:cubicBezTo>
                      <a:pt x="22364" y="39823"/>
                      <a:pt x="22389" y="39835"/>
                      <a:pt x="22327" y="39847"/>
                    </a:cubicBezTo>
                    <a:cubicBezTo>
                      <a:pt x="22265" y="39872"/>
                      <a:pt x="22265" y="39872"/>
                      <a:pt x="22278" y="39934"/>
                    </a:cubicBezTo>
                    <a:cubicBezTo>
                      <a:pt x="22290" y="39983"/>
                      <a:pt x="22327" y="39983"/>
                      <a:pt x="22327" y="39995"/>
                    </a:cubicBezTo>
                    <a:cubicBezTo>
                      <a:pt x="22339" y="40008"/>
                      <a:pt x="22327" y="40020"/>
                      <a:pt x="22290" y="40020"/>
                    </a:cubicBezTo>
                    <a:cubicBezTo>
                      <a:pt x="22241" y="40020"/>
                      <a:pt x="22204" y="40057"/>
                      <a:pt x="22241" y="40082"/>
                    </a:cubicBezTo>
                    <a:cubicBezTo>
                      <a:pt x="22265" y="40106"/>
                      <a:pt x="22241" y="40119"/>
                      <a:pt x="22241" y="40143"/>
                    </a:cubicBezTo>
                    <a:cubicBezTo>
                      <a:pt x="22228" y="40168"/>
                      <a:pt x="22278" y="40180"/>
                      <a:pt x="22315" y="40205"/>
                    </a:cubicBezTo>
                    <a:cubicBezTo>
                      <a:pt x="22329" y="40212"/>
                      <a:pt x="22339" y="40219"/>
                      <a:pt x="22350" y="40219"/>
                    </a:cubicBezTo>
                    <a:cubicBezTo>
                      <a:pt x="22358" y="40219"/>
                      <a:pt x="22366" y="40215"/>
                      <a:pt x="22376" y="40205"/>
                    </a:cubicBezTo>
                    <a:cubicBezTo>
                      <a:pt x="22389" y="40199"/>
                      <a:pt x="22398" y="40196"/>
                      <a:pt x="22401" y="40196"/>
                    </a:cubicBezTo>
                    <a:cubicBezTo>
                      <a:pt x="22404" y="40196"/>
                      <a:pt x="22401" y="40199"/>
                      <a:pt x="22389" y="40205"/>
                    </a:cubicBezTo>
                    <a:cubicBezTo>
                      <a:pt x="22369" y="40225"/>
                      <a:pt x="22365" y="40261"/>
                      <a:pt x="22377" y="40261"/>
                    </a:cubicBezTo>
                    <a:cubicBezTo>
                      <a:pt x="22380" y="40261"/>
                      <a:pt x="22384" y="40259"/>
                      <a:pt x="22389" y="40254"/>
                    </a:cubicBezTo>
                    <a:cubicBezTo>
                      <a:pt x="22398" y="40251"/>
                      <a:pt x="22405" y="40249"/>
                      <a:pt x="22408" y="40249"/>
                    </a:cubicBezTo>
                    <a:cubicBezTo>
                      <a:pt x="22417" y="40249"/>
                      <a:pt x="22403" y="40261"/>
                      <a:pt x="22376" y="40279"/>
                    </a:cubicBezTo>
                    <a:cubicBezTo>
                      <a:pt x="22352" y="40303"/>
                      <a:pt x="22364" y="40340"/>
                      <a:pt x="22339" y="40353"/>
                    </a:cubicBezTo>
                    <a:cubicBezTo>
                      <a:pt x="22302" y="40377"/>
                      <a:pt x="22278" y="40402"/>
                      <a:pt x="22278" y="40427"/>
                    </a:cubicBezTo>
                    <a:cubicBezTo>
                      <a:pt x="22278" y="40451"/>
                      <a:pt x="22265" y="40501"/>
                      <a:pt x="22278" y="40501"/>
                    </a:cubicBezTo>
                    <a:cubicBezTo>
                      <a:pt x="22315" y="40476"/>
                      <a:pt x="22352" y="40464"/>
                      <a:pt x="22376" y="40439"/>
                    </a:cubicBezTo>
                    <a:cubicBezTo>
                      <a:pt x="22402" y="40422"/>
                      <a:pt x="22416" y="40393"/>
                      <a:pt x="22418" y="40393"/>
                    </a:cubicBezTo>
                    <a:lnTo>
                      <a:pt x="22418" y="40393"/>
                    </a:lnTo>
                    <a:cubicBezTo>
                      <a:pt x="22419" y="40393"/>
                      <a:pt x="22417" y="40399"/>
                      <a:pt x="22413" y="40414"/>
                    </a:cubicBezTo>
                    <a:cubicBezTo>
                      <a:pt x="22401" y="40451"/>
                      <a:pt x="22463" y="40525"/>
                      <a:pt x="22413" y="40550"/>
                    </a:cubicBezTo>
                    <a:cubicBezTo>
                      <a:pt x="22364" y="40562"/>
                      <a:pt x="22352" y="40587"/>
                      <a:pt x="22315" y="40599"/>
                    </a:cubicBezTo>
                    <a:cubicBezTo>
                      <a:pt x="22265" y="40624"/>
                      <a:pt x="22253" y="40624"/>
                      <a:pt x="22315" y="40624"/>
                    </a:cubicBezTo>
                    <a:cubicBezTo>
                      <a:pt x="22330" y="40624"/>
                      <a:pt x="22342" y="40623"/>
                      <a:pt x="22353" y="40623"/>
                    </a:cubicBezTo>
                    <a:cubicBezTo>
                      <a:pt x="22384" y="40623"/>
                      <a:pt x="22398" y="40630"/>
                      <a:pt x="22426" y="40685"/>
                    </a:cubicBezTo>
                    <a:cubicBezTo>
                      <a:pt x="22445" y="40734"/>
                      <a:pt x="22457" y="40767"/>
                      <a:pt x="22473" y="40767"/>
                    </a:cubicBezTo>
                    <a:cubicBezTo>
                      <a:pt x="22477" y="40767"/>
                      <a:pt x="22482" y="40765"/>
                      <a:pt x="22487" y="40759"/>
                    </a:cubicBezTo>
                    <a:cubicBezTo>
                      <a:pt x="22524" y="40722"/>
                      <a:pt x="22536" y="40685"/>
                      <a:pt x="22536" y="40636"/>
                    </a:cubicBezTo>
                    <a:cubicBezTo>
                      <a:pt x="22536" y="40599"/>
                      <a:pt x="22536" y="40574"/>
                      <a:pt x="22536" y="40537"/>
                    </a:cubicBezTo>
                    <a:cubicBezTo>
                      <a:pt x="22549" y="40550"/>
                      <a:pt x="22561" y="40562"/>
                      <a:pt x="22573" y="40587"/>
                    </a:cubicBezTo>
                    <a:cubicBezTo>
                      <a:pt x="22583" y="40607"/>
                      <a:pt x="22601" y="40659"/>
                      <a:pt x="22608" y="40659"/>
                    </a:cubicBezTo>
                    <a:cubicBezTo>
                      <a:pt x="22609" y="40659"/>
                      <a:pt x="22610" y="40656"/>
                      <a:pt x="22610" y="40648"/>
                    </a:cubicBezTo>
                    <a:cubicBezTo>
                      <a:pt x="22610" y="40627"/>
                      <a:pt x="22619" y="40569"/>
                      <a:pt x="22622" y="40569"/>
                    </a:cubicBezTo>
                    <a:cubicBezTo>
                      <a:pt x="22622" y="40569"/>
                      <a:pt x="22623" y="40571"/>
                      <a:pt x="22623" y="40574"/>
                    </a:cubicBezTo>
                    <a:cubicBezTo>
                      <a:pt x="22623" y="40596"/>
                      <a:pt x="22614" y="40653"/>
                      <a:pt x="22619" y="40653"/>
                    </a:cubicBezTo>
                    <a:cubicBezTo>
                      <a:pt x="22620" y="40653"/>
                      <a:pt x="22621" y="40652"/>
                      <a:pt x="22623" y="40648"/>
                    </a:cubicBezTo>
                    <a:cubicBezTo>
                      <a:pt x="22644" y="40638"/>
                      <a:pt x="22675" y="40570"/>
                      <a:pt x="22683" y="40570"/>
                    </a:cubicBezTo>
                    <a:cubicBezTo>
                      <a:pt x="22684" y="40570"/>
                      <a:pt x="22684" y="40571"/>
                      <a:pt x="22684" y="40574"/>
                    </a:cubicBezTo>
                    <a:cubicBezTo>
                      <a:pt x="22684" y="40599"/>
                      <a:pt x="22721" y="40574"/>
                      <a:pt x="22697" y="40611"/>
                    </a:cubicBezTo>
                    <a:cubicBezTo>
                      <a:pt x="22675" y="40644"/>
                      <a:pt x="22653" y="40714"/>
                      <a:pt x="22665" y="40714"/>
                    </a:cubicBezTo>
                    <a:cubicBezTo>
                      <a:pt x="22667" y="40714"/>
                      <a:pt x="22669" y="40713"/>
                      <a:pt x="22672" y="40710"/>
                    </a:cubicBezTo>
                    <a:cubicBezTo>
                      <a:pt x="22673" y="40709"/>
                      <a:pt x="22674" y="40708"/>
                      <a:pt x="22674" y="40708"/>
                    </a:cubicBezTo>
                    <a:lnTo>
                      <a:pt x="22674" y="40708"/>
                    </a:lnTo>
                    <a:cubicBezTo>
                      <a:pt x="22677" y="40708"/>
                      <a:pt x="22650" y="40750"/>
                      <a:pt x="22672" y="40772"/>
                    </a:cubicBezTo>
                    <a:cubicBezTo>
                      <a:pt x="22684" y="40796"/>
                      <a:pt x="22709" y="40821"/>
                      <a:pt x="22684" y="40833"/>
                    </a:cubicBezTo>
                    <a:cubicBezTo>
                      <a:pt x="22672" y="40846"/>
                      <a:pt x="22635" y="40919"/>
                      <a:pt x="22660" y="40919"/>
                    </a:cubicBezTo>
                    <a:cubicBezTo>
                      <a:pt x="22734" y="40919"/>
                      <a:pt x="22808" y="40919"/>
                      <a:pt x="22881" y="40932"/>
                    </a:cubicBezTo>
                    <a:cubicBezTo>
                      <a:pt x="22906" y="40944"/>
                      <a:pt x="22918" y="41006"/>
                      <a:pt x="22955" y="41018"/>
                    </a:cubicBezTo>
                    <a:cubicBezTo>
                      <a:pt x="22980" y="41030"/>
                      <a:pt x="23005" y="41055"/>
                      <a:pt x="22992" y="41092"/>
                    </a:cubicBezTo>
                    <a:cubicBezTo>
                      <a:pt x="22955" y="41129"/>
                      <a:pt x="22918" y="41166"/>
                      <a:pt x="22881" y="41203"/>
                    </a:cubicBezTo>
                    <a:cubicBezTo>
                      <a:pt x="22862" y="41213"/>
                      <a:pt x="22825" y="41231"/>
                      <a:pt x="22806" y="41231"/>
                    </a:cubicBezTo>
                    <a:cubicBezTo>
                      <a:pt x="22801" y="41231"/>
                      <a:pt x="22798" y="41230"/>
                      <a:pt x="22795" y="41227"/>
                    </a:cubicBezTo>
                    <a:cubicBezTo>
                      <a:pt x="22777" y="41215"/>
                      <a:pt x="22761" y="41209"/>
                      <a:pt x="22747" y="41209"/>
                    </a:cubicBezTo>
                    <a:cubicBezTo>
                      <a:pt x="22734" y="41209"/>
                      <a:pt x="22721" y="41215"/>
                      <a:pt x="22709" y="41227"/>
                    </a:cubicBezTo>
                    <a:cubicBezTo>
                      <a:pt x="22672" y="41227"/>
                      <a:pt x="22647" y="41301"/>
                      <a:pt x="22660" y="41301"/>
                    </a:cubicBezTo>
                    <a:cubicBezTo>
                      <a:pt x="22681" y="41301"/>
                      <a:pt x="22693" y="41329"/>
                      <a:pt x="22719" y="41329"/>
                    </a:cubicBezTo>
                    <a:cubicBezTo>
                      <a:pt x="22724" y="41329"/>
                      <a:pt x="22728" y="41328"/>
                      <a:pt x="22734" y="41326"/>
                    </a:cubicBezTo>
                    <a:lnTo>
                      <a:pt x="22783" y="41326"/>
                    </a:lnTo>
                    <a:cubicBezTo>
                      <a:pt x="22746" y="41326"/>
                      <a:pt x="22734" y="41363"/>
                      <a:pt x="22771" y="41363"/>
                    </a:cubicBezTo>
                    <a:cubicBezTo>
                      <a:pt x="22792" y="41363"/>
                      <a:pt x="22814" y="41402"/>
                      <a:pt x="22845" y="41402"/>
                    </a:cubicBezTo>
                    <a:cubicBezTo>
                      <a:pt x="22849" y="41402"/>
                      <a:pt x="22853" y="41401"/>
                      <a:pt x="22857" y="41400"/>
                    </a:cubicBezTo>
                    <a:cubicBezTo>
                      <a:pt x="22894" y="41400"/>
                      <a:pt x="22894" y="41400"/>
                      <a:pt x="22894" y="41425"/>
                    </a:cubicBezTo>
                    <a:cubicBezTo>
                      <a:pt x="22894" y="41433"/>
                      <a:pt x="22894" y="41442"/>
                      <a:pt x="22907" y="41442"/>
                    </a:cubicBezTo>
                    <a:cubicBezTo>
                      <a:pt x="22912" y="41442"/>
                      <a:pt x="22920" y="41441"/>
                      <a:pt x="22931" y="41437"/>
                    </a:cubicBezTo>
                    <a:cubicBezTo>
                      <a:pt x="22968" y="41425"/>
                      <a:pt x="23017" y="41437"/>
                      <a:pt x="23042" y="41363"/>
                    </a:cubicBezTo>
                    <a:cubicBezTo>
                      <a:pt x="23079" y="41301"/>
                      <a:pt x="23017" y="41203"/>
                      <a:pt x="23079" y="41092"/>
                    </a:cubicBezTo>
                    <a:cubicBezTo>
                      <a:pt x="23128" y="40981"/>
                      <a:pt x="23153" y="40993"/>
                      <a:pt x="23214" y="40981"/>
                    </a:cubicBezTo>
                    <a:cubicBezTo>
                      <a:pt x="23276" y="40956"/>
                      <a:pt x="23387" y="40932"/>
                      <a:pt x="23399" y="40882"/>
                    </a:cubicBezTo>
                    <a:cubicBezTo>
                      <a:pt x="23399" y="40858"/>
                      <a:pt x="23411" y="40833"/>
                      <a:pt x="23424" y="40809"/>
                    </a:cubicBezTo>
                    <a:cubicBezTo>
                      <a:pt x="23431" y="40793"/>
                      <a:pt x="23453" y="40783"/>
                      <a:pt x="23474" y="40783"/>
                    </a:cubicBezTo>
                    <a:cubicBezTo>
                      <a:pt x="23487" y="40783"/>
                      <a:pt x="23500" y="40787"/>
                      <a:pt x="23510" y="40796"/>
                    </a:cubicBezTo>
                    <a:cubicBezTo>
                      <a:pt x="23568" y="40835"/>
                      <a:pt x="23626" y="40881"/>
                      <a:pt x="23642" y="40881"/>
                    </a:cubicBezTo>
                    <a:cubicBezTo>
                      <a:pt x="23647" y="40881"/>
                      <a:pt x="23648" y="40878"/>
                      <a:pt x="23645" y="40870"/>
                    </a:cubicBezTo>
                    <a:cubicBezTo>
                      <a:pt x="23633" y="40821"/>
                      <a:pt x="23485" y="40636"/>
                      <a:pt x="23485" y="40513"/>
                    </a:cubicBezTo>
                    <a:cubicBezTo>
                      <a:pt x="23485" y="40402"/>
                      <a:pt x="23424" y="40229"/>
                      <a:pt x="23510" y="40143"/>
                    </a:cubicBezTo>
                    <a:cubicBezTo>
                      <a:pt x="23596" y="40069"/>
                      <a:pt x="23658" y="40069"/>
                      <a:pt x="23621" y="40020"/>
                    </a:cubicBezTo>
                    <a:cubicBezTo>
                      <a:pt x="23608" y="40003"/>
                      <a:pt x="23596" y="39998"/>
                      <a:pt x="23586" y="39998"/>
                    </a:cubicBezTo>
                    <a:cubicBezTo>
                      <a:pt x="23570" y="39998"/>
                      <a:pt x="23556" y="40010"/>
                      <a:pt x="23543" y="40010"/>
                    </a:cubicBezTo>
                    <a:cubicBezTo>
                      <a:pt x="23540" y="40010"/>
                      <a:pt x="23537" y="40009"/>
                      <a:pt x="23534" y="40008"/>
                    </a:cubicBezTo>
                    <a:cubicBezTo>
                      <a:pt x="23498" y="39995"/>
                      <a:pt x="23510" y="39971"/>
                      <a:pt x="23534" y="39971"/>
                    </a:cubicBezTo>
                    <a:cubicBezTo>
                      <a:pt x="23571" y="39971"/>
                      <a:pt x="23584" y="39971"/>
                      <a:pt x="23584" y="39946"/>
                    </a:cubicBezTo>
                    <a:cubicBezTo>
                      <a:pt x="23584" y="39928"/>
                      <a:pt x="23587" y="39918"/>
                      <a:pt x="23590" y="39918"/>
                    </a:cubicBezTo>
                    <a:cubicBezTo>
                      <a:pt x="23593" y="39918"/>
                      <a:pt x="23596" y="39928"/>
                      <a:pt x="23596" y="39946"/>
                    </a:cubicBezTo>
                    <a:cubicBezTo>
                      <a:pt x="23596" y="39983"/>
                      <a:pt x="23621" y="40008"/>
                      <a:pt x="23658" y="40020"/>
                    </a:cubicBezTo>
                    <a:cubicBezTo>
                      <a:pt x="23671" y="40027"/>
                      <a:pt x="23685" y="40030"/>
                      <a:pt x="23699" y="40030"/>
                    </a:cubicBezTo>
                    <a:cubicBezTo>
                      <a:pt x="23734" y="40030"/>
                      <a:pt x="23767" y="40010"/>
                      <a:pt x="23793" y="39983"/>
                    </a:cubicBezTo>
                    <a:cubicBezTo>
                      <a:pt x="23818" y="39934"/>
                      <a:pt x="23793" y="39749"/>
                      <a:pt x="23818" y="39700"/>
                    </a:cubicBezTo>
                    <a:cubicBezTo>
                      <a:pt x="23843" y="39601"/>
                      <a:pt x="23904" y="39527"/>
                      <a:pt x="23978" y="39478"/>
                    </a:cubicBezTo>
                    <a:cubicBezTo>
                      <a:pt x="24077" y="39429"/>
                      <a:pt x="24237" y="39330"/>
                      <a:pt x="24237" y="39293"/>
                    </a:cubicBezTo>
                    <a:cubicBezTo>
                      <a:pt x="24249" y="39268"/>
                      <a:pt x="24224" y="39219"/>
                      <a:pt x="24200" y="39219"/>
                    </a:cubicBezTo>
                    <a:cubicBezTo>
                      <a:pt x="24175" y="39219"/>
                      <a:pt x="24175" y="39219"/>
                      <a:pt x="24200" y="39194"/>
                    </a:cubicBezTo>
                    <a:cubicBezTo>
                      <a:pt x="24237" y="39170"/>
                      <a:pt x="24274" y="39133"/>
                      <a:pt x="24286" y="39084"/>
                    </a:cubicBezTo>
                    <a:cubicBezTo>
                      <a:pt x="24298" y="39034"/>
                      <a:pt x="24261" y="38973"/>
                      <a:pt x="24212" y="38960"/>
                    </a:cubicBezTo>
                    <a:cubicBezTo>
                      <a:pt x="24151" y="38936"/>
                      <a:pt x="24064" y="38948"/>
                      <a:pt x="24027" y="38923"/>
                    </a:cubicBezTo>
                    <a:cubicBezTo>
                      <a:pt x="23990" y="38899"/>
                      <a:pt x="24003" y="38874"/>
                      <a:pt x="23978" y="38862"/>
                    </a:cubicBezTo>
                    <a:cubicBezTo>
                      <a:pt x="23904" y="38825"/>
                      <a:pt x="23843" y="38751"/>
                      <a:pt x="23843" y="38665"/>
                    </a:cubicBezTo>
                    <a:cubicBezTo>
                      <a:pt x="23843" y="38554"/>
                      <a:pt x="23892" y="38443"/>
                      <a:pt x="23966" y="38357"/>
                    </a:cubicBezTo>
                    <a:cubicBezTo>
                      <a:pt x="24035" y="38299"/>
                      <a:pt x="24160" y="38208"/>
                      <a:pt x="24215" y="38208"/>
                    </a:cubicBezTo>
                    <a:cubicBezTo>
                      <a:pt x="24218" y="38208"/>
                      <a:pt x="24222" y="38208"/>
                      <a:pt x="24224" y="38209"/>
                    </a:cubicBezTo>
                    <a:cubicBezTo>
                      <a:pt x="24262" y="38218"/>
                      <a:pt x="24278" y="38242"/>
                      <a:pt x="24294" y="38242"/>
                    </a:cubicBezTo>
                    <a:cubicBezTo>
                      <a:pt x="24300" y="38242"/>
                      <a:pt x="24305" y="38239"/>
                      <a:pt x="24311" y="38233"/>
                    </a:cubicBezTo>
                    <a:cubicBezTo>
                      <a:pt x="24335" y="38209"/>
                      <a:pt x="24298" y="38086"/>
                      <a:pt x="24348" y="38036"/>
                    </a:cubicBezTo>
                    <a:cubicBezTo>
                      <a:pt x="24385" y="37987"/>
                      <a:pt x="24409" y="37925"/>
                      <a:pt x="24409" y="37864"/>
                    </a:cubicBezTo>
                    <a:cubicBezTo>
                      <a:pt x="24385" y="37814"/>
                      <a:pt x="24360" y="37777"/>
                      <a:pt x="24385" y="37741"/>
                    </a:cubicBezTo>
                    <a:cubicBezTo>
                      <a:pt x="24434" y="37691"/>
                      <a:pt x="24471" y="37642"/>
                      <a:pt x="24520" y="37605"/>
                    </a:cubicBezTo>
                    <a:cubicBezTo>
                      <a:pt x="24569" y="37556"/>
                      <a:pt x="24619" y="37568"/>
                      <a:pt x="24582" y="37531"/>
                    </a:cubicBezTo>
                    <a:cubicBezTo>
                      <a:pt x="24545" y="37494"/>
                      <a:pt x="24496" y="37482"/>
                      <a:pt x="24496" y="37432"/>
                    </a:cubicBezTo>
                    <a:cubicBezTo>
                      <a:pt x="24502" y="37405"/>
                      <a:pt x="24532" y="37397"/>
                      <a:pt x="24561" y="37397"/>
                    </a:cubicBezTo>
                    <a:cubicBezTo>
                      <a:pt x="24584" y="37397"/>
                      <a:pt x="24608" y="37402"/>
                      <a:pt x="24619" y="37408"/>
                    </a:cubicBezTo>
                    <a:cubicBezTo>
                      <a:pt x="24643" y="37420"/>
                      <a:pt x="24693" y="37494"/>
                      <a:pt x="24730" y="37494"/>
                    </a:cubicBezTo>
                    <a:cubicBezTo>
                      <a:pt x="24779" y="37482"/>
                      <a:pt x="24816" y="37420"/>
                      <a:pt x="24804" y="37371"/>
                    </a:cubicBezTo>
                    <a:cubicBezTo>
                      <a:pt x="24791" y="37309"/>
                      <a:pt x="24791" y="37272"/>
                      <a:pt x="24754" y="37272"/>
                    </a:cubicBezTo>
                    <a:cubicBezTo>
                      <a:pt x="24717" y="37272"/>
                      <a:pt x="24693" y="37334"/>
                      <a:pt x="24656" y="37334"/>
                    </a:cubicBezTo>
                    <a:cubicBezTo>
                      <a:pt x="24606" y="37334"/>
                      <a:pt x="24569" y="37322"/>
                      <a:pt x="24533" y="37297"/>
                    </a:cubicBezTo>
                    <a:cubicBezTo>
                      <a:pt x="24483" y="37260"/>
                      <a:pt x="24459" y="37198"/>
                      <a:pt x="24459" y="37137"/>
                    </a:cubicBezTo>
                    <a:cubicBezTo>
                      <a:pt x="24459" y="37038"/>
                      <a:pt x="24422" y="36890"/>
                      <a:pt x="24434" y="36829"/>
                    </a:cubicBezTo>
                    <a:cubicBezTo>
                      <a:pt x="24434" y="36800"/>
                      <a:pt x="24447" y="36788"/>
                      <a:pt x="24467" y="36788"/>
                    </a:cubicBezTo>
                    <a:cubicBezTo>
                      <a:pt x="24481" y="36788"/>
                      <a:pt x="24500" y="36794"/>
                      <a:pt x="24520" y="36804"/>
                    </a:cubicBezTo>
                    <a:cubicBezTo>
                      <a:pt x="24606" y="36866"/>
                      <a:pt x="24717" y="36903"/>
                      <a:pt x="24828" y="36927"/>
                    </a:cubicBezTo>
                    <a:cubicBezTo>
                      <a:pt x="24902" y="36927"/>
                      <a:pt x="24988" y="36903"/>
                      <a:pt x="25050" y="36853"/>
                    </a:cubicBezTo>
                    <a:cubicBezTo>
                      <a:pt x="25087" y="36829"/>
                      <a:pt x="25099" y="36792"/>
                      <a:pt x="25099" y="36755"/>
                    </a:cubicBezTo>
                    <a:cubicBezTo>
                      <a:pt x="25087" y="36706"/>
                      <a:pt x="25075" y="36669"/>
                      <a:pt x="25075" y="36619"/>
                    </a:cubicBezTo>
                    <a:cubicBezTo>
                      <a:pt x="25075" y="36570"/>
                      <a:pt x="25173" y="36447"/>
                      <a:pt x="25173" y="36410"/>
                    </a:cubicBezTo>
                    <a:cubicBezTo>
                      <a:pt x="25173" y="36385"/>
                      <a:pt x="25087" y="36287"/>
                      <a:pt x="25099" y="36213"/>
                    </a:cubicBezTo>
                    <a:cubicBezTo>
                      <a:pt x="25113" y="36165"/>
                      <a:pt x="25138" y="36148"/>
                      <a:pt x="25159" y="36148"/>
                    </a:cubicBezTo>
                    <a:cubicBezTo>
                      <a:pt x="25177" y="36148"/>
                      <a:pt x="25192" y="36159"/>
                      <a:pt x="25198" y="36176"/>
                    </a:cubicBezTo>
                    <a:cubicBezTo>
                      <a:pt x="25198" y="36215"/>
                      <a:pt x="25206" y="36277"/>
                      <a:pt x="25209" y="36277"/>
                    </a:cubicBezTo>
                    <a:cubicBezTo>
                      <a:pt x="25210" y="36277"/>
                      <a:pt x="25210" y="36272"/>
                      <a:pt x="25210" y="36262"/>
                    </a:cubicBezTo>
                    <a:cubicBezTo>
                      <a:pt x="25223" y="36213"/>
                      <a:pt x="25210" y="36213"/>
                      <a:pt x="25309" y="36213"/>
                    </a:cubicBezTo>
                    <a:cubicBezTo>
                      <a:pt x="25444" y="36213"/>
                      <a:pt x="25568" y="36188"/>
                      <a:pt x="25703" y="36139"/>
                    </a:cubicBezTo>
                    <a:cubicBezTo>
                      <a:pt x="25826" y="36114"/>
                      <a:pt x="25962" y="36065"/>
                      <a:pt x="26085" y="36016"/>
                    </a:cubicBezTo>
                    <a:cubicBezTo>
                      <a:pt x="26147" y="35966"/>
                      <a:pt x="26233" y="35954"/>
                      <a:pt x="26245" y="35880"/>
                    </a:cubicBezTo>
                    <a:cubicBezTo>
                      <a:pt x="26270" y="35794"/>
                      <a:pt x="26319" y="35720"/>
                      <a:pt x="26393" y="35658"/>
                    </a:cubicBezTo>
                    <a:cubicBezTo>
                      <a:pt x="26442" y="35621"/>
                      <a:pt x="26467" y="35560"/>
                      <a:pt x="26467" y="35498"/>
                    </a:cubicBezTo>
                    <a:cubicBezTo>
                      <a:pt x="26467" y="35424"/>
                      <a:pt x="26467" y="35375"/>
                      <a:pt x="26405" y="35350"/>
                    </a:cubicBezTo>
                    <a:cubicBezTo>
                      <a:pt x="26356" y="35338"/>
                      <a:pt x="26282" y="35301"/>
                      <a:pt x="26282" y="35239"/>
                    </a:cubicBezTo>
                    <a:cubicBezTo>
                      <a:pt x="26282" y="35178"/>
                      <a:pt x="26356" y="35067"/>
                      <a:pt x="26344" y="35042"/>
                    </a:cubicBezTo>
                    <a:cubicBezTo>
                      <a:pt x="26307" y="34968"/>
                      <a:pt x="26245" y="34907"/>
                      <a:pt x="26159" y="34857"/>
                    </a:cubicBezTo>
                    <a:cubicBezTo>
                      <a:pt x="26085" y="34833"/>
                      <a:pt x="26023" y="34833"/>
                      <a:pt x="26036" y="34771"/>
                    </a:cubicBezTo>
                    <a:cubicBezTo>
                      <a:pt x="26036" y="34734"/>
                      <a:pt x="26060" y="34709"/>
                      <a:pt x="26085" y="34697"/>
                    </a:cubicBezTo>
                    <a:lnTo>
                      <a:pt x="26147" y="34697"/>
                    </a:lnTo>
                    <a:cubicBezTo>
                      <a:pt x="26221" y="34734"/>
                      <a:pt x="26294" y="34746"/>
                      <a:pt x="26381" y="34759"/>
                    </a:cubicBezTo>
                    <a:cubicBezTo>
                      <a:pt x="26405" y="34759"/>
                      <a:pt x="26467" y="34820"/>
                      <a:pt x="26516" y="34845"/>
                    </a:cubicBezTo>
                    <a:cubicBezTo>
                      <a:pt x="26556" y="34865"/>
                      <a:pt x="26572" y="34901"/>
                      <a:pt x="26609" y="34901"/>
                    </a:cubicBezTo>
                    <a:cubicBezTo>
                      <a:pt x="26618" y="34901"/>
                      <a:pt x="26628" y="34899"/>
                      <a:pt x="26639" y="34894"/>
                    </a:cubicBezTo>
                    <a:cubicBezTo>
                      <a:pt x="26689" y="34882"/>
                      <a:pt x="26689" y="34870"/>
                      <a:pt x="26763" y="34870"/>
                    </a:cubicBezTo>
                    <a:cubicBezTo>
                      <a:pt x="26824" y="34870"/>
                      <a:pt x="26854" y="34901"/>
                      <a:pt x="26894" y="34901"/>
                    </a:cubicBezTo>
                    <a:cubicBezTo>
                      <a:pt x="26909" y="34901"/>
                      <a:pt x="26926" y="34896"/>
                      <a:pt x="26947" y="34882"/>
                    </a:cubicBezTo>
                    <a:cubicBezTo>
                      <a:pt x="27021" y="34833"/>
                      <a:pt x="27145" y="34783"/>
                      <a:pt x="27182" y="34697"/>
                    </a:cubicBezTo>
                    <a:cubicBezTo>
                      <a:pt x="27206" y="34648"/>
                      <a:pt x="27231" y="34599"/>
                      <a:pt x="27268" y="34549"/>
                    </a:cubicBezTo>
                    <a:cubicBezTo>
                      <a:pt x="27305" y="34500"/>
                      <a:pt x="27329" y="34463"/>
                      <a:pt x="27366" y="34426"/>
                    </a:cubicBezTo>
                    <a:cubicBezTo>
                      <a:pt x="27428" y="34340"/>
                      <a:pt x="27465" y="34143"/>
                      <a:pt x="27514" y="34069"/>
                    </a:cubicBezTo>
                    <a:cubicBezTo>
                      <a:pt x="27564" y="34007"/>
                      <a:pt x="27613" y="33946"/>
                      <a:pt x="27687" y="33909"/>
                    </a:cubicBezTo>
                    <a:cubicBezTo>
                      <a:pt x="27798" y="33810"/>
                      <a:pt x="27884" y="33699"/>
                      <a:pt x="27958" y="33564"/>
                    </a:cubicBezTo>
                    <a:cubicBezTo>
                      <a:pt x="27995" y="33477"/>
                      <a:pt x="28032" y="33231"/>
                      <a:pt x="28143" y="33132"/>
                    </a:cubicBezTo>
                    <a:cubicBezTo>
                      <a:pt x="28254" y="33021"/>
                      <a:pt x="28364" y="32960"/>
                      <a:pt x="28389" y="32886"/>
                    </a:cubicBezTo>
                    <a:cubicBezTo>
                      <a:pt x="28401" y="32787"/>
                      <a:pt x="28414" y="32701"/>
                      <a:pt x="28426" y="32602"/>
                    </a:cubicBezTo>
                    <a:cubicBezTo>
                      <a:pt x="28438" y="32516"/>
                      <a:pt x="28377" y="32430"/>
                      <a:pt x="28401" y="32307"/>
                    </a:cubicBezTo>
                    <a:cubicBezTo>
                      <a:pt x="28426" y="32233"/>
                      <a:pt x="28438" y="32159"/>
                      <a:pt x="28438" y="32085"/>
                    </a:cubicBezTo>
                    <a:cubicBezTo>
                      <a:pt x="28438" y="32036"/>
                      <a:pt x="28401" y="32060"/>
                      <a:pt x="28426" y="32011"/>
                    </a:cubicBezTo>
                    <a:cubicBezTo>
                      <a:pt x="28451" y="31974"/>
                      <a:pt x="28500" y="32011"/>
                      <a:pt x="28549" y="31962"/>
                    </a:cubicBezTo>
                    <a:cubicBezTo>
                      <a:pt x="28611" y="31876"/>
                      <a:pt x="28672" y="31789"/>
                      <a:pt x="28746" y="31715"/>
                    </a:cubicBezTo>
                    <a:cubicBezTo>
                      <a:pt x="28783" y="31691"/>
                      <a:pt x="28820" y="31654"/>
                      <a:pt x="28857" y="31629"/>
                    </a:cubicBezTo>
                    <a:cubicBezTo>
                      <a:pt x="28894" y="31617"/>
                      <a:pt x="29017" y="31506"/>
                      <a:pt x="29079" y="31506"/>
                    </a:cubicBezTo>
                    <a:cubicBezTo>
                      <a:pt x="29137" y="31506"/>
                      <a:pt x="29202" y="31558"/>
                      <a:pt x="29222" y="31558"/>
                    </a:cubicBezTo>
                    <a:cubicBezTo>
                      <a:pt x="29228" y="31558"/>
                      <a:pt x="29230" y="31554"/>
                      <a:pt x="29227" y="31543"/>
                    </a:cubicBezTo>
                    <a:cubicBezTo>
                      <a:pt x="29215" y="31494"/>
                      <a:pt x="29165" y="31494"/>
                      <a:pt x="29190" y="31457"/>
                    </a:cubicBezTo>
                    <a:cubicBezTo>
                      <a:pt x="29215" y="31432"/>
                      <a:pt x="29276" y="31432"/>
                      <a:pt x="29338" y="31395"/>
                    </a:cubicBezTo>
                    <a:cubicBezTo>
                      <a:pt x="29412" y="31370"/>
                      <a:pt x="29412" y="31346"/>
                      <a:pt x="29387" y="31321"/>
                    </a:cubicBezTo>
                    <a:cubicBezTo>
                      <a:pt x="29375" y="31296"/>
                      <a:pt x="29436" y="31284"/>
                      <a:pt x="29449" y="31272"/>
                    </a:cubicBezTo>
                    <a:cubicBezTo>
                      <a:pt x="29453" y="31264"/>
                      <a:pt x="29455" y="31261"/>
                      <a:pt x="29457" y="31261"/>
                    </a:cubicBezTo>
                    <a:cubicBezTo>
                      <a:pt x="29461" y="31261"/>
                      <a:pt x="29461" y="31276"/>
                      <a:pt x="29461" y="31284"/>
                    </a:cubicBezTo>
                    <a:cubicBezTo>
                      <a:pt x="29461" y="31299"/>
                      <a:pt x="29478" y="31305"/>
                      <a:pt x="29507" y="31305"/>
                    </a:cubicBezTo>
                    <a:cubicBezTo>
                      <a:pt x="29527" y="31305"/>
                      <a:pt x="29554" y="31302"/>
                      <a:pt x="29584" y="31296"/>
                    </a:cubicBezTo>
                    <a:cubicBezTo>
                      <a:pt x="29658" y="31284"/>
                      <a:pt x="29695" y="31223"/>
                      <a:pt x="29732" y="31210"/>
                    </a:cubicBezTo>
                    <a:cubicBezTo>
                      <a:pt x="29739" y="31208"/>
                      <a:pt x="29744" y="31208"/>
                      <a:pt x="29747" y="31208"/>
                    </a:cubicBezTo>
                    <a:cubicBezTo>
                      <a:pt x="29769" y="31208"/>
                      <a:pt x="29734" y="31237"/>
                      <a:pt x="29744" y="31247"/>
                    </a:cubicBezTo>
                    <a:cubicBezTo>
                      <a:pt x="29753" y="31265"/>
                      <a:pt x="29787" y="31282"/>
                      <a:pt x="29836" y="31282"/>
                    </a:cubicBezTo>
                    <a:cubicBezTo>
                      <a:pt x="29856" y="31282"/>
                      <a:pt x="29879" y="31279"/>
                      <a:pt x="29905" y="31272"/>
                    </a:cubicBezTo>
                    <a:cubicBezTo>
                      <a:pt x="29991" y="31235"/>
                      <a:pt x="30040" y="31272"/>
                      <a:pt x="30040" y="31198"/>
                    </a:cubicBezTo>
                    <a:cubicBezTo>
                      <a:pt x="30040" y="31124"/>
                      <a:pt x="30139" y="31050"/>
                      <a:pt x="30176" y="31025"/>
                    </a:cubicBezTo>
                    <a:cubicBezTo>
                      <a:pt x="30225" y="30976"/>
                      <a:pt x="30250" y="30914"/>
                      <a:pt x="30250" y="30841"/>
                    </a:cubicBezTo>
                    <a:cubicBezTo>
                      <a:pt x="30262" y="30754"/>
                      <a:pt x="30299" y="30680"/>
                      <a:pt x="30373" y="30619"/>
                    </a:cubicBezTo>
                    <a:cubicBezTo>
                      <a:pt x="30422" y="30557"/>
                      <a:pt x="30459" y="30483"/>
                      <a:pt x="30496" y="30409"/>
                    </a:cubicBezTo>
                    <a:cubicBezTo>
                      <a:pt x="30521" y="30360"/>
                      <a:pt x="30533" y="30360"/>
                      <a:pt x="30558" y="30311"/>
                    </a:cubicBezTo>
                    <a:cubicBezTo>
                      <a:pt x="30570" y="30212"/>
                      <a:pt x="30570" y="30126"/>
                      <a:pt x="30558" y="30040"/>
                    </a:cubicBezTo>
                    <a:cubicBezTo>
                      <a:pt x="30558" y="29966"/>
                      <a:pt x="30582" y="29892"/>
                      <a:pt x="30632" y="29830"/>
                    </a:cubicBezTo>
                    <a:cubicBezTo>
                      <a:pt x="30656" y="29806"/>
                      <a:pt x="30718" y="29806"/>
                      <a:pt x="30718" y="29695"/>
                    </a:cubicBezTo>
                    <a:cubicBezTo>
                      <a:pt x="30706" y="29559"/>
                      <a:pt x="30718" y="29436"/>
                      <a:pt x="30742" y="29313"/>
                    </a:cubicBezTo>
                    <a:cubicBezTo>
                      <a:pt x="30792" y="29202"/>
                      <a:pt x="30742" y="28968"/>
                      <a:pt x="30742" y="28832"/>
                    </a:cubicBezTo>
                    <a:cubicBezTo>
                      <a:pt x="30742" y="28709"/>
                      <a:pt x="30742" y="28598"/>
                      <a:pt x="30755" y="28475"/>
                    </a:cubicBezTo>
                    <a:cubicBezTo>
                      <a:pt x="30779" y="28426"/>
                      <a:pt x="30829" y="28426"/>
                      <a:pt x="30792" y="28389"/>
                    </a:cubicBezTo>
                    <a:cubicBezTo>
                      <a:pt x="30761" y="28348"/>
                      <a:pt x="30739" y="28324"/>
                      <a:pt x="30746" y="28324"/>
                    </a:cubicBezTo>
                    <a:cubicBezTo>
                      <a:pt x="30748" y="28324"/>
                      <a:pt x="30751" y="28325"/>
                      <a:pt x="30755" y="28327"/>
                    </a:cubicBezTo>
                    <a:cubicBezTo>
                      <a:pt x="30785" y="28327"/>
                      <a:pt x="30832" y="28385"/>
                      <a:pt x="30841" y="28385"/>
                    </a:cubicBezTo>
                    <a:cubicBezTo>
                      <a:pt x="30843" y="28385"/>
                      <a:pt x="30843" y="28383"/>
                      <a:pt x="30841" y="28376"/>
                    </a:cubicBezTo>
                    <a:cubicBezTo>
                      <a:pt x="30831" y="28346"/>
                      <a:pt x="30837" y="28308"/>
                      <a:pt x="30840" y="28308"/>
                    </a:cubicBezTo>
                    <a:lnTo>
                      <a:pt x="30840" y="28308"/>
                    </a:lnTo>
                    <a:cubicBezTo>
                      <a:pt x="30841" y="28308"/>
                      <a:pt x="30841" y="28310"/>
                      <a:pt x="30841" y="28315"/>
                    </a:cubicBezTo>
                    <a:cubicBezTo>
                      <a:pt x="30841" y="28324"/>
                      <a:pt x="30843" y="28326"/>
                      <a:pt x="30846" y="28326"/>
                    </a:cubicBezTo>
                    <a:cubicBezTo>
                      <a:pt x="30850" y="28326"/>
                      <a:pt x="30855" y="28323"/>
                      <a:pt x="30863" y="28323"/>
                    </a:cubicBezTo>
                    <a:cubicBezTo>
                      <a:pt x="30867" y="28323"/>
                      <a:pt x="30872" y="28324"/>
                      <a:pt x="30878" y="28327"/>
                    </a:cubicBezTo>
                    <a:cubicBezTo>
                      <a:pt x="30890" y="28339"/>
                      <a:pt x="30899" y="28350"/>
                      <a:pt x="30910" y="28350"/>
                    </a:cubicBezTo>
                    <a:cubicBezTo>
                      <a:pt x="30922" y="28350"/>
                      <a:pt x="30938" y="28336"/>
                      <a:pt x="30964" y="28290"/>
                    </a:cubicBezTo>
                    <a:cubicBezTo>
                      <a:pt x="31014" y="28204"/>
                      <a:pt x="31063" y="28105"/>
                      <a:pt x="31124" y="27982"/>
                    </a:cubicBezTo>
                    <a:cubicBezTo>
                      <a:pt x="31149" y="27871"/>
                      <a:pt x="31223" y="27773"/>
                      <a:pt x="31309" y="27711"/>
                    </a:cubicBezTo>
                    <a:cubicBezTo>
                      <a:pt x="31383" y="27662"/>
                      <a:pt x="31445" y="27600"/>
                      <a:pt x="31482" y="27526"/>
                    </a:cubicBezTo>
                    <a:cubicBezTo>
                      <a:pt x="31593" y="27378"/>
                      <a:pt x="31679" y="27230"/>
                      <a:pt x="31728" y="27058"/>
                    </a:cubicBezTo>
                    <a:cubicBezTo>
                      <a:pt x="31777" y="26861"/>
                      <a:pt x="31753" y="26651"/>
                      <a:pt x="31691" y="26466"/>
                    </a:cubicBezTo>
                    <a:cubicBezTo>
                      <a:pt x="31630" y="26146"/>
                      <a:pt x="31667" y="26084"/>
                      <a:pt x="31531" y="26084"/>
                    </a:cubicBezTo>
                    <a:cubicBezTo>
                      <a:pt x="31517" y="26086"/>
                      <a:pt x="31503" y="26086"/>
                      <a:pt x="31490" y="26086"/>
                    </a:cubicBezTo>
                    <a:cubicBezTo>
                      <a:pt x="31368" y="26086"/>
                      <a:pt x="31250" y="26039"/>
                      <a:pt x="31161" y="25961"/>
                    </a:cubicBezTo>
                    <a:cubicBezTo>
                      <a:pt x="31087" y="25850"/>
                      <a:pt x="30989" y="25764"/>
                      <a:pt x="30890" y="25678"/>
                    </a:cubicBezTo>
                    <a:cubicBezTo>
                      <a:pt x="30792" y="25616"/>
                      <a:pt x="30582" y="25456"/>
                      <a:pt x="30471" y="25444"/>
                    </a:cubicBezTo>
                    <a:cubicBezTo>
                      <a:pt x="30382" y="25444"/>
                      <a:pt x="30343" y="25495"/>
                      <a:pt x="30253" y="25495"/>
                    </a:cubicBezTo>
                    <a:cubicBezTo>
                      <a:pt x="30245" y="25495"/>
                      <a:pt x="30235" y="25494"/>
                      <a:pt x="30225" y="25493"/>
                    </a:cubicBezTo>
                    <a:cubicBezTo>
                      <a:pt x="30077" y="25456"/>
                      <a:pt x="29942" y="25407"/>
                      <a:pt x="29818" y="25345"/>
                    </a:cubicBezTo>
                    <a:cubicBezTo>
                      <a:pt x="29802" y="25337"/>
                      <a:pt x="29786" y="25334"/>
                      <a:pt x="29770" y="25334"/>
                    </a:cubicBezTo>
                    <a:cubicBezTo>
                      <a:pt x="29718" y="25334"/>
                      <a:pt x="29674" y="25373"/>
                      <a:pt x="29646" y="25382"/>
                    </a:cubicBezTo>
                    <a:cubicBezTo>
                      <a:pt x="29609" y="25382"/>
                      <a:pt x="29498" y="25284"/>
                      <a:pt x="29473" y="25247"/>
                    </a:cubicBezTo>
                    <a:cubicBezTo>
                      <a:pt x="29436" y="25173"/>
                      <a:pt x="29375" y="25123"/>
                      <a:pt x="29301" y="25086"/>
                    </a:cubicBezTo>
                    <a:cubicBezTo>
                      <a:pt x="29190" y="25037"/>
                      <a:pt x="28919" y="24889"/>
                      <a:pt x="28845" y="24865"/>
                    </a:cubicBezTo>
                    <a:cubicBezTo>
                      <a:pt x="28808" y="24858"/>
                      <a:pt x="28756" y="24846"/>
                      <a:pt x="28706" y="24846"/>
                    </a:cubicBezTo>
                    <a:cubicBezTo>
                      <a:pt x="28657" y="24846"/>
                      <a:pt x="28611" y="24858"/>
                      <a:pt x="28586" y="24902"/>
                    </a:cubicBezTo>
                    <a:cubicBezTo>
                      <a:pt x="28549" y="25000"/>
                      <a:pt x="28488" y="25086"/>
                      <a:pt x="28414" y="25160"/>
                    </a:cubicBezTo>
                    <a:cubicBezTo>
                      <a:pt x="28364" y="25197"/>
                      <a:pt x="28327" y="25259"/>
                      <a:pt x="28315" y="25321"/>
                    </a:cubicBezTo>
                    <a:cubicBezTo>
                      <a:pt x="28302" y="25340"/>
                      <a:pt x="28289" y="25353"/>
                      <a:pt x="28279" y="25353"/>
                    </a:cubicBezTo>
                    <a:cubicBezTo>
                      <a:pt x="28271" y="25353"/>
                      <a:pt x="28266" y="25343"/>
                      <a:pt x="28266" y="25321"/>
                    </a:cubicBezTo>
                    <a:cubicBezTo>
                      <a:pt x="28254" y="25284"/>
                      <a:pt x="28241" y="25259"/>
                      <a:pt x="28217" y="25247"/>
                    </a:cubicBezTo>
                    <a:cubicBezTo>
                      <a:pt x="28192" y="25222"/>
                      <a:pt x="28180" y="25197"/>
                      <a:pt x="28167" y="25185"/>
                    </a:cubicBezTo>
                    <a:cubicBezTo>
                      <a:pt x="28153" y="25170"/>
                      <a:pt x="28129" y="25151"/>
                      <a:pt x="28110" y="25151"/>
                    </a:cubicBezTo>
                    <a:cubicBezTo>
                      <a:pt x="28097" y="25151"/>
                      <a:pt x="28086" y="25160"/>
                      <a:pt x="28081" y="25185"/>
                    </a:cubicBezTo>
                    <a:cubicBezTo>
                      <a:pt x="28072" y="25222"/>
                      <a:pt x="28076" y="25265"/>
                      <a:pt x="28069" y="25265"/>
                    </a:cubicBezTo>
                    <a:cubicBezTo>
                      <a:pt x="28067" y="25265"/>
                      <a:pt x="28063" y="25259"/>
                      <a:pt x="28056" y="25247"/>
                    </a:cubicBezTo>
                    <a:cubicBezTo>
                      <a:pt x="28044" y="25222"/>
                      <a:pt x="28019" y="25197"/>
                      <a:pt x="28007" y="25173"/>
                    </a:cubicBezTo>
                    <a:cubicBezTo>
                      <a:pt x="27982" y="25148"/>
                      <a:pt x="27982" y="25136"/>
                      <a:pt x="27958" y="25099"/>
                    </a:cubicBezTo>
                    <a:cubicBezTo>
                      <a:pt x="27933" y="25049"/>
                      <a:pt x="27921" y="25013"/>
                      <a:pt x="27933" y="24963"/>
                    </a:cubicBezTo>
                    <a:cubicBezTo>
                      <a:pt x="27933" y="24926"/>
                      <a:pt x="27933" y="24852"/>
                      <a:pt x="27917" y="24852"/>
                    </a:cubicBezTo>
                    <a:cubicBezTo>
                      <a:pt x="27912" y="24852"/>
                      <a:pt x="27905" y="24859"/>
                      <a:pt x="27896" y="24877"/>
                    </a:cubicBezTo>
                    <a:cubicBezTo>
                      <a:pt x="27859" y="24939"/>
                      <a:pt x="27810" y="25049"/>
                      <a:pt x="27748" y="25074"/>
                    </a:cubicBezTo>
                    <a:cubicBezTo>
                      <a:pt x="27732" y="25078"/>
                      <a:pt x="27721" y="25081"/>
                      <a:pt x="27716" y="25081"/>
                    </a:cubicBezTo>
                    <a:cubicBezTo>
                      <a:pt x="27705" y="25081"/>
                      <a:pt x="27716" y="25070"/>
                      <a:pt x="27748" y="25037"/>
                    </a:cubicBezTo>
                    <a:cubicBezTo>
                      <a:pt x="27810" y="25000"/>
                      <a:pt x="27847" y="24939"/>
                      <a:pt x="27872" y="24865"/>
                    </a:cubicBezTo>
                    <a:cubicBezTo>
                      <a:pt x="27872" y="24836"/>
                      <a:pt x="27850" y="24824"/>
                      <a:pt x="27830" y="24824"/>
                    </a:cubicBezTo>
                    <a:cubicBezTo>
                      <a:pt x="27816" y="24824"/>
                      <a:pt x="27803" y="24830"/>
                      <a:pt x="27798" y="24840"/>
                    </a:cubicBezTo>
                    <a:cubicBezTo>
                      <a:pt x="27785" y="24877"/>
                      <a:pt x="27748" y="25000"/>
                      <a:pt x="27687" y="25025"/>
                    </a:cubicBezTo>
                    <a:cubicBezTo>
                      <a:pt x="27669" y="25035"/>
                      <a:pt x="27659" y="25040"/>
                      <a:pt x="27654" y="25040"/>
                    </a:cubicBezTo>
                    <a:cubicBezTo>
                      <a:pt x="27641" y="25040"/>
                      <a:pt x="27664" y="25011"/>
                      <a:pt x="27699" y="24976"/>
                    </a:cubicBezTo>
                    <a:cubicBezTo>
                      <a:pt x="27748" y="24939"/>
                      <a:pt x="27736" y="24889"/>
                      <a:pt x="27761" y="24828"/>
                    </a:cubicBezTo>
                    <a:cubicBezTo>
                      <a:pt x="27785" y="24766"/>
                      <a:pt x="27822" y="24778"/>
                      <a:pt x="27847" y="24717"/>
                    </a:cubicBezTo>
                    <a:cubicBezTo>
                      <a:pt x="27872" y="24655"/>
                      <a:pt x="27847" y="24643"/>
                      <a:pt x="27884" y="24631"/>
                    </a:cubicBezTo>
                    <a:cubicBezTo>
                      <a:pt x="27921" y="24631"/>
                      <a:pt x="27958" y="24594"/>
                      <a:pt x="27982" y="24557"/>
                    </a:cubicBezTo>
                    <a:cubicBezTo>
                      <a:pt x="27990" y="24541"/>
                      <a:pt x="28013" y="24525"/>
                      <a:pt x="28032" y="24525"/>
                    </a:cubicBezTo>
                    <a:cubicBezTo>
                      <a:pt x="28042" y="24525"/>
                      <a:pt x="28052" y="24531"/>
                      <a:pt x="28056" y="24544"/>
                    </a:cubicBezTo>
                    <a:cubicBezTo>
                      <a:pt x="28061" y="24557"/>
                      <a:pt x="28068" y="24563"/>
                      <a:pt x="28076" y="24563"/>
                    </a:cubicBezTo>
                    <a:cubicBezTo>
                      <a:pt x="28092" y="24563"/>
                      <a:pt x="28110" y="24544"/>
                      <a:pt x="28118" y="24520"/>
                    </a:cubicBezTo>
                    <a:cubicBezTo>
                      <a:pt x="28143" y="24495"/>
                      <a:pt x="28143" y="24446"/>
                      <a:pt x="28118" y="24421"/>
                    </a:cubicBezTo>
                    <a:cubicBezTo>
                      <a:pt x="28093" y="24384"/>
                      <a:pt x="28167" y="24323"/>
                      <a:pt x="28167" y="24249"/>
                    </a:cubicBezTo>
                    <a:cubicBezTo>
                      <a:pt x="28167" y="24175"/>
                      <a:pt x="28081" y="24125"/>
                      <a:pt x="28007" y="24101"/>
                    </a:cubicBezTo>
                    <a:cubicBezTo>
                      <a:pt x="27933" y="24064"/>
                      <a:pt x="27921" y="23891"/>
                      <a:pt x="27909" y="23793"/>
                    </a:cubicBezTo>
                    <a:cubicBezTo>
                      <a:pt x="27896" y="23682"/>
                      <a:pt x="27909" y="23559"/>
                      <a:pt x="27847" y="23509"/>
                    </a:cubicBezTo>
                    <a:cubicBezTo>
                      <a:pt x="27835" y="23485"/>
                      <a:pt x="27810" y="23472"/>
                      <a:pt x="27798" y="23460"/>
                    </a:cubicBezTo>
                    <a:cubicBezTo>
                      <a:pt x="27736" y="23423"/>
                      <a:pt x="27674" y="23374"/>
                      <a:pt x="27613" y="23324"/>
                    </a:cubicBezTo>
                    <a:cubicBezTo>
                      <a:pt x="27551" y="23263"/>
                      <a:pt x="27477" y="23140"/>
                      <a:pt x="27391" y="23103"/>
                    </a:cubicBezTo>
                    <a:cubicBezTo>
                      <a:pt x="27342" y="23078"/>
                      <a:pt x="27292" y="23066"/>
                      <a:pt x="27231" y="23041"/>
                    </a:cubicBezTo>
                    <a:cubicBezTo>
                      <a:pt x="27157" y="23016"/>
                      <a:pt x="27083" y="22992"/>
                      <a:pt x="27009" y="22979"/>
                    </a:cubicBezTo>
                    <a:lnTo>
                      <a:pt x="26837" y="22979"/>
                    </a:lnTo>
                    <a:cubicBezTo>
                      <a:pt x="26760" y="23001"/>
                      <a:pt x="26751" y="23043"/>
                      <a:pt x="26724" y="23043"/>
                    </a:cubicBezTo>
                    <a:cubicBezTo>
                      <a:pt x="26721" y="23043"/>
                      <a:pt x="26717" y="23042"/>
                      <a:pt x="26713" y="23041"/>
                    </a:cubicBezTo>
                    <a:cubicBezTo>
                      <a:pt x="26708" y="23043"/>
                      <a:pt x="26703" y="23044"/>
                      <a:pt x="26699" y="23044"/>
                    </a:cubicBezTo>
                    <a:cubicBezTo>
                      <a:pt x="26667" y="23044"/>
                      <a:pt x="26638" y="23011"/>
                      <a:pt x="26627" y="22979"/>
                    </a:cubicBezTo>
                    <a:cubicBezTo>
                      <a:pt x="26609" y="22944"/>
                      <a:pt x="26598" y="22915"/>
                      <a:pt x="26584" y="22915"/>
                    </a:cubicBezTo>
                    <a:cubicBezTo>
                      <a:pt x="26579" y="22915"/>
                      <a:pt x="26573" y="22920"/>
                      <a:pt x="26566" y="22930"/>
                    </a:cubicBezTo>
                    <a:cubicBezTo>
                      <a:pt x="26556" y="22958"/>
                      <a:pt x="26540" y="22993"/>
                      <a:pt x="26512" y="22993"/>
                    </a:cubicBezTo>
                    <a:cubicBezTo>
                      <a:pt x="26502" y="22993"/>
                      <a:pt x="26492" y="22989"/>
                      <a:pt x="26479" y="22979"/>
                    </a:cubicBezTo>
                    <a:lnTo>
                      <a:pt x="26455" y="22967"/>
                    </a:lnTo>
                    <a:cubicBezTo>
                      <a:pt x="26405" y="22943"/>
                      <a:pt x="26368" y="22906"/>
                      <a:pt x="26344" y="22856"/>
                    </a:cubicBezTo>
                    <a:cubicBezTo>
                      <a:pt x="26270" y="22770"/>
                      <a:pt x="26221" y="22782"/>
                      <a:pt x="26171" y="22733"/>
                    </a:cubicBezTo>
                    <a:cubicBezTo>
                      <a:pt x="26122" y="22684"/>
                      <a:pt x="26134" y="22634"/>
                      <a:pt x="26085" y="22573"/>
                    </a:cubicBezTo>
                    <a:cubicBezTo>
                      <a:pt x="26011" y="22437"/>
                      <a:pt x="25913" y="22339"/>
                      <a:pt x="25777" y="22265"/>
                    </a:cubicBezTo>
                    <a:cubicBezTo>
                      <a:pt x="25771" y="22259"/>
                      <a:pt x="25765" y="22256"/>
                      <a:pt x="25758" y="22256"/>
                    </a:cubicBezTo>
                    <a:cubicBezTo>
                      <a:pt x="25752" y="22256"/>
                      <a:pt x="25746" y="22259"/>
                      <a:pt x="25740" y="22265"/>
                    </a:cubicBezTo>
                    <a:cubicBezTo>
                      <a:pt x="25703" y="22259"/>
                      <a:pt x="25666" y="22256"/>
                      <a:pt x="25629" y="22256"/>
                    </a:cubicBezTo>
                    <a:cubicBezTo>
                      <a:pt x="25592" y="22256"/>
                      <a:pt x="25555" y="22259"/>
                      <a:pt x="25518" y="22265"/>
                    </a:cubicBezTo>
                    <a:cubicBezTo>
                      <a:pt x="25500" y="22269"/>
                      <a:pt x="25466" y="22272"/>
                      <a:pt x="25433" y="22272"/>
                    </a:cubicBezTo>
                    <a:cubicBezTo>
                      <a:pt x="25376" y="22272"/>
                      <a:pt x="25323" y="22264"/>
                      <a:pt x="25370" y="22240"/>
                    </a:cubicBezTo>
                    <a:cubicBezTo>
                      <a:pt x="25444" y="22203"/>
                      <a:pt x="25481" y="22228"/>
                      <a:pt x="25494" y="22142"/>
                    </a:cubicBezTo>
                    <a:cubicBezTo>
                      <a:pt x="25506" y="22068"/>
                      <a:pt x="25555" y="22031"/>
                      <a:pt x="25494" y="21994"/>
                    </a:cubicBezTo>
                    <a:cubicBezTo>
                      <a:pt x="25437" y="21949"/>
                      <a:pt x="25391" y="21894"/>
                      <a:pt x="25365" y="21894"/>
                    </a:cubicBezTo>
                    <a:cubicBezTo>
                      <a:pt x="25363" y="21894"/>
                      <a:pt x="25360" y="21894"/>
                      <a:pt x="25358" y="21895"/>
                    </a:cubicBezTo>
                    <a:cubicBezTo>
                      <a:pt x="25326" y="21906"/>
                      <a:pt x="25349" y="21935"/>
                      <a:pt x="25340" y="21935"/>
                    </a:cubicBezTo>
                    <a:cubicBezTo>
                      <a:pt x="25339" y="21935"/>
                      <a:pt x="25337" y="21934"/>
                      <a:pt x="25333" y="21932"/>
                    </a:cubicBezTo>
                    <a:cubicBezTo>
                      <a:pt x="25321" y="21920"/>
                      <a:pt x="25284" y="21908"/>
                      <a:pt x="25272" y="21871"/>
                    </a:cubicBezTo>
                    <a:cubicBezTo>
                      <a:pt x="25269" y="21865"/>
                      <a:pt x="25266" y="21862"/>
                      <a:pt x="25263" y="21862"/>
                    </a:cubicBezTo>
                    <a:cubicBezTo>
                      <a:pt x="25253" y="21862"/>
                      <a:pt x="25241" y="21889"/>
                      <a:pt x="25223" y="21908"/>
                    </a:cubicBezTo>
                    <a:cubicBezTo>
                      <a:pt x="25218" y="21917"/>
                      <a:pt x="25215" y="21921"/>
                      <a:pt x="25213" y="21921"/>
                    </a:cubicBezTo>
                    <a:cubicBezTo>
                      <a:pt x="25210" y="21921"/>
                      <a:pt x="25210" y="21910"/>
                      <a:pt x="25210" y="21895"/>
                    </a:cubicBezTo>
                    <a:cubicBezTo>
                      <a:pt x="25198" y="21846"/>
                      <a:pt x="25173" y="21809"/>
                      <a:pt x="25136" y="21797"/>
                    </a:cubicBezTo>
                    <a:cubicBezTo>
                      <a:pt x="25103" y="21797"/>
                      <a:pt x="25079" y="21848"/>
                      <a:pt x="25066" y="21848"/>
                    </a:cubicBezTo>
                    <a:cubicBezTo>
                      <a:pt x="25065" y="21848"/>
                      <a:pt x="25063" y="21847"/>
                      <a:pt x="25062" y="21846"/>
                    </a:cubicBezTo>
                    <a:cubicBezTo>
                      <a:pt x="25038" y="21834"/>
                      <a:pt x="25050" y="21809"/>
                      <a:pt x="25062" y="21772"/>
                    </a:cubicBezTo>
                    <a:cubicBezTo>
                      <a:pt x="25087" y="21735"/>
                      <a:pt x="25013" y="21735"/>
                      <a:pt x="25062" y="21698"/>
                    </a:cubicBezTo>
                    <a:cubicBezTo>
                      <a:pt x="25124" y="21661"/>
                      <a:pt x="25259" y="21698"/>
                      <a:pt x="25235" y="21649"/>
                    </a:cubicBezTo>
                    <a:cubicBezTo>
                      <a:pt x="25220" y="21627"/>
                      <a:pt x="25210" y="21622"/>
                      <a:pt x="25188" y="21622"/>
                    </a:cubicBezTo>
                    <a:cubicBezTo>
                      <a:pt x="25173" y="21622"/>
                      <a:pt x="25154" y="21624"/>
                      <a:pt x="25124" y="21624"/>
                    </a:cubicBezTo>
                    <a:cubicBezTo>
                      <a:pt x="25084" y="21624"/>
                      <a:pt x="25026" y="21616"/>
                      <a:pt x="24966" y="21616"/>
                    </a:cubicBezTo>
                    <a:cubicBezTo>
                      <a:pt x="24897" y="21616"/>
                      <a:pt x="24825" y="21627"/>
                      <a:pt x="24779" y="21673"/>
                    </a:cubicBezTo>
                    <a:cubicBezTo>
                      <a:pt x="24704" y="21748"/>
                      <a:pt x="24639" y="21814"/>
                      <a:pt x="24582" y="21814"/>
                    </a:cubicBezTo>
                    <a:cubicBezTo>
                      <a:pt x="24574" y="21814"/>
                      <a:pt x="24565" y="21812"/>
                      <a:pt x="24557" y="21809"/>
                    </a:cubicBezTo>
                    <a:cubicBezTo>
                      <a:pt x="24483" y="21809"/>
                      <a:pt x="24409" y="21784"/>
                      <a:pt x="24348" y="21747"/>
                    </a:cubicBezTo>
                    <a:cubicBezTo>
                      <a:pt x="24311" y="21710"/>
                      <a:pt x="24274" y="21649"/>
                      <a:pt x="24224" y="21649"/>
                    </a:cubicBezTo>
                    <a:cubicBezTo>
                      <a:pt x="24163" y="21649"/>
                      <a:pt x="23929" y="21686"/>
                      <a:pt x="23855" y="21686"/>
                    </a:cubicBezTo>
                    <a:cubicBezTo>
                      <a:pt x="23769" y="21686"/>
                      <a:pt x="23744" y="21686"/>
                      <a:pt x="23732" y="21624"/>
                    </a:cubicBezTo>
                    <a:cubicBezTo>
                      <a:pt x="23719" y="21550"/>
                      <a:pt x="23682" y="21415"/>
                      <a:pt x="23608" y="21415"/>
                    </a:cubicBezTo>
                    <a:cubicBezTo>
                      <a:pt x="23559" y="21409"/>
                      <a:pt x="23513" y="21405"/>
                      <a:pt x="23467" y="21405"/>
                    </a:cubicBezTo>
                    <a:cubicBezTo>
                      <a:pt x="23421" y="21405"/>
                      <a:pt x="23374" y="21409"/>
                      <a:pt x="23325" y="21415"/>
                    </a:cubicBezTo>
                    <a:cubicBezTo>
                      <a:pt x="23239" y="21439"/>
                      <a:pt x="23128" y="21501"/>
                      <a:pt x="23103" y="21513"/>
                    </a:cubicBezTo>
                    <a:cubicBezTo>
                      <a:pt x="23079" y="21526"/>
                      <a:pt x="22968" y="21587"/>
                      <a:pt x="22968" y="21636"/>
                    </a:cubicBezTo>
                    <a:cubicBezTo>
                      <a:pt x="22968" y="21698"/>
                      <a:pt x="23103" y="21858"/>
                      <a:pt x="23091" y="21908"/>
                    </a:cubicBezTo>
                    <a:cubicBezTo>
                      <a:pt x="23091" y="21957"/>
                      <a:pt x="23079" y="22105"/>
                      <a:pt x="23017" y="22105"/>
                    </a:cubicBezTo>
                    <a:cubicBezTo>
                      <a:pt x="22955" y="22105"/>
                      <a:pt x="22820" y="21932"/>
                      <a:pt x="22820" y="21895"/>
                    </a:cubicBezTo>
                    <a:cubicBezTo>
                      <a:pt x="22820" y="21846"/>
                      <a:pt x="22943" y="21686"/>
                      <a:pt x="22943" y="21649"/>
                    </a:cubicBezTo>
                    <a:cubicBezTo>
                      <a:pt x="22943" y="21599"/>
                      <a:pt x="22857" y="21513"/>
                      <a:pt x="22844" y="21476"/>
                    </a:cubicBezTo>
                    <a:lnTo>
                      <a:pt x="22844" y="21464"/>
                    </a:lnTo>
                    <a:cubicBezTo>
                      <a:pt x="22857" y="21402"/>
                      <a:pt x="22906" y="21365"/>
                      <a:pt x="22955" y="21341"/>
                    </a:cubicBezTo>
                    <a:cubicBezTo>
                      <a:pt x="23005" y="21328"/>
                      <a:pt x="23103" y="21230"/>
                      <a:pt x="23054" y="21193"/>
                    </a:cubicBezTo>
                    <a:cubicBezTo>
                      <a:pt x="23029" y="21168"/>
                      <a:pt x="22995" y="21156"/>
                      <a:pt x="22962" y="21156"/>
                    </a:cubicBezTo>
                    <a:cubicBezTo>
                      <a:pt x="22928" y="21156"/>
                      <a:pt x="22894" y="21168"/>
                      <a:pt x="22869" y="21193"/>
                    </a:cubicBezTo>
                    <a:cubicBezTo>
                      <a:pt x="22832" y="21230"/>
                      <a:pt x="22795" y="21291"/>
                      <a:pt x="22771" y="21304"/>
                    </a:cubicBezTo>
                    <a:cubicBezTo>
                      <a:pt x="22746" y="21316"/>
                      <a:pt x="22709" y="21341"/>
                      <a:pt x="22684" y="21365"/>
                    </a:cubicBezTo>
                    <a:cubicBezTo>
                      <a:pt x="22660" y="21378"/>
                      <a:pt x="22610" y="21476"/>
                      <a:pt x="22573" y="21489"/>
                    </a:cubicBezTo>
                    <a:cubicBezTo>
                      <a:pt x="22567" y="21490"/>
                      <a:pt x="22560" y="21491"/>
                      <a:pt x="22552" y="21491"/>
                    </a:cubicBezTo>
                    <a:cubicBezTo>
                      <a:pt x="22520" y="21491"/>
                      <a:pt x="22474" y="21481"/>
                      <a:pt x="22433" y="21481"/>
                    </a:cubicBezTo>
                    <a:cubicBezTo>
                      <a:pt x="22398" y="21481"/>
                      <a:pt x="22367" y="21488"/>
                      <a:pt x="22352" y="21513"/>
                    </a:cubicBezTo>
                    <a:cubicBezTo>
                      <a:pt x="22331" y="21566"/>
                      <a:pt x="22310" y="21645"/>
                      <a:pt x="22281" y="21645"/>
                    </a:cubicBezTo>
                    <a:cubicBezTo>
                      <a:pt x="22276" y="21645"/>
                      <a:pt x="22271" y="21642"/>
                      <a:pt x="22265" y="21636"/>
                    </a:cubicBezTo>
                    <a:cubicBezTo>
                      <a:pt x="22241" y="21599"/>
                      <a:pt x="22253" y="21563"/>
                      <a:pt x="22216" y="21550"/>
                    </a:cubicBezTo>
                    <a:cubicBezTo>
                      <a:pt x="22209" y="21548"/>
                      <a:pt x="22203" y="21547"/>
                      <a:pt x="22196" y="21547"/>
                    </a:cubicBezTo>
                    <a:cubicBezTo>
                      <a:pt x="22166" y="21547"/>
                      <a:pt x="22138" y="21567"/>
                      <a:pt x="22118" y="21587"/>
                    </a:cubicBezTo>
                    <a:cubicBezTo>
                      <a:pt x="22068" y="21636"/>
                      <a:pt x="22031" y="21698"/>
                      <a:pt x="22007" y="21772"/>
                    </a:cubicBezTo>
                    <a:cubicBezTo>
                      <a:pt x="21994" y="21858"/>
                      <a:pt x="22019" y="21932"/>
                      <a:pt x="21970" y="21994"/>
                    </a:cubicBezTo>
                    <a:cubicBezTo>
                      <a:pt x="21883" y="22068"/>
                      <a:pt x="21809" y="22154"/>
                      <a:pt x="21760" y="22240"/>
                    </a:cubicBezTo>
                    <a:cubicBezTo>
                      <a:pt x="21725" y="22322"/>
                      <a:pt x="21723" y="22426"/>
                      <a:pt x="21702" y="22426"/>
                    </a:cubicBezTo>
                    <a:cubicBezTo>
                      <a:pt x="21701" y="22426"/>
                      <a:pt x="21700" y="22426"/>
                      <a:pt x="21699" y="22425"/>
                    </a:cubicBezTo>
                    <a:cubicBezTo>
                      <a:pt x="21674" y="22413"/>
                      <a:pt x="21588" y="22228"/>
                      <a:pt x="21538" y="22166"/>
                    </a:cubicBezTo>
                    <a:cubicBezTo>
                      <a:pt x="21490" y="22118"/>
                      <a:pt x="21433" y="22069"/>
                      <a:pt x="21412" y="22069"/>
                    </a:cubicBezTo>
                    <a:cubicBezTo>
                      <a:pt x="21406" y="22069"/>
                      <a:pt x="21403" y="22072"/>
                      <a:pt x="21403" y="22080"/>
                    </a:cubicBezTo>
                    <a:cubicBezTo>
                      <a:pt x="21403" y="22087"/>
                      <a:pt x="21398" y="22090"/>
                      <a:pt x="21390" y="22090"/>
                    </a:cubicBezTo>
                    <a:cubicBezTo>
                      <a:pt x="21370" y="22090"/>
                      <a:pt x="21331" y="22070"/>
                      <a:pt x="21304" y="22043"/>
                    </a:cubicBezTo>
                    <a:cubicBezTo>
                      <a:pt x="21230" y="22006"/>
                      <a:pt x="21156" y="21981"/>
                      <a:pt x="21083" y="21969"/>
                    </a:cubicBezTo>
                    <a:cubicBezTo>
                      <a:pt x="21074" y="21967"/>
                      <a:pt x="21065" y="21966"/>
                      <a:pt x="21057" y="21966"/>
                    </a:cubicBezTo>
                    <a:cubicBezTo>
                      <a:pt x="21021" y="21966"/>
                      <a:pt x="20992" y="21988"/>
                      <a:pt x="20972" y="22018"/>
                    </a:cubicBezTo>
                    <a:cubicBezTo>
                      <a:pt x="20922" y="22055"/>
                      <a:pt x="20873" y="22080"/>
                      <a:pt x="20824" y="22117"/>
                    </a:cubicBezTo>
                    <a:cubicBezTo>
                      <a:pt x="20799" y="22117"/>
                      <a:pt x="20799" y="22154"/>
                      <a:pt x="20738" y="22154"/>
                    </a:cubicBezTo>
                    <a:cubicBezTo>
                      <a:pt x="20721" y="22158"/>
                      <a:pt x="20698" y="22161"/>
                      <a:pt x="20673" y="22161"/>
                    </a:cubicBezTo>
                    <a:cubicBezTo>
                      <a:pt x="20623" y="22161"/>
                      <a:pt x="20565" y="22150"/>
                      <a:pt x="20540" y="22117"/>
                    </a:cubicBezTo>
                    <a:cubicBezTo>
                      <a:pt x="20491" y="22080"/>
                      <a:pt x="20442" y="22068"/>
                      <a:pt x="20393" y="22055"/>
                    </a:cubicBezTo>
                    <a:cubicBezTo>
                      <a:pt x="20368" y="22055"/>
                      <a:pt x="20343" y="22018"/>
                      <a:pt x="20306" y="21969"/>
                    </a:cubicBezTo>
                    <a:cubicBezTo>
                      <a:pt x="20294" y="21944"/>
                      <a:pt x="20269" y="21908"/>
                      <a:pt x="20257" y="21871"/>
                    </a:cubicBezTo>
                    <a:cubicBezTo>
                      <a:pt x="20220" y="21821"/>
                      <a:pt x="20121" y="21723"/>
                      <a:pt x="20060" y="21624"/>
                    </a:cubicBezTo>
                    <a:cubicBezTo>
                      <a:pt x="20035" y="21599"/>
                      <a:pt x="20023" y="21563"/>
                      <a:pt x="20011" y="21538"/>
                    </a:cubicBezTo>
                    <a:cubicBezTo>
                      <a:pt x="19986" y="21464"/>
                      <a:pt x="20060" y="21378"/>
                      <a:pt x="20072" y="21267"/>
                    </a:cubicBezTo>
                    <a:cubicBezTo>
                      <a:pt x="20097" y="21131"/>
                      <a:pt x="20109" y="20996"/>
                      <a:pt x="20121" y="20860"/>
                    </a:cubicBezTo>
                    <a:cubicBezTo>
                      <a:pt x="20121" y="20762"/>
                      <a:pt x="20195" y="20675"/>
                      <a:pt x="20195" y="20589"/>
                    </a:cubicBezTo>
                    <a:cubicBezTo>
                      <a:pt x="20183" y="20503"/>
                      <a:pt x="20195" y="20491"/>
                      <a:pt x="20195" y="20454"/>
                    </a:cubicBezTo>
                    <a:cubicBezTo>
                      <a:pt x="20195" y="20429"/>
                      <a:pt x="20195" y="20429"/>
                      <a:pt x="20171" y="20417"/>
                    </a:cubicBezTo>
                    <a:cubicBezTo>
                      <a:pt x="20158" y="20417"/>
                      <a:pt x="20146" y="20404"/>
                      <a:pt x="20134" y="20404"/>
                    </a:cubicBezTo>
                    <a:cubicBezTo>
                      <a:pt x="20072" y="20392"/>
                      <a:pt x="19998" y="20269"/>
                      <a:pt x="19924" y="20219"/>
                    </a:cubicBezTo>
                    <a:cubicBezTo>
                      <a:pt x="19859" y="20187"/>
                      <a:pt x="19787" y="20170"/>
                      <a:pt x="19718" y="20170"/>
                    </a:cubicBezTo>
                    <a:cubicBezTo>
                      <a:pt x="19683" y="20170"/>
                      <a:pt x="19649" y="20174"/>
                      <a:pt x="19616" y="20183"/>
                    </a:cubicBezTo>
                    <a:cubicBezTo>
                      <a:pt x="19510" y="20204"/>
                      <a:pt x="19450" y="20261"/>
                      <a:pt x="19380" y="20261"/>
                    </a:cubicBezTo>
                    <a:cubicBezTo>
                      <a:pt x="19369" y="20261"/>
                      <a:pt x="19357" y="20260"/>
                      <a:pt x="19345" y="20256"/>
                    </a:cubicBezTo>
                    <a:cubicBezTo>
                      <a:pt x="19268" y="20234"/>
                      <a:pt x="19250" y="20193"/>
                      <a:pt x="19186" y="20193"/>
                    </a:cubicBezTo>
                    <a:cubicBezTo>
                      <a:pt x="19178" y="20193"/>
                      <a:pt x="19170" y="20194"/>
                      <a:pt x="19160" y="20195"/>
                    </a:cubicBezTo>
                    <a:cubicBezTo>
                      <a:pt x="19073" y="20206"/>
                      <a:pt x="19034" y="20246"/>
                      <a:pt x="18974" y="20246"/>
                    </a:cubicBezTo>
                    <a:cubicBezTo>
                      <a:pt x="18967" y="20246"/>
                      <a:pt x="18959" y="20245"/>
                      <a:pt x="18951" y="20244"/>
                    </a:cubicBezTo>
                    <a:lnTo>
                      <a:pt x="18926" y="20232"/>
                    </a:lnTo>
                    <a:cubicBezTo>
                      <a:pt x="18889" y="20219"/>
                      <a:pt x="18865" y="20195"/>
                      <a:pt x="18840" y="20183"/>
                    </a:cubicBezTo>
                    <a:cubicBezTo>
                      <a:pt x="18815" y="20158"/>
                      <a:pt x="18815" y="20133"/>
                      <a:pt x="18865" y="20109"/>
                    </a:cubicBezTo>
                    <a:cubicBezTo>
                      <a:pt x="18951" y="20022"/>
                      <a:pt x="19000" y="19899"/>
                      <a:pt x="19000" y="19764"/>
                    </a:cubicBezTo>
                    <a:cubicBezTo>
                      <a:pt x="18988" y="19677"/>
                      <a:pt x="19013" y="19591"/>
                      <a:pt x="19062" y="19517"/>
                    </a:cubicBezTo>
                    <a:cubicBezTo>
                      <a:pt x="19111" y="19443"/>
                      <a:pt x="19136" y="19357"/>
                      <a:pt x="19148" y="19271"/>
                    </a:cubicBezTo>
                    <a:cubicBezTo>
                      <a:pt x="19148" y="19209"/>
                      <a:pt x="19111" y="19012"/>
                      <a:pt x="19185" y="18901"/>
                    </a:cubicBezTo>
                    <a:cubicBezTo>
                      <a:pt x="19259" y="18803"/>
                      <a:pt x="19333" y="18741"/>
                      <a:pt x="19333" y="18679"/>
                    </a:cubicBezTo>
                    <a:cubicBezTo>
                      <a:pt x="19321" y="18618"/>
                      <a:pt x="19333" y="18556"/>
                      <a:pt x="19197" y="18556"/>
                    </a:cubicBezTo>
                    <a:cubicBezTo>
                      <a:pt x="19049" y="18568"/>
                      <a:pt x="18606" y="18605"/>
                      <a:pt x="18520" y="18716"/>
                    </a:cubicBezTo>
                    <a:cubicBezTo>
                      <a:pt x="18446" y="18815"/>
                      <a:pt x="18483" y="19024"/>
                      <a:pt x="18446" y="19086"/>
                    </a:cubicBezTo>
                    <a:cubicBezTo>
                      <a:pt x="18384" y="19172"/>
                      <a:pt x="18323" y="19246"/>
                      <a:pt x="18261" y="19332"/>
                    </a:cubicBezTo>
                    <a:cubicBezTo>
                      <a:pt x="18249" y="19345"/>
                      <a:pt x="18273" y="19406"/>
                      <a:pt x="18236" y="19431"/>
                    </a:cubicBezTo>
                    <a:cubicBezTo>
                      <a:pt x="18232" y="19432"/>
                      <a:pt x="18228" y="19433"/>
                      <a:pt x="18224" y="19433"/>
                    </a:cubicBezTo>
                    <a:cubicBezTo>
                      <a:pt x="18191" y="19433"/>
                      <a:pt x="18156" y="19393"/>
                      <a:pt x="18101" y="19382"/>
                    </a:cubicBezTo>
                    <a:cubicBezTo>
                      <a:pt x="17978" y="19382"/>
                      <a:pt x="17854" y="19406"/>
                      <a:pt x="17743" y="19456"/>
                    </a:cubicBezTo>
                    <a:cubicBezTo>
                      <a:pt x="17667" y="19481"/>
                      <a:pt x="17613" y="19519"/>
                      <a:pt x="17571" y="19519"/>
                    </a:cubicBezTo>
                    <a:cubicBezTo>
                      <a:pt x="17553" y="19519"/>
                      <a:pt x="17537" y="19511"/>
                      <a:pt x="17522" y="19493"/>
                    </a:cubicBezTo>
                    <a:cubicBezTo>
                      <a:pt x="17460" y="19443"/>
                      <a:pt x="17435" y="19382"/>
                      <a:pt x="17349" y="19357"/>
                    </a:cubicBezTo>
                    <a:cubicBezTo>
                      <a:pt x="17263" y="19345"/>
                      <a:pt x="17127" y="19345"/>
                      <a:pt x="17090" y="19184"/>
                    </a:cubicBezTo>
                    <a:cubicBezTo>
                      <a:pt x="17053" y="19061"/>
                      <a:pt x="17004" y="18950"/>
                      <a:pt x="16930" y="18852"/>
                    </a:cubicBezTo>
                    <a:cubicBezTo>
                      <a:pt x="16856" y="18704"/>
                      <a:pt x="16807" y="18556"/>
                      <a:pt x="16782" y="18396"/>
                    </a:cubicBezTo>
                    <a:cubicBezTo>
                      <a:pt x="16745" y="18248"/>
                      <a:pt x="16733" y="18088"/>
                      <a:pt x="16758" y="17940"/>
                    </a:cubicBezTo>
                    <a:cubicBezTo>
                      <a:pt x="16745" y="17829"/>
                      <a:pt x="16745" y="17706"/>
                      <a:pt x="16745" y="17595"/>
                    </a:cubicBezTo>
                    <a:cubicBezTo>
                      <a:pt x="16758" y="17509"/>
                      <a:pt x="16869" y="17423"/>
                      <a:pt x="16881" y="17312"/>
                    </a:cubicBezTo>
                    <a:cubicBezTo>
                      <a:pt x="16881" y="17275"/>
                      <a:pt x="16881" y="17250"/>
                      <a:pt x="16881" y="17225"/>
                    </a:cubicBezTo>
                    <a:cubicBezTo>
                      <a:pt x="16869" y="17102"/>
                      <a:pt x="16795" y="16917"/>
                      <a:pt x="16782" y="16856"/>
                    </a:cubicBezTo>
                    <a:cubicBezTo>
                      <a:pt x="16777" y="16825"/>
                      <a:pt x="16779" y="16820"/>
                      <a:pt x="16784" y="16820"/>
                    </a:cubicBezTo>
                    <a:cubicBezTo>
                      <a:pt x="16787" y="16820"/>
                      <a:pt x="16792" y="16821"/>
                      <a:pt x="16797" y="16821"/>
                    </a:cubicBezTo>
                    <a:cubicBezTo>
                      <a:pt x="16806" y="16821"/>
                      <a:pt x="16818" y="16817"/>
                      <a:pt x="16832" y="16794"/>
                    </a:cubicBezTo>
                    <a:cubicBezTo>
                      <a:pt x="16869" y="16733"/>
                      <a:pt x="16819" y="16708"/>
                      <a:pt x="16844" y="16671"/>
                    </a:cubicBezTo>
                    <a:cubicBezTo>
                      <a:pt x="16869" y="16646"/>
                      <a:pt x="16893" y="16659"/>
                      <a:pt x="16918" y="16622"/>
                    </a:cubicBezTo>
                    <a:cubicBezTo>
                      <a:pt x="16955" y="16597"/>
                      <a:pt x="17078" y="16535"/>
                      <a:pt x="17078" y="16474"/>
                    </a:cubicBezTo>
                    <a:cubicBezTo>
                      <a:pt x="17078" y="16435"/>
                      <a:pt x="17085" y="16420"/>
                      <a:pt x="17095" y="16420"/>
                    </a:cubicBezTo>
                    <a:cubicBezTo>
                      <a:pt x="17104" y="16420"/>
                      <a:pt x="17116" y="16432"/>
                      <a:pt x="17127" y="16449"/>
                    </a:cubicBezTo>
                    <a:cubicBezTo>
                      <a:pt x="17130" y="16452"/>
                      <a:pt x="17135" y="16453"/>
                      <a:pt x="17141" y="16453"/>
                    </a:cubicBezTo>
                    <a:cubicBezTo>
                      <a:pt x="17184" y="16453"/>
                      <a:pt x="17298" y="16380"/>
                      <a:pt x="17374" y="16326"/>
                    </a:cubicBezTo>
                    <a:cubicBezTo>
                      <a:pt x="17448" y="16277"/>
                      <a:pt x="17509" y="16215"/>
                      <a:pt x="17460" y="16190"/>
                    </a:cubicBezTo>
                    <a:cubicBezTo>
                      <a:pt x="17429" y="16170"/>
                      <a:pt x="17372" y="16123"/>
                      <a:pt x="17398" y="16123"/>
                    </a:cubicBezTo>
                    <a:cubicBezTo>
                      <a:pt x="17403" y="16123"/>
                      <a:pt x="17411" y="16125"/>
                      <a:pt x="17423" y="16129"/>
                    </a:cubicBezTo>
                    <a:cubicBezTo>
                      <a:pt x="17477" y="16138"/>
                      <a:pt x="17492" y="16167"/>
                      <a:pt x="17520" y="16167"/>
                    </a:cubicBezTo>
                    <a:cubicBezTo>
                      <a:pt x="17530" y="16167"/>
                      <a:pt x="17542" y="16163"/>
                      <a:pt x="17559" y="16153"/>
                    </a:cubicBezTo>
                    <a:cubicBezTo>
                      <a:pt x="17620" y="16116"/>
                      <a:pt x="17633" y="16067"/>
                      <a:pt x="17719" y="16067"/>
                    </a:cubicBezTo>
                    <a:cubicBezTo>
                      <a:pt x="17817" y="16067"/>
                      <a:pt x="17891" y="16067"/>
                      <a:pt x="17941" y="16129"/>
                    </a:cubicBezTo>
                    <a:cubicBezTo>
                      <a:pt x="17974" y="16162"/>
                      <a:pt x="17996" y="16174"/>
                      <a:pt x="18015" y="16174"/>
                    </a:cubicBezTo>
                    <a:cubicBezTo>
                      <a:pt x="18032" y="16174"/>
                      <a:pt x="18047" y="16165"/>
                      <a:pt x="18064" y="16153"/>
                    </a:cubicBezTo>
                    <a:cubicBezTo>
                      <a:pt x="18090" y="16136"/>
                      <a:pt x="18121" y="16113"/>
                      <a:pt x="18159" y="16113"/>
                    </a:cubicBezTo>
                    <a:cubicBezTo>
                      <a:pt x="18175" y="16113"/>
                      <a:pt x="18193" y="16118"/>
                      <a:pt x="18212" y="16129"/>
                    </a:cubicBezTo>
                    <a:cubicBezTo>
                      <a:pt x="18282" y="16164"/>
                      <a:pt x="18330" y="16265"/>
                      <a:pt x="18387" y="16265"/>
                    </a:cubicBezTo>
                    <a:cubicBezTo>
                      <a:pt x="18390" y="16265"/>
                      <a:pt x="18393" y="16265"/>
                      <a:pt x="18396" y="16264"/>
                    </a:cubicBezTo>
                    <a:cubicBezTo>
                      <a:pt x="18455" y="16264"/>
                      <a:pt x="18548" y="16140"/>
                      <a:pt x="18588" y="16140"/>
                    </a:cubicBezTo>
                    <a:cubicBezTo>
                      <a:pt x="18590" y="16140"/>
                      <a:pt x="18592" y="16141"/>
                      <a:pt x="18594" y="16141"/>
                    </a:cubicBezTo>
                    <a:cubicBezTo>
                      <a:pt x="18631" y="16166"/>
                      <a:pt x="18754" y="16289"/>
                      <a:pt x="18741" y="16314"/>
                    </a:cubicBezTo>
                    <a:cubicBezTo>
                      <a:pt x="18739" y="16318"/>
                      <a:pt x="18739" y="16320"/>
                      <a:pt x="18742" y="16320"/>
                    </a:cubicBezTo>
                    <a:cubicBezTo>
                      <a:pt x="18751" y="16320"/>
                      <a:pt x="18793" y="16284"/>
                      <a:pt x="18803" y="16264"/>
                    </a:cubicBezTo>
                    <a:cubicBezTo>
                      <a:pt x="18815" y="16252"/>
                      <a:pt x="18803" y="16264"/>
                      <a:pt x="18778" y="16227"/>
                    </a:cubicBezTo>
                    <a:cubicBezTo>
                      <a:pt x="18741" y="16190"/>
                      <a:pt x="18655" y="16141"/>
                      <a:pt x="18692" y="16116"/>
                    </a:cubicBezTo>
                    <a:cubicBezTo>
                      <a:pt x="18729" y="16092"/>
                      <a:pt x="18741" y="16116"/>
                      <a:pt x="18705" y="16080"/>
                    </a:cubicBezTo>
                    <a:cubicBezTo>
                      <a:pt x="18692" y="16055"/>
                      <a:pt x="18680" y="16030"/>
                      <a:pt x="18680" y="15993"/>
                    </a:cubicBezTo>
                    <a:cubicBezTo>
                      <a:pt x="18680" y="15978"/>
                      <a:pt x="18670" y="15968"/>
                      <a:pt x="18657" y="15968"/>
                    </a:cubicBezTo>
                    <a:cubicBezTo>
                      <a:pt x="18649" y="15968"/>
                      <a:pt x="18640" y="15972"/>
                      <a:pt x="18631" y="15981"/>
                    </a:cubicBezTo>
                    <a:cubicBezTo>
                      <a:pt x="18620" y="15986"/>
                      <a:pt x="18586" y="15992"/>
                      <a:pt x="18553" y="15992"/>
                    </a:cubicBezTo>
                    <a:cubicBezTo>
                      <a:pt x="18512" y="15992"/>
                      <a:pt x="18470" y="15984"/>
                      <a:pt x="18470" y="15956"/>
                    </a:cubicBezTo>
                    <a:cubicBezTo>
                      <a:pt x="18481" y="15926"/>
                      <a:pt x="18516" y="15904"/>
                      <a:pt x="18548" y="15904"/>
                    </a:cubicBezTo>
                    <a:cubicBezTo>
                      <a:pt x="18555" y="15904"/>
                      <a:pt x="18562" y="15905"/>
                      <a:pt x="18569" y="15907"/>
                    </a:cubicBezTo>
                    <a:cubicBezTo>
                      <a:pt x="18596" y="15925"/>
                      <a:pt x="18603" y="15957"/>
                      <a:pt x="18641" y="15957"/>
                    </a:cubicBezTo>
                    <a:cubicBezTo>
                      <a:pt x="18654" y="15957"/>
                      <a:pt x="18670" y="15953"/>
                      <a:pt x="18692" y="15944"/>
                    </a:cubicBezTo>
                    <a:cubicBezTo>
                      <a:pt x="18766" y="15919"/>
                      <a:pt x="18852" y="15907"/>
                      <a:pt x="18939" y="15907"/>
                    </a:cubicBezTo>
                    <a:cubicBezTo>
                      <a:pt x="18991" y="15907"/>
                      <a:pt x="19035" y="15880"/>
                      <a:pt x="19062" y="15880"/>
                    </a:cubicBezTo>
                    <a:cubicBezTo>
                      <a:pt x="19067" y="15880"/>
                      <a:pt x="19071" y="15881"/>
                      <a:pt x="19074" y="15882"/>
                    </a:cubicBezTo>
                    <a:cubicBezTo>
                      <a:pt x="19099" y="15895"/>
                      <a:pt x="19074" y="15932"/>
                      <a:pt x="19111" y="15932"/>
                    </a:cubicBezTo>
                    <a:cubicBezTo>
                      <a:pt x="19148" y="15932"/>
                      <a:pt x="19210" y="15907"/>
                      <a:pt x="19296" y="15907"/>
                    </a:cubicBezTo>
                    <a:cubicBezTo>
                      <a:pt x="19333" y="15907"/>
                      <a:pt x="19385" y="15901"/>
                      <a:pt x="19436" y="15901"/>
                    </a:cubicBezTo>
                    <a:cubicBezTo>
                      <a:pt x="19487" y="15901"/>
                      <a:pt x="19536" y="15907"/>
                      <a:pt x="19567" y="15932"/>
                    </a:cubicBezTo>
                    <a:cubicBezTo>
                      <a:pt x="19629" y="15981"/>
                      <a:pt x="19653" y="16055"/>
                      <a:pt x="19690" y="16080"/>
                    </a:cubicBezTo>
                    <a:cubicBezTo>
                      <a:pt x="19716" y="16097"/>
                      <a:pt x="19730" y="16114"/>
                      <a:pt x="19758" y="16114"/>
                    </a:cubicBezTo>
                    <a:cubicBezTo>
                      <a:pt x="19769" y="16114"/>
                      <a:pt x="19783" y="16111"/>
                      <a:pt x="19801" y="16104"/>
                    </a:cubicBezTo>
                    <a:cubicBezTo>
                      <a:pt x="19863" y="16080"/>
                      <a:pt x="19961" y="15993"/>
                      <a:pt x="19986" y="15993"/>
                    </a:cubicBezTo>
                    <a:cubicBezTo>
                      <a:pt x="20011" y="16006"/>
                      <a:pt x="20097" y="16153"/>
                      <a:pt x="20158" y="16203"/>
                    </a:cubicBezTo>
                    <a:cubicBezTo>
                      <a:pt x="20220" y="16252"/>
                      <a:pt x="20331" y="16351"/>
                      <a:pt x="20319" y="16400"/>
                    </a:cubicBezTo>
                    <a:cubicBezTo>
                      <a:pt x="20319" y="16461"/>
                      <a:pt x="20294" y="16560"/>
                      <a:pt x="20294" y="16597"/>
                    </a:cubicBezTo>
                    <a:cubicBezTo>
                      <a:pt x="20294" y="16634"/>
                      <a:pt x="20343" y="16671"/>
                      <a:pt x="20356" y="16696"/>
                    </a:cubicBezTo>
                    <a:cubicBezTo>
                      <a:pt x="20359" y="16702"/>
                      <a:pt x="20359" y="16703"/>
                      <a:pt x="20357" y="16703"/>
                    </a:cubicBezTo>
                    <a:cubicBezTo>
                      <a:pt x="20355" y="16703"/>
                      <a:pt x="20352" y="16702"/>
                      <a:pt x="20348" y="16702"/>
                    </a:cubicBezTo>
                    <a:cubicBezTo>
                      <a:pt x="20340" y="16702"/>
                      <a:pt x="20331" y="16708"/>
                      <a:pt x="20331" y="16745"/>
                    </a:cubicBezTo>
                    <a:cubicBezTo>
                      <a:pt x="20331" y="16819"/>
                      <a:pt x="20331" y="16880"/>
                      <a:pt x="20380" y="16930"/>
                    </a:cubicBezTo>
                    <a:cubicBezTo>
                      <a:pt x="20429" y="16979"/>
                      <a:pt x="20466" y="16954"/>
                      <a:pt x="20466" y="16991"/>
                    </a:cubicBezTo>
                    <a:cubicBezTo>
                      <a:pt x="20466" y="17011"/>
                      <a:pt x="20470" y="17015"/>
                      <a:pt x="20476" y="17015"/>
                    </a:cubicBezTo>
                    <a:cubicBezTo>
                      <a:pt x="20480" y="17015"/>
                      <a:pt x="20484" y="17013"/>
                      <a:pt x="20488" y="17013"/>
                    </a:cubicBezTo>
                    <a:cubicBezTo>
                      <a:pt x="20494" y="17013"/>
                      <a:pt x="20499" y="17016"/>
                      <a:pt x="20503" y="17028"/>
                    </a:cubicBezTo>
                    <a:cubicBezTo>
                      <a:pt x="20516" y="17053"/>
                      <a:pt x="20491" y="17115"/>
                      <a:pt x="20503" y="17176"/>
                    </a:cubicBezTo>
                    <a:cubicBezTo>
                      <a:pt x="20528" y="17250"/>
                      <a:pt x="20602" y="17250"/>
                      <a:pt x="20627" y="17287"/>
                    </a:cubicBezTo>
                    <a:cubicBezTo>
                      <a:pt x="20651" y="17361"/>
                      <a:pt x="20688" y="17435"/>
                      <a:pt x="20725" y="17496"/>
                    </a:cubicBezTo>
                    <a:cubicBezTo>
                      <a:pt x="20727" y="17497"/>
                      <a:pt x="20729" y="17498"/>
                      <a:pt x="20731" y="17498"/>
                    </a:cubicBezTo>
                    <a:cubicBezTo>
                      <a:pt x="20755" y="17498"/>
                      <a:pt x="20793" y="17446"/>
                      <a:pt x="20808" y="17446"/>
                    </a:cubicBezTo>
                    <a:cubicBezTo>
                      <a:pt x="20809" y="17446"/>
                      <a:pt x="20811" y="17446"/>
                      <a:pt x="20811" y="17447"/>
                    </a:cubicBezTo>
                    <a:cubicBezTo>
                      <a:pt x="20836" y="17460"/>
                      <a:pt x="20811" y="17509"/>
                      <a:pt x="20811" y="17533"/>
                    </a:cubicBezTo>
                    <a:cubicBezTo>
                      <a:pt x="20811" y="17538"/>
                      <a:pt x="20816" y="17541"/>
                      <a:pt x="20823" y="17541"/>
                    </a:cubicBezTo>
                    <a:cubicBezTo>
                      <a:pt x="20834" y="17541"/>
                      <a:pt x="20848" y="17532"/>
                      <a:pt x="20848" y="17509"/>
                    </a:cubicBezTo>
                    <a:cubicBezTo>
                      <a:pt x="20848" y="17423"/>
                      <a:pt x="20861" y="17349"/>
                      <a:pt x="20898" y="17262"/>
                    </a:cubicBezTo>
                    <a:cubicBezTo>
                      <a:pt x="20947" y="17115"/>
                      <a:pt x="20947" y="16942"/>
                      <a:pt x="20885" y="16794"/>
                    </a:cubicBezTo>
                    <a:cubicBezTo>
                      <a:pt x="20836" y="16696"/>
                      <a:pt x="20799" y="16597"/>
                      <a:pt x="20774" y="16486"/>
                    </a:cubicBezTo>
                    <a:cubicBezTo>
                      <a:pt x="20750" y="16363"/>
                      <a:pt x="20713" y="16252"/>
                      <a:pt x="20664" y="16129"/>
                    </a:cubicBezTo>
                    <a:cubicBezTo>
                      <a:pt x="20602" y="15993"/>
                      <a:pt x="20577" y="15833"/>
                      <a:pt x="20577" y="15685"/>
                    </a:cubicBezTo>
                    <a:cubicBezTo>
                      <a:pt x="20602" y="15562"/>
                      <a:pt x="20651" y="15463"/>
                      <a:pt x="20725" y="15365"/>
                    </a:cubicBezTo>
                    <a:cubicBezTo>
                      <a:pt x="20774" y="15266"/>
                      <a:pt x="20898" y="15217"/>
                      <a:pt x="20935" y="15168"/>
                    </a:cubicBezTo>
                    <a:cubicBezTo>
                      <a:pt x="20996" y="15131"/>
                      <a:pt x="21046" y="15069"/>
                      <a:pt x="21095" y="15020"/>
                    </a:cubicBezTo>
                    <a:cubicBezTo>
                      <a:pt x="21132" y="14971"/>
                      <a:pt x="21107" y="14958"/>
                      <a:pt x="21144" y="14934"/>
                    </a:cubicBezTo>
                    <a:cubicBezTo>
                      <a:pt x="21193" y="14884"/>
                      <a:pt x="21243" y="14847"/>
                      <a:pt x="21304" y="14823"/>
                    </a:cubicBezTo>
                    <a:cubicBezTo>
                      <a:pt x="21354" y="14786"/>
                      <a:pt x="21403" y="14786"/>
                      <a:pt x="21428" y="14761"/>
                    </a:cubicBezTo>
                    <a:cubicBezTo>
                      <a:pt x="21489" y="14687"/>
                      <a:pt x="21551" y="14626"/>
                      <a:pt x="21625" y="14564"/>
                    </a:cubicBezTo>
                    <a:cubicBezTo>
                      <a:pt x="21686" y="14539"/>
                      <a:pt x="21773" y="14564"/>
                      <a:pt x="21809" y="14527"/>
                    </a:cubicBezTo>
                    <a:cubicBezTo>
                      <a:pt x="21831" y="14494"/>
                      <a:pt x="21854" y="14451"/>
                      <a:pt x="21832" y="14451"/>
                    </a:cubicBezTo>
                    <a:cubicBezTo>
                      <a:pt x="21829" y="14451"/>
                      <a:pt x="21826" y="14452"/>
                      <a:pt x="21822" y="14453"/>
                    </a:cubicBezTo>
                    <a:cubicBezTo>
                      <a:pt x="21782" y="14473"/>
                      <a:pt x="21692" y="14493"/>
                      <a:pt x="21667" y="14493"/>
                    </a:cubicBezTo>
                    <a:cubicBezTo>
                      <a:pt x="21662" y="14493"/>
                      <a:pt x="21659" y="14492"/>
                      <a:pt x="21662" y="14490"/>
                    </a:cubicBezTo>
                    <a:cubicBezTo>
                      <a:pt x="21674" y="14465"/>
                      <a:pt x="21723" y="14465"/>
                      <a:pt x="21736" y="14441"/>
                    </a:cubicBezTo>
                    <a:cubicBezTo>
                      <a:pt x="21736" y="14404"/>
                      <a:pt x="21736" y="14367"/>
                      <a:pt x="21711" y="14342"/>
                    </a:cubicBezTo>
                    <a:cubicBezTo>
                      <a:pt x="21691" y="14322"/>
                      <a:pt x="21687" y="14302"/>
                      <a:pt x="21707" y="14302"/>
                    </a:cubicBezTo>
                    <a:cubicBezTo>
                      <a:pt x="21711" y="14302"/>
                      <a:pt x="21716" y="14303"/>
                      <a:pt x="21723" y="14305"/>
                    </a:cubicBezTo>
                    <a:cubicBezTo>
                      <a:pt x="21740" y="14305"/>
                      <a:pt x="21745" y="14311"/>
                      <a:pt x="21747" y="14311"/>
                    </a:cubicBezTo>
                    <a:cubicBezTo>
                      <a:pt x="21748" y="14311"/>
                      <a:pt x="21748" y="14309"/>
                      <a:pt x="21748" y="14305"/>
                    </a:cubicBezTo>
                    <a:cubicBezTo>
                      <a:pt x="21757" y="14288"/>
                      <a:pt x="21765" y="14270"/>
                      <a:pt x="21770" y="14270"/>
                    </a:cubicBezTo>
                    <a:cubicBezTo>
                      <a:pt x="21771" y="14270"/>
                      <a:pt x="21773" y="14273"/>
                      <a:pt x="21773" y="14281"/>
                    </a:cubicBezTo>
                    <a:cubicBezTo>
                      <a:pt x="21773" y="14318"/>
                      <a:pt x="21785" y="14342"/>
                      <a:pt x="21809" y="14342"/>
                    </a:cubicBezTo>
                    <a:cubicBezTo>
                      <a:pt x="21834" y="14342"/>
                      <a:pt x="21871" y="14318"/>
                      <a:pt x="21920" y="14268"/>
                    </a:cubicBezTo>
                    <a:cubicBezTo>
                      <a:pt x="21945" y="14231"/>
                      <a:pt x="21970" y="14194"/>
                      <a:pt x="21982" y="14145"/>
                    </a:cubicBezTo>
                    <a:cubicBezTo>
                      <a:pt x="21982" y="14142"/>
                      <a:pt x="21978" y="14140"/>
                      <a:pt x="21973" y="14140"/>
                    </a:cubicBezTo>
                    <a:cubicBezTo>
                      <a:pt x="21958" y="14140"/>
                      <a:pt x="21929" y="14152"/>
                      <a:pt x="21920" y="14170"/>
                    </a:cubicBezTo>
                    <a:cubicBezTo>
                      <a:pt x="21913" y="14184"/>
                      <a:pt x="21897" y="14190"/>
                      <a:pt x="21883" y="14190"/>
                    </a:cubicBezTo>
                    <a:cubicBezTo>
                      <a:pt x="21873" y="14190"/>
                      <a:pt x="21864" y="14187"/>
                      <a:pt x="21859" y="14182"/>
                    </a:cubicBezTo>
                    <a:cubicBezTo>
                      <a:pt x="21846" y="14157"/>
                      <a:pt x="21871" y="14157"/>
                      <a:pt x="21822" y="14157"/>
                    </a:cubicBezTo>
                    <a:cubicBezTo>
                      <a:pt x="21789" y="14157"/>
                      <a:pt x="21756" y="14163"/>
                      <a:pt x="21734" y="14163"/>
                    </a:cubicBezTo>
                    <a:cubicBezTo>
                      <a:pt x="21723" y="14163"/>
                      <a:pt x="21715" y="14161"/>
                      <a:pt x="21711" y="14157"/>
                    </a:cubicBezTo>
                    <a:cubicBezTo>
                      <a:pt x="21701" y="14147"/>
                      <a:pt x="21690" y="14102"/>
                      <a:pt x="21709" y="14102"/>
                    </a:cubicBezTo>
                    <a:cubicBezTo>
                      <a:pt x="21712" y="14102"/>
                      <a:pt x="21717" y="14104"/>
                      <a:pt x="21723" y="14108"/>
                    </a:cubicBezTo>
                    <a:cubicBezTo>
                      <a:pt x="21747" y="14124"/>
                      <a:pt x="21771" y="14145"/>
                      <a:pt x="21791" y="14145"/>
                    </a:cubicBezTo>
                    <a:cubicBezTo>
                      <a:pt x="21802" y="14145"/>
                      <a:pt x="21813" y="14138"/>
                      <a:pt x="21822" y="14120"/>
                    </a:cubicBezTo>
                    <a:cubicBezTo>
                      <a:pt x="21846" y="14088"/>
                      <a:pt x="21855" y="14077"/>
                      <a:pt x="21868" y="14077"/>
                    </a:cubicBezTo>
                    <a:cubicBezTo>
                      <a:pt x="21875" y="14077"/>
                      <a:pt x="21883" y="14079"/>
                      <a:pt x="21896" y="14083"/>
                    </a:cubicBezTo>
                    <a:cubicBezTo>
                      <a:pt x="21911" y="14083"/>
                      <a:pt x="21919" y="14085"/>
                      <a:pt x="21924" y="14085"/>
                    </a:cubicBezTo>
                    <a:cubicBezTo>
                      <a:pt x="21931" y="14085"/>
                      <a:pt x="21928" y="14081"/>
                      <a:pt x="21920" y="14059"/>
                    </a:cubicBezTo>
                    <a:cubicBezTo>
                      <a:pt x="21896" y="14010"/>
                      <a:pt x="21871" y="14010"/>
                      <a:pt x="21896" y="13960"/>
                    </a:cubicBezTo>
                    <a:cubicBezTo>
                      <a:pt x="21908" y="13923"/>
                      <a:pt x="21908" y="13862"/>
                      <a:pt x="21871" y="13849"/>
                    </a:cubicBezTo>
                    <a:cubicBezTo>
                      <a:pt x="21846" y="13837"/>
                      <a:pt x="21760" y="13849"/>
                      <a:pt x="21723" y="13812"/>
                    </a:cubicBezTo>
                    <a:cubicBezTo>
                      <a:pt x="21686" y="13775"/>
                      <a:pt x="21662" y="13751"/>
                      <a:pt x="21625" y="13726"/>
                    </a:cubicBezTo>
                    <a:cubicBezTo>
                      <a:pt x="21588" y="13714"/>
                      <a:pt x="21637" y="13701"/>
                      <a:pt x="21662" y="13701"/>
                    </a:cubicBezTo>
                    <a:cubicBezTo>
                      <a:pt x="21678" y="13701"/>
                      <a:pt x="21716" y="13712"/>
                      <a:pt x="21747" y="13712"/>
                    </a:cubicBezTo>
                    <a:cubicBezTo>
                      <a:pt x="21763" y="13712"/>
                      <a:pt x="21777" y="13710"/>
                      <a:pt x="21785" y="13701"/>
                    </a:cubicBezTo>
                    <a:cubicBezTo>
                      <a:pt x="21809" y="13677"/>
                      <a:pt x="21785" y="13652"/>
                      <a:pt x="21760" y="13628"/>
                    </a:cubicBezTo>
                    <a:cubicBezTo>
                      <a:pt x="21686" y="13566"/>
                      <a:pt x="21625" y="13504"/>
                      <a:pt x="21575" y="13430"/>
                    </a:cubicBezTo>
                    <a:cubicBezTo>
                      <a:pt x="21551" y="13381"/>
                      <a:pt x="21551" y="13332"/>
                      <a:pt x="21588" y="13295"/>
                    </a:cubicBezTo>
                    <a:cubicBezTo>
                      <a:pt x="21612" y="13258"/>
                      <a:pt x="21625" y="13221"/>
                      <a:pt x="21625" y="13184"/>
                    </a:cubicBezTo>
                    <a:cubicBezTo>
                      <a:pt x="21625" y="13176"/>
                      <a:pt x="21626" y="13173"/>
                      <a:pt x="21629" y="13173"/>
                    </a:cubicBezTo>
                    <a:cubicBezTo>
                      <a:pt x="21638" y="13173"/>
                      <a:pt x="21659" y="13217"/>
                      <a:pt x="21649" y="13246"/>
                    </a:cubicBezTo>
                    <a:cubicBezTo>
                      <a:pt x="21637" y="13270"/>
                      <a:pt x="21612" y="13270"/>
                      <a:pt x="21625" y="13307"/>
                    </a:cubicBezTo>
                    <a:cubicBezTo>
                      <a:pt x="21636" y="13353"/>
                      <a:pt x="21711" y="13419"/>
                      <a:pt x="21732" y="13419"/>
                    </a:cubicBezTo>
                    <a:cubicBezTo>
                      <a:pt x="21733" y="13419"/>
                      <a:pt x="21735" y="13419"/>
                      <a:pt x="21736" y="13418"/>
                    </a:cubicBezTo>
                    <a:cubicBezTo>
                      <a:pt x="21748" y="13406"/>
                      <a:pt x="21748" y="13332"/>
                      <a:pt x="21760" y="13270"/>
                    </a:cubicBezTo>
                    <a:cubicBezTo>
                      <a:pt x="21760" y="13209"/>
                      <a:pt x="21760" y="13122"/>
                      <a:pt x="21773" y="13098"/>
                    </a:cubicBezTo>
                    <a:cubicBezTo>
                      <a:pt x="21793" y="13077"/>
                      <a:pt x="21857" y="12988"/>
                      <a:pt x="21877" y="12988"/>
                    </a:cubicBezTo>
                    <a:cubicBezTo>
                      <a:pt x="21881" y="12988"/>
                      <a:pt x="21883" y="12991"/>
                      <a:pt x="21883" y="12999"/>
                    </a:cubicBezTo>
                    <a:cubicBezTo>
                      <a:pt x="21871" y="13036"/>
                      <a:pt x="21809" y="13024"/>
                      <a:pt x="21834" y="13147"/>
                    </a:cubicBezTo>
                    <a:cubicBezTo>
                      <a:pt x="21846" y="13270"/>
                      <a:pt x="21809" y="13320"/>
                      <a:pt x="21871" y="13381"/>
                    </a:cubicBezTo>
                    <a:cubicBezTo>
                      <a:pt x="21920" y="13418"/>
                      <a:pt x="21957" y="13492"/>
                      <a:pt x="21970" y="13566"/>
                    </a:cubicBezTo>
                    <a:cubicBezTo>
                      <a:pt x="21957" y="13615"/>
                      <a:pt x="21896" y="13665"/>
                      <a:pt x="21883" y="13726"/>
                    </a:cubicBezTo>
                    <a:cubicBezTo>
                      <a:pt x="21883" y="13752"/>
                      <a:pt x="21883" y="13774"/>
                      <a:pt x="21883" y="13788"/>
                    </a:cubicBezTo>
                    <a:cubicBezTo>
                      <a:pt x="21883" y="13763"/>
                      <a:pt x="21957" y="13665"/>
                      <a:pt x="21994" y="13615"/>
                    </a:cubicBezTo>
                    <a:cubicBezTo>
                      <a:pt x="22019" y="13578"/>
                      <a:pt x="22130" y="13393"/>
                      <a:pt x="22105" y="13332"/>
                    </a:cubicBezTo>
                    <a:cubicBezTo>
                      <a:pt x="22093" y="13258"/>
                      <a:pt x="21994" y="13098"/>
                      <a:pt x="21982" y="13036"/>
                    </a:cubicBezTo>
                    <a:cubicBezTo>
                      <a:pt x="21970" y="12975"/>
                      <a:pt x="21970" y="12950"/>
                      <a:pt x="22007" y="12913"/>
                    </a:cubicBezTo>
                    <a:cubicBezTo>
                      <a:pt x="22030" y="12897"/>
                      <a:pt x="22073" y="12882"/>
                      <a:pt x="22092" y="12882"/>
                    </a:cubicBezTo>
                    <a:cubicBezTo>
                      <a:pt x="22103" y="12882"/>
                      <a:pt x="22106" y="12887"/>
                      <a:pt x="22093" y="12901"/>
                    </a:cubicBezTo>
                    <a:cubicBezTo>
                      <a:pt x="22044" y="12938"/>
                      <a:pt x="22007" y="12913"/>
                      <a:pt x="22019" y="12975"/>
                    </a:cubicBezTo>
                    <a:cubicBezTo>
                      <a:pt x="22019" y="13036"/>
                      <a:pt x="22044" y="13073"/>
                      <a:pt x="22093" y="13110"/>
                    </a:cubicBezTo>
                    <a:cubicBezTo>
                      <a:pt x="22120" y="13137"/>
                      <a:pt x="22134" y="13178"/>
                      <a:pt x="22149" y="13178"/>
                    </a:cubicBezTo>
                    <a:cubicBezTo>
                      <a:pt x="22155" y="13178"/>
                      <a:pt x="22160" y="13172"/>
                      <a:pt x="22167" y="13159"/>
                    </a:cubicBezTo>
                    <a:cubicBezTo>
                      <a:pt x="22204" y="13110"/>
                      <a:pt x="22253" y="13048"/>
                      <a:pt x="22302" y="12962"/>
                    </a:cubicBezTo>
                    <a:cubicBezTo>
                      <a:pt x="22339" y="12901"/>
                      <a:pt x="22364" y="12814"/>
                      <a:pt x="22352" y="12740"/>
                    </a:cubicBezTo>
                    <a:cubicBezTo>
                      <a:pt x="22327" y="12679"/>
                      <a:pt x="22302" y="12630"/>
                      <a:pt x="22327" y="12617"/>
                    </a:cubicBezTo>
                    <a:cubicBezTo>
                      <a:pt x="22339" y="12580"/>
                      <a:pt x="22352" y="12556"/>
                      <a:pt x="22364" y="12519"/>
                    </a:cubicBezTo>
                    <a:cubicBezTo>
                      <a:pt x="22368" y="12505"/>
                      <a:pt x="22371" y="12500"/>
                      <a:pt x="22373" y="12500"/>
                    </a:cubicBezTo>
                    <a:cubicBezTo>
                      <a:pt x="22376" y="12500"/>
                      <a:pt x="22376" y="12515"/>
                      <a:pt x="22376" y="12531"/>
                    </a:cubicBezTo>
                    <a:cubicBezTo>
                      <a:pt x="22376" y="12560"/>
                      <a:pt x="22354" y="12604"/>
                      <a:pt x="22362" y="12604"/>
                    </a:cubicBezTo>
                    <a:cubicBezTo>
                      <a:pt x="22364" y="12604"/>
                      <a:pt x="22368" y="12601"/>
                      <a:pt x="22376" y="12593"/>
                    </a:cubicBezTo>
                    <a:cubicBezTo>
                      <a:pt x="22426" y="12556"/>
                      <a:pt x="22475" y="12519"/>
                      <a:pt x="22524" y="12482"/>
                    </a:cubicBezTo>
                    <a:cubicBezTo>
                      <a:pt x="22586" y="12432"/>
                      <a:pt x="22660" y="12408"/>
                      <a:pt x="22746" y="12408"/>
                    </a:cubicBezTo>
                    <a:cubicBezTo>
                      <a:pt x="22795" y="12408"/>
                      <a:pt x="22848" y="12414"/>
                      <a:pt x="22889" y="12414"/>
                    </a:cubicBezTo>
                    <a:cubicBezTo>
                      <a:pt x="22931" y="12414"/>
                      <a:pt x="22962" y="12408"/>
                      <a:pt x="22968" y="12383"/>
                    </a:cubicBezTo>
                    <a:cubicBezTo>
                      <a:pt x="22978" y="12332"/>
                      <a:pt x="22963" y="12263"/>
                      <a:pt x="22979" y="12263"/>
                    </a:cubicBezTo>
                    <a:cubicBezTo>
                      <a:pt x="22982" y="12263"/>
                      <a:pt x="22986" y="12266"/>
                      <a:pt x="22992" y="12272"/>
                    </a:cubicBezTo>
                    <a:cubicBezTo>
                      <a:pt x="23029" y="12309"/>
                      <a:pt x="22980" y="12358"/>
                      <a:pt x="23029" y="12358"/>
                    </a:cubicBezTo>
                    <a:cubicBezTo>
                      <a:pt x="23066" y="12358"/>
                      <a:pt x="23116" y="12346"/>
                      <a:pt x="23140" y="12309"/>
                    </a:cubicBezTo>
                    <a:cubicBezTo>
                      <a:pt x="23147" y="12302"/>
                      <a:pt x="23153" y="12299"/>
                      <a:pt x="23156" y="12299"/>
                    </a:cubicBezTo>
                    <a:cubicBezTo>
                      <a:pt x="23165" y="12299"/>
                      <a:pt x="23165" y="12316"/>
                      <a:pt x="23165" y="12334"/>
                    </a:cubicBezTo>
                    <a:cubicBezTo>
                      <a:pt x="23165" y="12344"/>
                      <a:pt x="23169" y="12348"/>
                      <a:pt x="23177" y="12348"/>
                    </a:cubicBezTo>
                    <a:cubicBezTo>
                      <a:pt x="23188" y="12348"/>
                      <a:pt x="23205" y="12341"/>
                      <a:pt x="23226" y="12334"/>
                    </a:cubicBezTo>
                    <a:cubicBezTo>
                      <a:pt x="23263" y="12321"/>
                      <a:pt x="23337" y="12285"/>
                      <a:pt x="23337" y="12260"/>
                    </a:cubicBezTo>
                    <a:cubicBezTo>
                      <a:pt x="23350" y="12235"/>
                      <a:pt x="23362" y="12198"/>
                      <a:pt x="23313" y="12186"/>
                    </a:cubicBezTo>
                    <a:cubicBezTo>
                      <a:pt x="23300" y="12182"/>
                      <a:pt x="23289" y="12180"/>
                      <a:pt x="23281" y="12180"/>
                    </a:cubicBezTo>
                    <a:cubicBezTo>
                      <a:pt x="23265" y="12180"/>
                      <a:pt x="23259" y="12186"/>
                      <a:pt x="23276" y="12186"/>
                    </a:cubicBezTo>
                    <a:cubicBezTo>
                      <a:pt x="23288" y="12186"/>
                      <a:pt x="23288" y="12248"/>
                      <a:pt x="23263" y="12260"/>
                    </a:cubicBezTo>
                    <a:cubicBezTo>
                      <a:pt x="23250" y="12264"/>
                      <a:pt x="23238" y="12267"/>
                      <a:pt x="23228" y="12267"/>
                    </a:cubicBezTo>
                    <a:cubicBezTo>
                      <a:pt x="23212" y="12267"/>
                      <a:pt x="23202" y="12259"/>
                      <a:pt x="23202" y="12235"/>
                    </a:cubicBezTo>
                    <a:cubicBezTo>
                      <a:pt x="23177" y="12186"/>
                      <a:pt x="23153" y="12137"/>
                      <a:pt x="23116" y="12100"/>
                    </a:cubicBezTo>
                    <a:cubicBezTo>
                      <a:pt x="23091" y="12075"/>
                      <a:pt x="23091" y="12063"/>
                      <a:pt x="23116" y="12038"/>
                    </a:cubicBezTo>
                    <a:cubicBezTo>
                      <a:pt x="23140" y="12013"/>
                      <a:pt x="23153" y="11976"/>
                      <a:pt x="23140" y="11952"/>
                    </a:cubicBezTo>
                    <a:cubicBezTo>
                      <a:pt x="23128" y="11915"/>
                      <a:pt x="23103" y="11927"/>
                      <a:pt x="23140" y="11866"/>
                    </a:cubicBezTo>
                    <a:cubicBezTo>
                      <a:pt x="23165" y="11829"/>
                      <a:pt x="23177" y="11792"/>
                      <a:pt x="23202" y="11742"/>
                    </a:cubicBezTo>
                    <a:cubicBezTo>
                      <a:pt x="23226" y="11693"/>
                      <a:pt x="23239" y="11681"/>
                      <a:pt x="23263" y="11644"/>
                    </a:cubicBezTo>
                    <a:cubicBezTo>
                      <a:pt x="23276" y="11595"/>
                      <a:pt x="23300" y="11582"/>
                      <a:pt x="23325" y="11582"/>
                    </a:cubicBezTo>
                    <a:cubicBezTo>
                      <a:pt x="23350" y="11582"/>
                      <a:pt x="23374" y="11545"/>
                      <a:pt x="23387" y="11533"/>
                    </a:cubicBezTo>
                    <a:cubicBezTo>
                      <a:pt x="23393" y="11527"/>
                      <a:pt x="23393" y="11524"/>
                      <a:pt x="23393" y="11524"/>
                    </a:cubicBezTo>
                    <a:cubicBezTo>
                      <a:pt x="23393" y="11524"/>
                      <a:pt x="23393" y="11527"/>
                      <a:pt x="23399" y="11533"/>
                    </a:cubicBezTo>
                    <a:cubicBezTo>
                      <a:pt x="23406" y="11536"/>
                      <a:pt x="23416" y="11539"/>
                      <a:pt x="23428" y="11539"/>
                    </a:cubicBezTo>
                    <a:cubicBezTo>
                      <a:pt x="23458" y="11539"/>
                      <a:pt x="23499" y="11524"/>
                      <a:pt x="23534" y="11471"/>
                    </a:cubicBezTo>
                    <a:cubicBezTo>
                      <a:pt x="23566" y="11398"/>
                      <a:pt x="23562" y="11343"/>
                      <a:pt x="23582" y="11343"/>
                    </a:cubicBezTo>
                    <a:cubicBezTo>
                      <a:pt x="23586" y="11343"/>
                      <a:pt x="23591" y="11344"/>
                      <a:pt x="23596" y="11348"/>
                    </a:cubicBezTo>
                    <a:cubicBezTo>
                      <a:pt x="23621" y="11373"/>
                      <a:pt x="23621" y="11434"/>
                      <a:pt x="23658" y="11434"/>
                    </a:cubicBezTo>
                    <a:cubicBezTo>
                      <a:pt x="23707" y="11434"/>
                      <a:pt x="23732" y="11397"/>
                      <a:pt x="23769" y="11373"/>
                    </a:cubicBezTo>
                    <a:cubicBezTo>
                      <a:pt x="23806" y="11348"/>
                      <a:pt x="23843" y="11373"/>
                      <a:pt x="23904" y="11311"/>
                    </a:cubicBezTo>
                    <a:cubicBezTo>
                      <a:pt x="23978" y="11250"/>
                      <a:pt x="24015" y="11262"/>
                      <a:pt x="24052" y="11213"/>
                    </a:cubicBezTo>
                    <a:cubicBezTo>
                      <a:pt x="24052" y="11213"/>
                      <a:pt x="24052" y="11200"/>
                      <a:pt x="24052" y="11188"/>
                    </a:cubicBezTo>
                    <a:cubicBezTo>
                      <a:pt x="24077" y="11163"/>
                      <a:pt x="24052" y="11163"/>
                      <a:pt x="24101" y="11139"/>
                    </a:cubicBezTo>
                    <a:cubicBezTo>
                      <a:pt x="24163" y="11126"/>
                      <a:pt x="24200" y="11102"/>
                      <a:pt x="24249" y="11065"/>
                    </a:cubicBezTo>
                    <a:cubicBezTo>
                      <a:pt x="24268" y="11052"/>
                      <a:pt x="24268" y="11046"/>
                      <a:pt x="24269" y="11046"/>
                    </a:cubicBezTo>
                    <a:cubicBezTo>
                      <a:pt x="24271" y="11046"/>
                      <a:pt x="24274" y="11052"/>
                      <a:pt x="24298" y="11065"/>
                    </a:cubicBezTo>
                    <a:cubicBezTo>
                      <a:pt x="24304" y="11068"/>
                      <a:pt x="24311" y="11069"/>
                      <a:pt x="24317" y="11069"/>
                    </a:cubicBezTo>
                    <a:cubicBezTo>
                      <a:pt x="24363" y="11069"/>
                      <a:pt x="24417" y="11000"/>
                      <a:pt x="24471" y="10978"/>
                    </a:cubicBezTo>
                    <a:cubicBezTo>
                      <a:pt x="24502" y="10960"/>
                      <a:pt x="24523" y="10960"/>
                      <a:pt x="24543" y="10960"/>
                    </a:cubicBezTo>
                    <a:cubicBezTo>
                      <a:pt x="24563" y="10960"/>
                      <a:pt x="24582" y="10960"/>
                      <a:pt x="24606" y="10941"/>
                    </a:cubicBezTo>
                    <a:cubicBezTo>
                      <a:pt x="24643" y="10917"/>
                      <a:pt x="24656" y="10941"/>
                      <a:pt x="24619" y="10905"/>
                    </a:cubicBezTo>
                    <a:cubicBezTo>
                      <a:pt x="24598" y="10863"/>
                      <a:pt x="24568" y="10813"/>
                      <a:pt x="24574" y="10813"/>
                    </a:cubicBezTo>
                    <a:cubicBezTo>
                      <a:pt x="24576" y="10813"/>
                      <a:pt x="24578" y="10814"/>
                      <a:pt x="24582" y="10818"/>
                    </a:cubicBezTo>
                    <a:cubicBezTo>
                      <a:pt x="24606" y="10843"/>
                      <a:pt x="24619" y="10892"/>
                      <a:pt x="24656" y="10892"/>
                    </a:cubicBezTo>
                    <a:cubicBezTo>
                      <a:pt x="24693" y="10892"/>
                      <a:pt x="24717" y="10892"/>
                      <a:pt x="24656" y="10941"/>
                    </a:cubicBezTo>
                    <a:cubicBezTo>
                      <a:pt x="24606" y="10991"/>
                      <a:pt x="24533" y="11003"/>
                      <a:pt x="24557" y="11015"/>
                    </a:cubicBezTo>
                    <a:cubicBezTo>
                      <a:pt x="24594" y="11028"/>
                      <a:pt x="24594" y="11028"/>
                      <a:pt x="24643" y="11028"/>
                    </a:cubicBezTo>
                    <a:cubicBezTo>
                      <a:pt x="24676" y="11028"/>
                      <a:pt x="24747" y="11022"/>
                      <a:pt x="24799" y="11022"/>
                    </a:cubicBezTo>
                    <a:cubicBezTo>
                      <a:pt x="24824" y="11022"/>
                      <a:pt x="24845" y="11024"/>
                      <a:pt x="24853" y="11028"/>
                    </a:cubicBezTo>
                    <a:cubicBezTo>
                      <a:pt x="24878" y="11040"/>
                      <a:pt x="24878" y="11052"/>
                      <a:pt x="24865" y="11065"/>
                    </a:cubicBezTo>
                    <a:cubicBezTo>
                      <a:pt x="24853" y="11065"/>
                      <a:pt x="24841" y="11077"/>
                      <a:pt x="24878" y="11089"/>
                    </a:cubicBezTo>
                    <a:cubicBezTo>
                      <a:pt x="24902" y="11089"/>
                      <a:pt x="24828" y="11102"/>
                      <a:pt x="24804" y="11102"/>
                    </a:cubicBezTo>
                    <a:cubicBezTo>
                      <a:pt x="24779" y="11102"/>
                      <a:pt x="24767" y="11102"/>
                      <a:pt x="24742" y="11126"/>
                    </a:cubicBezTo>
                    <a:cubicBezTo>
                      <a:pt x="24724" y="11145"/>
                      <a:pt x="24726" y="11177"/>
                      <a:pt x="24723" y="11177"/>
                    </a:cubicBezTo>
                    <a:cubicBezTo>
                      <a:pt x="24722" y="11177"/>
                      <a:pt x="24720" y="11173"/>
                      <a:pt x="24717" y="11163"/>
                    </a:cubicBezTo>
                    <a:cubicBezTo>
                      <a:pt x="24693" y="11139"/>
                      <a:pt x="24668" y="11114"/>
                      <a:pt x="24668" y="11089"/>
                    </a:cubicBezTo>
                    <a:cubicBezTo>
                      <a:pt x="24659" y="11080"/>
                      <a:pt x="24664" y="11056"/>
                      <a:pt x="24656" y="11056"/>
                    </a:cubicBezTo>
                    <a:cubicBezTo>
                      <a:pt x="24653" y="11056"/>
                      <a:pt x="24649" y="11059"/>
                      <a:pt x="24643" y="11065"/>
                    </a:cubicBezTo>
                    <a:cubicBezTo>
                      <a:pt x="24627" y="11089"/>
                      <a:pt x="24622" y="11102"/>
                      <a:pt x="24617" y="11102"/>
                    </a:cubicBezTo>
                    <a:cubicBezTo>
                      <a:pt x="24614" y="11102"/>
                      <a:pt x="24611" y="11098"/>
                      <a:pt x="24606" y="11089"/>
                    </a:cubicBezTo>
                    <a:cubicBezTo>
                      <a:pt x="24600" y="11071"/>
                      <a:pt x="24597" y="11059"/>
                      <a:pt x="24591" y="11059"/>
                    </a:cubicBezTo>
                    <a:cubicBezTo>
                      <a:pt x="24585" y="11059"/>
                      <a:pt x="24576" y="11071"/>
                      <a:pt x="24557" y="11102"/>
                    </a:cubicBezTo>
                    <a:cubicBezTo>
                      <a:pt x="24520" y="11151"/>
                      <a:pt x="24520" y="11151"/>
                      <a:pt x="24483" y="11176"/>
                    </a:cubicBezTo>
                    <a:cubicBezTo>
                      <a:pt x="24434" y="11213"/>
                      <a:pt x="24372" y="11237"/>
                      <a:pt x="24323" y="11274"/>
                    </a:cubicBezTo>
                    <a:cubicBezTo>
                      <a:pt x="24286" y="11323"/>
                      <a:pt x="24261" y="11373"/>
                      <a:pt x="24249" y="11434"/>
                    </a:cubicBezTo>
                    <a:cubicBezTo>
                      <a:pt x="24224" y="11484"/>
                      <a:pt x="24237" y="11545"/>
                      <a:pt x="24261" y="11595"/>
                    </a:cubicBezTo>
                    <a:cubicBezTo>
                      <a:pt x="24298" y="11631"/>
                      <a:pt x="24335" y="11656"/>
                      <a:pt x="24385" y="11668"/>
                    </a:cubicBezTo>
                    <a:cubicBezTo>
                      <a:pt x="24409" y="11668"/>
                      <a:pt x="24422" y="11644"/>
                      <a:pt x="24459" y="11619"/>
                    </a:cubicBezTo>
                    <a:cubicBezTo>
                      <a:pt x="24520" y="11558"/>
                      <a:pt x="24582" y="11496"/>
                      <a:pt x="24631" y="11434"/>
                    </a:cubicBezTo>
                    <a:cubicBezTo>
                      <a:pt x="24675" y="11391"/>
                      <a:pt x="24766" y="11280"/>
                      <a:pt x="24778" y="11280"/>
                    </a:cubicBezTo>
                    <a:cubicBezTo>
                      <a:pt x="24780" y="11280"/>
                      <a:pt x="24780" y="11282"/>
                      <a:pt x="24779" y="11286"/>
                    </a:cubicBezTo>
                    <a:cubicBezTo>
                      <a:pt x="24767" y="11311"/>
                      <a:pt x="24754" y="11336"/>
                      <a:pt x="24779" y="11348"/>
                    </a:cubicBezTo>
                    <a:cubicBezTo>
                      <a:pt x="24789" y="11348"/>
                      <a:pt x="24807" y="11350"/>
                      <a:pt x="24825" y="11350"/>
                    </a:cubicBezTo>
                    <a:cubicBezTo>
                      <a:pt x="24853" y="11350"/>
                      <a:pt x="24882" y="11346"/>
                      <a:pt x="24890" y="11323"/>
                    </a:cubicBezTo>
                    <a:cubicBezTo>
                      <a:pt x="24914" y="11286"/>
                      <a:pt x="24902" y="11299"/>
                      <a:pt x="24964" y="11274"/>
                    </a:cubicBezTo>
                    <a:cubicBezTo>
                      <a:pt x="25062" y="11250"/>
                      <a:pt x="25161" y="11200"/>
                      <a:pt x="25247" y="11151"/>
                    </a:cubicBezTo>
                    <a:cubicBezTo>
                      <a:pt x="25321" y="11114"/>
                      <a:pt x="25407" y="11114"/>
                      <a:pt x="25432" y="11089"/>
                    </a:cubicBezTo>
                    <a:cubicBezTo>
                      <a:pt x="25457" y="11077"/>
                      <a:pt x="25444" y="11065"/>
                      <a:pt x="25432" y="11040"/>
                    </a:cubicBezTo>
                    <a:cubicBezTo>
                      <a:pt x="25420" y="11028"/>
                      <a:pt x="25395" y="11028"/>
                      <a:pt x="25420" y="11003"/>
                    </a:cubicBezTo>
                    <a:cubicBezTo>
                      <a:pt x="25444" y="10978"/>
                      <a:pt x="25457" y="10966"/>
                      <a:pt x="25420" y="10966"/>
                    </a:cubicBezTo>
                    <a:cubicBezTo>
                      <a:pt x="25403" y="10966"/>
                      <a:pt x="25377" y="10971"/>
                      <a:pt x="25352" y="10971"/>
                    </a:cubicBezTo>
                    <a:cubicBezTo>
                      <a:pt x="25321" y="10971"/>
                      <a:pt x="25291" y="10963"/>
                      <a:pt x="25284" y="10929"/>
                    </a:cubicBezTo>
                    <a:cubicBezTo>
                      <a:pt x="25278" y="10900"/>
                      <a:pt x="25267" y="10890"/>
                      <a:pt x="25253" y="10890"/>
                    </a:cubicBezTo>
                    <a:cubicBezTo>
                      <a:pt x="25237" y="10890"/>
                      <a:pt x="25218" y="10904"/>
                      <a:pt x="25198" y="10917"/>
                    </a:cubicBezTo>
                    <a:cubicBezTo>
                      <a:pt x="25180" y="10935"/>
                      <a:pt x="25155" y="10946"/>
                      <a:pt x="25124" y="10946"/>
                    </a:cubicBezTo>
                    <a:cubicBezTo>
                      <a:pt x="25112" y="10946"/>
                      <a:pt x="25100" y="10945"/>
                      <a:pt x="25087" y="10941"/>
                    </a:cubicBezTo>
                    <a:cubicBezTo>
                      <a:pt x="25050" y="10941"/>
                      <a:pt x="25050" y="10917"/>
                      <a:pt x="24988" y="10905"/>
                    </a:cubicBezTo>
                    <a:cubicBezTo>
                      <a:pt x="24914" y="10892"/>
                      <a:pt x="24804" y="10905"/>
                      <a:pt x="24791" y="10868"/>
                    </a:cubicBezTo>
                    <a:cubicBezTo>
                      <a:pt x="24779" y="10818"/>
                      <a:pt x="24779" y="10818"/>
                      <a:pt x="24791" y="10794"/>
                    </a:cubicBezTo>
                    <a:cubicBezTo>
                      <a:pt x="24804" y="10781"/>
                      <a:pt x="24779" y="10769"/>
                      <a:pt x="24742" y="10757"/>
                    </a:cubicBezTo>
                    <a:cubicBezTo>
                      <a:pt x="24717" y="10757"/>
                      <a:pt x="24643" y="10757"/>
                      <a:pt x="24619" y="10695"/>
                    </a:cubicBezTo>
                    <a:cubicBezTo>
                      <a:pt x="24594" y="10633"/>
                      <a:pt x="24582" y="10572"/>
                      <a:pt x="24569" y="10510"/>
                    </a:cubicBezTo>
                    <a:cubicBezTo>
                      <a:pt x="24569" y="10449"/>
                      <a:pt x="24508" y="10449"/>
                      <a:pt x="24483" y="10449"/>
                    </a:cubicBezTo>
                    <a:cubicBezTo>
                      <a:pt x="24459" y="10449"/>
                      <a:pt x="24409" y="10449"/>
                      <a:pt x="24446" y="10424"/>
                    </a:cubicBezTo>
                    <a:cubicBezTo>
                      <a:pt x="24496" y="10399"/>
                      <a:pt x="24533" y="10350"/>
                      <a:pt x="24545" y="10301"/>
                    </a:cubicBezTo>
                    <a:cubicBezTo>
                      <a:pt x="24569" y="10251"/>
                      <a:pt x="24569" y="10239"/>
                      <a:pt x="24545" y="10215"/>
                    </a:cubicBezTo>
                    <a:cubicBezTo>
                      <a:pt x="24520" y="10178"/>
                      <a:pt x="24520" y="10141"/>
                      <a:pt x="24508" y="10128"/>
                    </a:cubicBezTo>
                    <a:cubicBezTo>
                      <a:pt x="24503" y="10124"/>
                      <a:pt x="24497" y="10121"/>
                      <a:pt x="24490" y="10121"/>
                    </a:cubicBezTo>
                    <a:cubicBezTo>
                      <a:pt x="24478" y="10121"/>
                      <a:pt x="24462" y="10129"/>
                      <a:pt x="24446" y="10153"/>
                    </a:cubicBezTo>
                    <a:cubicBezTo>
                      <a:pt x="24434" y="10190"/>
                      <a:pt x="24446" y="10227"/>
                      <a:pt x="24409" y="10227"/>
                    </a:cubicBezTo>
                    <a:cubicBezTo>
                      <a:pt x="24385" y="10227"/>
                      <a:pt x="24348" y="10227"/>
                      <a:pt x="24335" y="10190"/>
                    </a:cubicBezTo>
                    <a:cubicBezTo>
                      <a:pt x="24335" y="10165"/>
                      <a:pt x="24372" y="10165"/>
                      <a:pt x="24323" y="10141"/>
                    </a:cubicBezTo>
                    <a:cubicBezTo>
                      <a:pt x="24261" y="10116"/>
                      <a:pt x="24224" y="10079"/>
                      <a:pt x="24261" y="10079"/>
                    </a:cubicBezTo>
                    <a:cubicBezTo>
                      <a:pt x="24278" y="10079"/>
                      <a:pt x="24300" y="10074"/>
                      <a:pt x="24320" y="10074"/>
                    </a:cubicBezTo>
                    <a:cubicBezTo>
                      <a:pt x="24330" y="10074"/>
                      <a:pt x="24339" y="10075"/>
                      <a:pt x="24348" y="10079"/>
                    </a:cubicBezTo>
                    <a:cubicBezTo>
                      <a:pt x="24368" y="10089"/>
                      <a:pt x="24396" y="10107"/>
                      <a:pt x="24425" y="10107"/>
                    </a:cubicBezTo>
                    <a:cubicBezTo>
                      <a:pt x="24432" y="10107"/>
                      <a:pt x="24439" y="10106"/>
                      <a:pt x="24446" y="10104"/>
                    </a:cubicBezTo>
                    <a:cubicBezTo>
                      <a:pt x="24483" y="10079"/>
                      <a:pt x="24582" y="10017"/>
                      <a:pt x="24606" y="9993"/>
                    </a:cubicBezTo>
                    <a:cubicBezTo>
                      <a:pt x="24631" y="9980"/>
                      <a:pt x="24705" y="9968"/>
                      <a:pt x="24705" y="9931"/>
                    </a:cubicBezTo>
                    <a:cubicBezTo>
                      <a:pt x="24705" y="9906"/>
                      <a:pt x="24693" y="9882"/>
                      <a:pt x="24680" y="9857"/>
                    </a:cubicBezTo>
                    <a:cubicBezTo>
                      <a:pt x="24656" y="9833"/>
                      <a:pt x="24631" y="9820"/>
                      <a:pt x="24656" y="9820"/>
                    </a:cubicBezTo>
                    <a:cubicBezTo>
                      <a:pt x="24680" y="9808"/>
                      <a:pt x="24730" y="9820"/>
                      <a:pt x="24693" y="9796"/>
                    </a:cubicBezTo>
                    <a:cubicBezTo>
                      <a:pt x="24594" y="9722"/>
                      <a:pt x="24471" y="9685"/>
                      <a:pt x="24335" y="9672"/>
                    </a:cubicBezTo>
                    <a:cubicBezTo>
                      <a:pt x="24151" y="9709"/>
                      <a:pt x="23966" y="9771"/>
                      <a:pt x="23793" y="9870"/>
                    </a:cubicBezTo>
                    <a:cubicBezTo>
                      <a:pt x="23732" y="9919"/>
                      <a:pt x="23547" y="10042"/>
                      <a:pt x="23510" y="10067"/>
                    </a:cubicBezTo>
                    <a:cubicBezTo>
                      <a:pt x="23411" y="10178"/>
                      <a:pt x="23313" y="10301"/>
                      <a:pt x="23226" y="10424"/>
                    </a:cubicBezTo>
                    <a:cubicBezTo>
                      <a:pt x="23189" y="10486"/>
                      <a:pt x="23153" y="10473"/>
                      <a:pt x="23079" y="10510"/>
                    </a:cubicBezTo>
                    <a:cubicBezTo>
                      <a:pt x="23053" y="10523"/>
                      <a:pt x="23038" y="10529"/>
                      <a:pt x="23030" y="10529"/>
                    </a:cubicBezTo>
                    <a:cubicBezTo>
                      <a:pt x="23016" y="10529"/>
                      <a:pt x="23030" y="10510"/>
                      <a:pt x="23054" y="10486"/>
                    </a:cubicBezTo>
                    <a:cubicBezTo>
                      <a:pt x="23165" y="10399"/>
                      <a:pt x="23251" y="10288"/>
                      <a:pt x="23337" y="10165"/>
                    </a:cubicBezTo>
                    <a:cubicBezTo>
                      <a:pt x="23350" y="10116"/>
                      <a:pt x="23399" y="10104"/>
                      <a:pt x="23337" y="10067"/>
                    </a:cubicBezTo>
                    <a:cubicBezTo>
                      <a:pt x="23288" y="10030"/>
                      <a:pt x="23239" y="10005"/>
                      <a:pt x="23202" y="9968"/>
                    </a:cubicBezTo>
                    <a:cubicBezTo>
                      <a:pt x="23198" y="9965"/>
                      <a:pt x="23197" y="9964"/>
                      <a:pt x="23198" y="9964"/>
                    </a:cubicBezTo>
                    <a:cubicBezTo>
                      <a:pt x="23210" y="9964"/>
                      <a:pt x="23381" y="10042"/>
                      <a:pt x="23436" y="10042"/>
                    </a:cubicBezTo>
                    <a:cubicBezTo>
                      <a:pt x="23498" y="10042"/>
                      <a:pt x="23571" y="9906"/>
                      <a:pt x="23608" y="9857"/>
                    </a:cubicBezTo>
                    <a:cubicBezTo>
                      <a:pt x="23658" y="9796"/>
                      <a:pt x="23744" y="9672"/>
                      <a:pt x="23806" y="9660"/>
                    </a:cubicBezTo>
                    <a:cubicBezTo>
                      <a:pt x="23855" y="9635"/>
                      <a:pt x="24015" y="9660"/>
                      <a:pt x="24027" y="9598"/>
                    </a:cubicBezTo>
                    <a:cubicBezTo>
                      <a:pt x="24052" y="9500"/>
                      <a:pt x="24101" y="9426"/>
                      <a:pt x="24151" y="9352"/>
                    </a:cubicBezTo>
                    <a:cubicBezTo>
                      <a:pt x="24200" y="9315"/>
                      <a:pt x="24249" y="9303"/>
                      <a:pt x="24311" y="9290"/>
                    </a:cubicBezTo>
                    <a:cubicBezTo>
                      <a:pt x="24323" y="9286"/>
                      <a:pt x="24422" y="9285"/>
                      <a:pt x="24551" y="9285"/>
                    </a:cubicBezTo>
                    <a:cubicBezTo>
                      <a:pt x="24810" y="9285"/>
                      <a:pt x="25194" y="9290"/>
                      <a:pt x="25259" y="9290"/>
                    </a:cubicBezTo>
                    <a:cubicBezTo>
                      <a:pt x="25336" y="9290"/>
                      <a:pt x="25364" y="9329"/>
                      <a:pt x="25413" y="9329"/>
                    </a:cubicBezTo>
                    <a:cubicBezTo>
                      <a:pt x="25419" y="9329"/>
                      <a:pt x="25425" y="9329"/>
                      <a:pt x="25432" y="9327"/>
                    </a:cubicBezTo>
                    <a:cubicBezTo>
                      <a:pt x="25506" y="9315"/>
                      <a:pt x="25641" y="9290"/>
                      <a:pt x="25715" y="9266"/>
                    </a:cubicBezTo>
                    <a:cubicBezTo>
                      <a:pt x="25802" y="9253"/>
                      <a:pt x="25888" y="9216"/>
                      <a:pt x="25949" y="9155"/>
                    </a:cubicBezTo>
                    <a:cubicBezTo>
                      <a:pt x="26036" y="9069"/>
                      <a:pt x="26085" y="8958"/>
                      <a:pt x="26147" y="8908"/>
                    </a:cubicBezTo>
                    <a:cubicBezTo>
                      <a:pt x="26177" y="8883"/>
                      <a:pt x="26223" y="8879"/>
                      <a:pt x="26275" y="8879"/>
                    </a:cubicBezTo>
                    <a:cubicBezTo>
                      <a:pt x="26304" y="8879"/>
                      <a:pt x="26336" y="8880"/>
                      <a:pt x="26366" y="8880"/>
                    </a:cubicBezTo>
                    <a:cubicBezTo>
                      <a:pt x="26412" y="8880"/>
                      <a:pt x="26457" y="8877"/>
                      <a:pt x="26492" y="8859"/>
                    </a:cubicBezTo>
                    <a:cubicBezTo>
                      <a:pt x="26615" y="8798"/>
                      <a:pt x="26726" y="8711"/>
                      <a:pt x="26800" y="8600"/>
                    </a:cubicBezTo>
                    <a:cubicBezTo>
                      <a:pt x="26824" y="8551"/>
                      <a:pt x="26837" y="8514"/>
                      <a:pt x="26763" y="8490"/>
                    </a:cubicBezTo>
                    <a:cubicBezTo>
                      <a:pt x="26701" y="8465"/>
                      <a:pt x="26602" y="8440"/>
                      <a:pt x="26652" y="8428"/>
                    </a:cubicBezTo>
                    <a:cubicBezTo>
                      <a:pt x="26701" y="8403"/>
                      <a:pt x="26763" y="8440"/>
                      <a:pt x="26763" y="8366"/>
                    </a:cubicBezTo>
                    <a:cubicBezTo>
                      <a:pt x="26750" y="8292"/>
                      <a:pt x="26763" y="8268"/>
                      <a:pt x="26738" y="8255"/>
                    </a:cubicBezTo>
                    <a:cubicBezTo>
                      <a:pt x="26713" y="8243"/>
                      <a:pt x="26726" y="8255"/>
                      <a:pt x="26763" y="8218"/>
                    </a:cubicBezTo>
                    <a:cubicBezTo>
                      <a:pt x="26800" y="8194"/>
                      <a:pt x="26824" y="8181"/>
                      <a:pt x="26763" y="8120"/>
                    </a:cubicBezTo>
                    <a:cubicBezTo>
                      <a:pt x="26689" y="8046"/>
                      <a:pt x="26664" y="8046"/>
                      <a:pt x="26639" y="8021"/>
                    </a:cubicBezTo>
                    <a:cubicBezTo>
                      <a:pt x="26614" y="8004"/>
                      <a:pt x="26606" y="7981"/>
                      <a:pt x="26591" y="7981"/>
                    </a:cubicBezTo>
                    <a:cubicBezTo>
                      <a:pt x="26585" y="7981"/>
                      <a:pt x="26577" y="7985"/>
                      <a:pt x="26566" y="7997"/>
                    </a:cubicBezTo>
                    <a:cubicBezTo>
                      <a:pt x="26541" y="8034"/>
                      <a:pt x="26492" y="8046"/>
                      <a:pt x="26455" y="8046"/>
                    </a:cubicBezTo>
                    <a:cubicBezTo>
                      <a:pt x="26405" y="8046"/>
                      <a:pt x="26442" y="8009"/>
                      <a:pt x="26467" y="7972"/>
                    </a:cubicBezTo>
                    <a:cubicBezTo>
                      <a:pt x="26504" y="7935"/>
                      <a:pt x="26467" y="7910"/>
                      <a:pt x="26442" y="7886"/>
                    </a:cubicBezTo>
                    <a:cubicBezTo>
                      <a:pt x="26405" y="7849"/>
                      <a:pt x="26393" y="7812"/>
                      <a:pt x="26319" y="7812"/>
                    </a:cubicBezTo>
                    <a:cubicBezTo>
                      <a:pt x="26270" y="7812"/>
                      <a:pt x="26208" y="7824"/>
                      <a:pt x="26171" y="7861"/>
                    </a:cubicBezTo>
                    <a:cubicBezTo>
                      <a:pt x="26134" y="7886"/>
                      <a:pt x="26110" y="7873"/>
                      <a:pt x="26085" y="7910"/>
                    </a:cubicBezTo>
                    <a:cubicBezTo>
                      <a:pt x="26048" y="7984"/>
                      <a:pt x="25999" y="8021"/>
                      <a:pt x="25925" y="8046"/>
                    </a:cubicBezTo>
                    <a:cubicBezTo>
                      <a:pt x="25869" y="8057"/>
                      <a:pt x="25813" y="8109"/>
                      <a:pt x="25775" y="8109"/>
                    </a:cubicBezTo>
                    <a:cubicBezTo>
                      <a:pt x="25772" y="8109"/>
                      <a:pt x="25768" y="8109"/>
                      <a:pt x="25765" y="8108"/>
                    </a:cubicBezTo>
                    <a:cubicBezTo>
                      <a:pt x="25728" y="8095"/>
                      <a:pt x="25641" y="7997"/>
                      <a:pt x="25604" y="7972"/>
                    </a:cubicBezTo>
                    <a:cubicBezTo>
                      <a:pt x="25576" y="7958"/>
                      <a:pt x="25572" y="7944"/>
                      <a:pt x="25586" y="7944"/>
                    </a:cubicBezTo>
                    <a:cubicBezTo>
                      <a:pt x="25596" y="7944"/>
                      <a:pt x="25615" y="7951"/>
                      <a:pt x="25641" y="7972"/>
                    </a:cubicBezTo>
                    <a:cubicBezTo>
                      <a:pt x="25687" y="8009"/>
                      <a:pt x="25719" y="8052"/>
                      <a:pt x="25748" y="8052"/>
                    </a:cubicBezTo>
                    <a:cubicBezTo>
                      <a:pt x="25758" y="8052"/>
                      <a:pt x="25767" y="8046"/>
                      <a:pt x="25777" y="8034"/>
                    </a:cubicBezTo>
                    <a:cubicBezTo>
                      <a:pt x="25826" y="7972"/>
                      <a:pt x="25888" y="7923"/>
                      <a:pt x="25949" y="7898"/>
                    </a:cubicBezTo>
                    <a:cubicBezTo>
                      <a:pt x="26011" y="7861"/>
                      <a:pt x="25925" y="7873"/>
                      <a:pt x="25900" y="7861"/>
                    </a:cubicBezTo>
                    <a:cubicBezTo>
                      <a:pt x="25876" y="7849"/>
                      <a:pt x="25925" y="7849"/>
                      <a:pt x="25999" y="7849"/>
                    </a:cubicBezTo>
                    <a:cubicBezTo>
                      <a:pt x="26060" y="7824"/>
                      <a:pt x="26122" y="7800"/>
                      <a:pt x="26184" y="7775"/>
                    </a:cubicBezTo>
                    <a:cubicBezTo>
                      <a:pt x="26270" y="7738"/>
                      <a:pt x="26381" y="7701"/>
                      <a:pt x="26381" y="7676"/>
                    </a:cubicBezTo>
                    <a:cubicBezTo>
                      <a:pt x="26381" y="7664"/>
                      <a:pt x="26344" y="7639"/>
                      <a:pt x="26319" y="7615"/>
                    </a:cubicBezTo>
                    <a:cubicBezTo>
                      <a:pt x="26282" y="7590"/>
                      <a:pt x="26294" y="7553"/>
                      <a:pt x="26282" y="7541"/>
                    </a:cubicBezTo>
                    <a:cubicBezTo>
                      <a:pt x="26278" y="7533"/>
                      <a:pt x="26275" y="7530"/>
                      <a:pt x="26270" y="7530"/>
                    </a:cubicBezTo>
                    <a:cubicBezTo>
                      <a:pt x="26260" y="7530"/>
                      <a:pt x="26246" y="7545"/>
                      <a:pt x="26221" y="7553"/>
                    </a:cubicBezTo>
                    <a:cubicBezTo>
                      <a:pt x="26208" y="7555"/>
                      <a:pt x="26195" y="7556"/>
                      <a:pt x="26183" y="7556"/>
                    </a:cubicBezTo>
                    <a:cubicBezTo>
                      <a:pt x="26122" y="7556"/>
                      <a:pt x="26064" y="7532"/>
                      <a:pt x="26023" y="7491"/>
                    </a:cubicBezTo>
                    <a:cubicBezTo>
                      <a:pt x="26001" y="7463"/>
                      <a:pt x="25994" y="7448"/>
                      <a:pt x="25984" y="7448"/>
                    </a:cubicBezTo>
                    <a:cubicBezTo>
                      <a:pt x="25973" y="7448"/>
                      <a:pt x="25959" y="7469"/>
                      <a:pt x="25913" y="7516"/>
                    </a:cubicBezTo>
                    <a:cubicBezTo>
                      <a:pt x="25859" y="7569"/>
                      <a:pt x="25811" y="7594"/>
                      <a:pt x="25793" y="7594"/>
                    </a:cubicBezTo>
                    <a:cubicBezTo>
                      <a:pt x="25782" y="7594"/>
                      <a:pt x="25783" y="7584"/>
                      <a:pt x="25802" y="7565"/>
                    </a:cubicBezTo>
                    <a:cubicBezTo>
                      <a:pt x="25839" y="7516"/>
                      <a:pt x="25888" y="7479"/>
                      <a:pt x="25851" y="7442"/>
                    </a:cubicBezTo>
                    <a:cubicBezTo>
                      <a:pt x="25847" y="7436"/>
                      <a:pt x="25839" y="7433"/>
                      <a:pt x="25829" y="7433"/>
                    </a:cubicBezTo>
                    <a:cubicBezTo>
                      <a:pt x="25781" y="7433"/>
                      <a:pt x="25684" y="7491"/>
                      <a:pt x="25654" y="7491"/>
                    </a:cubicBezTo>
                    <a:cubicBezTo>
                      <a:pt x="25645" y="7495"/>
                      <a:pt x="25637" y="7496"/>
                      <a:pt x="25631" y="7496"/>
                    </a:cubicBezTo>
                    <a:cubicBezTo>
                      <a:pt x="25614" y="7496"/>
                      <a:pt x="25614" y="7482"/>
                      <a:pt x="25641" y="7455"/>
                    </a:cubicBezTo>
                    <a:cubicBezTo>
                      <a:pt x="25678" y="7405"/>
                      <a:pt x="25691" y="7393"/>
                      <a:pt x="25703" y="7356"/>
                    </a:cubicBezTo>
                    <a:cubicBezTo>
                      <a:pt x="25728" y="7331"/>
                      <a:pt x="25703" y="7233"/>
                      <a:pt x="25666" y="7220"/>
                    </a:cubicBezTo>
                    <a:cubicBezTo>
                      <a:pt x="25629" y="7220"/>
                      <a:pt x="25555" y="7196"/>
                      <a:pt x="25543" y="7146"/>
                    </a:cubicBezTo>
                    <a:cubicBezTo>
                      <a:pt x="25535" y="7114"/>
                      <a:pt x="25510" y="7108"/>
                      <a:pt x="25487" y="7108"/>
                    </a:cubicBezTo>
                    <a:cubicBezTo>
                      <a:pt x="25476" y="7108"/>
                      <a:pt x="25465" y="7110"/>
                      <a:pt x="25457" y="7110"/>
                    </a:cubicBezTo>
                    <a:cubicBezTo>
                      <a:pt x="25407" y="7085"/>
                      <a:pt x="25383" y="7048"/>
                      <a:pt x="25370" y="6999"/>
                    </a:cubicBezTo>
                    <a:cubicBezTo>
                      <a:pt x="25370" y="6990"/>
                      <a:pt x="25368" y="6988"/>
                      <a:pt x="25363" y="6988"/>
                    </a:cubicBezTo>
                    <a:cubicBezTo>
                      <a:pt x="25354" y="6988"/>
                      <a:pt x="25338" y="6999"/>
                      <a:pt x="25321" y="6999"/>
                    </a:cubicBezTo>
                    <a:cubicBezTo>
                      <a:pt x="25296" y="6999"/>
                      <a:pt x="25296" y="6999"/>
                      <a:pt x="25296" y="6962"/>
                    </a:cubicBezTo>
                    <a:cubicBezTo>
                      <a:pt x="25309" y="6912"/>
                      <a:pt x="25272" y="6900"/>
                      <a:pt x="25247" y="6863"/>
                    </a:cubicBezTo>
                    <a:cubicBezTo>
                      <a:pt x="25217" y="6843"/>
                      <a:pt x="25186" y="6780"/>
                      <a:pt x="25197" y="6780"/>
                    </a:cubicBezTo>
                    <a:cubicBezTo>
                      <a:pt x="25200" y="6780"/>
                      <a:pt x="25204" y="6783"/>
                      <a:pt x="25210" y="6789"/>
                    </a:cubicBezTo>
                    <a:cubicBezTo>
                      <a:pt x="25240" y="6819"/>
                      <a:pt x="25270" y="6873"/>
                      <a:pt x="25300" y="6873"/>
                    </a:cubicBezTo>
                    <a:cubicBezTo>
                      <a:pt x="25307" y="6873"/>
                      <a:pt x="25314" y="6870"/>
                      <a:pt x="25321" y="6863"/>
                    </a:cubicBezTo>
                    <a:cubicBezTo>
                      <a:pt x="25358" y="6838"/>
                      <a:pt x="25321" y="6814"/>
                      <a:pt x="25383" y="6801"/>
                    </a:cubicBezTo>
                    <a:cubicBezTo>
                      <a:pt x="25444" y="6789"/>
                      <a:pt x="25481" y="6752"/>
                      <a:pt x="25444" y="6691"/>
                    </a:cubicBezTo>
                    <a:cubicBezTo>
                      <a:pt x="25407" y="6641"/>
                      <a:pt x="25358" y="6592"/>
                      <a:pt x="25296" y="6567"/>
                    </a:cubicBezTo>
                    <a:cubicBezTo>
                      <a:pt x="25247" y="6543"/>
                      <a:pt x="25186" y="6543"/>
                      <a:pt x="25223" y="6530"/>
                    </a:cubicBezTo>
                    <a:cubicBezTo>
                      <a:pt x="25259" y="6518"/>
                      <a:pt x="25321" y="6481"/>
                      <a:pt x="25321" y="6444"/>
                    </a:cubicBezTo>
                    <a:cubicBezTo>
                      <a:pt x="25321" y="6407"/>
                      <a:pt x="25223" y="6370"/>
                      <a:pt x="25198" y="6346"/>
                    </a:cubicBezTo>
                    <a:cubicBezTo>
                      <a:pt x="25186" y="6333"/>
                      <a:pt x="25173" y="6309"/>
                      <a:pt x="25161" y="6284"/>
                    </a:cubicBezTo>
                    <a:cubicBezTo>
                      <a:pt x="25153" y="6276"/>
                      <a:pt x="25144" y="6273"/>
                      <a:pt x="25135" y="6273"/>
                    </a:cubicBezTo>
                    <a:cubicBezTo>
                      <a:pt x="25115" y="6273"/>
                      <a:pt x="25092" y="6288"/>
                      <a:pt x="25075" y="6296"/>
                    </a:cubicBezTo>
                    <a:cubicBezTo>
                      <a:pt x="25058" y="6302"/>
                      <a:pt x="25037" y="6307"/>
                      <a:pt x="25023" y="6307"/>
                    </a:cubicBezTo>
                    <a:cubicBezTo>
                      <a:pt x="25007" y="6307"/>
                      <a:pt x="25004" y="6299"/>
                      <a:pt x="25038" y="6272"/>
                    </a:cubicBezTo>
                    <a:cubicBezTo>
                      <a:pt x="25099" y="6235"/>
                      <a:pt x="25161" y="6222"/>
                      <a:pt x="25124" y="6185"/>
                    </a:cubicBezTo>
                    <a:cubicBezTo>
                      <a:pt x="25106" y="6149"/>
                      <a:pt x="25108" y="6126"/>
                      <a:pt x="25091" y="6126"/>
                    </a:cubicBezTo>
                    <a:cubicBezTo>
                      <a:pt x="25084" y="6126"/>
                      <a:pt x="25076" y="6130"/>
                      <a:pt x="25062" y="6136"/>
                    </a:cubicBezTo>
                    <a:cubicBezTo>
                      <a:pt x="25023" y="6152"/>
                      <a:pt x="24968" y="6173"/>
                      <a:pt x="24944" y="6173"/>
                    </a:cubicBezTo>
                    <a:cubicBezTo>
                      <a:pt x="24930" y="6173"/>
                      <a:pt x="24926" y="6166"/>
                      <a:pt x="24939" y="6148"/>
                    </a:cubicBezTo>
                    <a:cubicBezTo>
                      <a:pt x="24988" y="6111"/>
                      <a:pt x="25038" y="6111"/>
                      <a:pt x="25038" y="6062"/>
                    </a:cubicBezTo>
                    <a:cubicBezTo>
                      <a:pt x="25050" y="6013"/>
                      <a:pt x="25038" y="6013"/>
                      <a:pt x="25013" y="5964"/>
                    </a:cubicBezTo>
                    <a:cubicBezTo>
                      <a:pt x="24992" y="5912"/>
                      <a:pt x="24998" y="5860"/>
                      <a:pt x="24978" y="5860"/>
                    </a:cubicBezTo>
                    <a:cubicBezTo>
                      <a:pt x="24974" y="5860"/>
                      <a:pt x="24969" y="5861"/>
                      <a:pt x="24964" y="5865"/>
                    </a:cubicBezTo>
                    <a:cubicBezTo>
                      <a:pt x="24945" y="5871"/>
                      <a:pt x="24927" y="5874"/>
                      <a:pt x="24914" y="5874"/>
                    </a:cubicBezTo>
                    <a:cubicBezTo>
                      <a:pt x="24902" y="5874"/>
                      <a:pt x="24896" y="5871"/>
                      <a:pt x="24902" y="5865"/>
                    </a:cubicBezTo>
                    <a:cubicBezTo>
                      <a:pt x="24927" y="5840"/>
                      <a:pt x="24865" y="5754"/>
                      <a:pt x="24816" y="5656"/>
                    </a:cubicBezTo>
                    <a:cubicBezTo>
                      <a:pt x="24767" y="5569"/>
                      <a:pt x="24767" y="5545"/>
                      <a:pt x="24742" y="5508"/>
                    </a:cubicBezTo>
                    <a:cubicBezTo>
                      <a:pt x="24717" y="5446"/>
                      <a:pt x="24705" y="5372"/>
                      <a:pt x="24693" y="5311"/>
                    </a:cubicBezTo>
                    <a:cubicBezTo>
                      <a:pt x="24684" y="5298"/>
                      <a:pt x="24678" y="5293"/>
                      <a:pt x="24671" y="5293"/>
                    </a:cubicBezTo>
                    <a:cubicBezTo>
                      <a:pt x="24658" y="5293"/>
                      <a:pt x="24648" y="5315"/>
                      <a:pt x="24631" y="5348"/>
                    </a:cubicBezTo>
                    <a:cubicBezTo>
                      <a:pt x="24606" y="5397"/>
                      <a:pt x="24582" y="5446"/>
                      <a:pt x="24569" y="5483"/>
                    </a:cubicBezTo>
                    <a:cubicBezTo>
                      <a:pt x="24545" y="5508"/>
                      <a:pt x="24545" y="5545"/>
                      <a:pt x="24569" y="5569"/>
                    </a:cubicBezTo>
                    <a:cubicBezTo>
                      <a:pt x="24594" y="5569"/>
                      <a:pt x="24557" y="5582"/>
                      <a:pt x="24520" y="5582"/>
                    </a:cubicBezTo>
                    <a:cubicBezTo>
                      <a:pt x="24483" y="5582"/>
                      <a:pt x="24446" y="5668"/>
                      <a:pt x="24483" y="5693"/>
                    </a:cubicBezTo>
                    <a:cubicBezTo>
                      <a:pt x="24514" y="5703"/>
                      <a:pt x="24561" y="5763"/>
                      <a:pt x="24556" y="5763"/>
                    </a:cubicBezTo>
                    <a:cubicBezTo>
                      <a:pt x="24555" y="5763"/>
                      <a:pt x="24551" y="5761"/>
                      <a:pt x="24545" y="5754"/>
                    </a:cubicBezTo>
                    <a:cubicBezTo>
                      <a:pt x="24528" y="5737"/>
                      <a:pt x="24516" y="5728"/>
                      <a:pt x="24506" y="5728"/>
                    </a:cubicBezTo>
                    <a:cubicBezTo>
                      <a:pt x="24494" y="5728"/>
                      <a:pt x="24484" y="5740"/>
                      <a:pt x="24471" y="5766"/>
                    </a:cubicBezTo>
                    <a:cubicBezTo>
                      <a:pt x="24446" y="5816"/>
                      <a:pt x="24385" y="5828"/>
                      <a:pt x="24434" y="5865"/>
                    </a:cubicBezTo>
                    <a:cubicBezTo>
                      <a:pt x="24483" y="5890"/>
                      <a:pt x="24508" y="5902"/>
                      <a:pt x="24434" y="5927"/>
                    </a:cubicBezTo>
                    <a:cubicBezTo>
                      <a:pt x="24372" y="5939"/>
                      <a:pt x="24323" y="5939"/>
                      <a:pt x="24335" y="6001"/>
                    </a:cubicBezTo>
                    <a:cubicBezTo>
                      <a:pt x="24348" y="6050"/>
                      <a:pt x="24372" y="6124"/>
                      <a:pt x="24335" y="6161"/>
                    </a:cubicBezTo>
                    <a:cubicBezTo>
                      <a:pt x="24326" y="6175"/>
                      <a:pt x="24322" y="6182"/>
                      <a:pt x="24320" y="6182"/>
                    </a:cubicBezTo>
                    <a:cubicBezTo>
                      <a:pt x="24316" y="6182"/>
                      <a:pt x="24318" y="6162"/>
                      <a:pt x="24311" y="6124"/>
                    </a:cubicBezTo>
                    <a:cubicBezTo>
                      <a:pt x="24301" y="6077"/>
                      <a:pt x="24249" y="6037"/>
                      <a:pt x="24214" y="6037"/>
                    </a:cubicBezTo>
                    <a:cubicBezTo>
                      <a:pt x="24203" y="6037"/>
                      <a:pt x="24193" y="6041"/>
                      <a:pt x="24188" y="6050"/>
                    </a:cubicBezTo>
                    <a:cubicBezTo>
                      <a:pt x="24163" y="6075"/>
                      <a:pt x="24126" y="6148"/>
                      <a:pt x="24077" y="6173"/>
                    </a:cubicBezTo>
                    <a:cubicBezTo>
                      <a:pt x="24027" y="6198"/>
                      <a:pt x="23953" y="6235"/>
                      <a:pt x="23953" y="6272"/>
                    </a:cubicBezTo>
                    <a:cubicBezTo>
                      <a:pt x="23953" y="6287"/>
                      <a:pt x="23949" y="6294"/>
                      <a:pt x="23944" y="6294"/>
                    </a:cubicBezTo>
                    <a:cubicBezTo>
                      <a:pt x="23937" y="6294"/>
                      <a:pt x="23929" y="6281"/>
                      <a:pt x="23929" y="6259"/>
                    </a:cubicBezTo>
                    <a:cubicBezTo>
                      <a:pt x="23919" y="6240"/>
                      <a:pt x="23910" y="6199"/>
                      <a:pt x="23894" y="6199"/>
                    </a:cubicBezTo>
                    <a:cubicBezTo>
                      <a:pt x="23890" y="6199"/>
                      <a:pt x="23885" y="6202"/>
                      <a:pt x="23879" y="6210"/>
                    </a:cubicBezTo>
                    <a:cubicBezTo>
                      <a:pt x="23867" y="6222"/>
                      <a:pt x="23855" y="6232"/>
                      <a:pt x="23847" y="6232"/>
                    </a:cubicBezTo>
                    <a:cubicBezTo>
                      <a:pt x="23839" y="6232"/>
                      <a:pt x="23836" y="6222"/>
                      <a:pt x="23843" y="6198"/>
                    </a:cubicBezTo>
                    <a:cubicBezTo>
                      <a:pt x="23862" y="6159"/>
                      <a:pt x="23858" y="6113"/>
                      <a:pt x="23850" y="6113"/>
                    </a:cubicBezTo>
                    <a:cubicBezTo>
                      <a:pt x="23848" y="6113"/>
                      <a:pt x="23845" y="6116"/>
                      <a:pt x="23843" y="6124"/>
                    </a:cubicBezTo>
                    <a:cubicBezTo>
                      <a:pt x="23793" y="6210"/>
                      <a:pt x="23732" y="6284"/>
                      <a:pt x="23658" y="6333"/>
                    </a:cubicBezTo>
                    <a:cubicBezTo>
                      <a:pt x="23608" y="6358"/>
                      <a:pt x="23559" y="6383"/>
                      <a:pt x="23522" y="6420"/>
                    </a:cubicBezTo>
                    <a:cubicBezTo>
                      <a:pt x="23517" y="6424"/>
                      <a:pt x="23514" y="6426"/>
                      <a:pt x="23511" y="6426"/>
                    </a:cubicBezTo>
                    <a:cubicBezTo>
                      <a:pt x="23498" y="6426"/>
                      <a:pt x="23502" y="6390"/>
                      <a:pt x="23522" y="6370"/>
                    </a:cubicBezTo>
                    <a:cubicBezTo>
                      <a:pt x="23596" y="6333"/>
                      <a:pt x="23658" y="6296"/>
                      <a:pt x="23719" y="6247"/>
                    </a:cubicBezTo>
                    <a:cubicBezTo>
                      <a:pt x="23756" y="6210"/>
                      <a:pt x="23818" y="6161"/>
                      <a:pt x="23793" y="6111"/>
                    </a:cubicBezTo>
                    <a:cubicBezTo>
                      <a:pt x="23769" y="6062"/>
                      <a:pt x="23744" y="5951"/>
                      <a:pt x="23707" y="5951"/>
                    </a:cubicBezTo>
                    <a:cubicBezTo>
                      <a:pt x="23621" y="5951"/>
                      <a:pt x="23547" y="5964"/>
                      <a:pt x="23473" y="5976"/>
                    </a:cubicBezTo>
                    <a:cubicBezTo>
                      <a:pt x="23461" y="6001"/>
                      <a:pt x="23473" y="6038"/>
                      <a:pt x="23436" y="6038"/>
                    </a:cubicBezTo>
                    <a:cubicBezTo>
                      <a:pt x="23399" y="6038"/>
                      <a:pt x="23362" y="6038"/>
                      <a:pt x="23325" y="6013"/>
                    </a:cubicBezTo>
                    <a:cubicBezTo>
                      <a:pt x="23288" y="6001"/>
                      <a:pt x="23300" y="6001"/>
                      <a:pt x="23337" y="5976"/>
                    </a:cubicBezTo>
                    <a:cubicBezTo>
                      <a:pt x="23374" y="5964"/>
                      <a:pt x="23387" y="5939"/>
                      <a:pt x="23399" y="5902"/>
                    </a:cubicBezTo>
                    <a:cubicBezTo>
                      <a:pt x="23403" y="5890"/>
                      <a:pt x="23408" y="5886"/>
                      <a:pt x="23414" y="5886"/>
                    </a:cubicBezTo>
                    <a:cubicBezTo>
                      <a:pt x="23427" y="5886"/>
                      <a:pt x="23444" y="5906"/>
                      <a:pt x="23461" y="5914"/>
                    </a:cubicBezTo>
                    <a:cubicBezTo>
                      <a:pt x="23469" y="5932"/>
                      <a:pt x="23478" y="5955"/>
                      <a:pt x="23482" y="5955"/>
                    </a:cubicBezTo>
                    <a:cubicBezTo>
                      <a:pt x="23484" y="5955"/>
                      <a:pt x="23485" y="5950"/>
                      <a:pt x="23485" y="5939"/>
                    </a:cubicBezTo>
                    <a:cubicBezTo>
                      <a:pt x="23485" y="5902"/>
                      <a:pt x="23485" y="5877"/>
                      <a:pt x="23510" y="5853"/>
                    </a:cubicBezTo>
                    <a:cubicBezTo>
                      <a:pt x="23534" y="5828"/>
                      <a:pt x="23547" y="5766"/>
                      <a:pt x="23510" y="5754"/>
                    </a:cubicBezTo>
                    <a:cubicBezTo>
                      <a:pt x="23473" y="5742"/>
                      <a:pt x="23424" y="5754"/>
                      <a:pt x="23436" y="5717"/>
                    </a:cubicBezTo>
                    <a:cubicBezTo>
                      <a:pt x="23461" y="5668"/>
                      <a:pt x="23461" y="5606"/>
                      <a:pt x="23448" y="5557"/>
                    </a:cubicBezTo>
                    <a:cubicBezTo>
                      <a:pt x="23424" y="5520"/>
                      <a:pt x="23424" y="5508"/>
                      <a:pt x="23374" y="5495"/>
                    </a:cubicBezTo>
                    <a:cubicBezTo>
                      <a:pt x="23337" y="5483"/>
                      <a:pt x="23374" y="5495"/>
                      <a:pt x="23399" y="5471"/>
                    </a:cubicBezTo>
                    <a:cubicBezTo>
                      <a:pt x="23424" y="5446"/>
                      <a:pt x="23473" y="5434"/>
                      <a:pt x="23448" y="5397"/>
                    </a:cubicBezTo>
                    <a:cubicBezTo>
                      <a:pt x="23424" y="5372"/>
                      <a:pt x="23387" y="5323"/>
                      <a:pt x="23387" y="5298"/>
                    </a:cubicBezTo>
                    <a:cubicBezTo>
                      <a:pt x="23411" y="5261"/>
                      <a:pt x="23436" y="5224"/>
                      <a:pt x="23461" y="5187"/>
                    </a:cubicBezTo>
                    <a:cubicBezTo>
                      <a:pt x="23498" y="5163"/>
                      <a:pt x="23498" y="5113"/>
                      <a:pt x="23461" y="5076"/>
                    </a:cubicBezTo>
                    <a:cubicBezTo>
                      <a:pt x="23459" y="5075"/>
                      <a:pt x="23458" y="5075"/>
                      <a:pt x="23456" y="5075"/>
                    </a:cubicBezTo>
                    <a:cubicBezTo>
                      <a:pt x="23439" y="5075"/>
                      <a:pt x="23396" y="5126"/>
                      <a:pt x="23362" y="5126"/>
                    </a:cubicBezTo>
                    <a:cubicBezTo>
                      <a:pt x="23337" y="5126"/>
                      <a:pt x="23350" y="5089"/>
                      <a:pt x="23300" y="5076"/>
                    </a:cubicBezTo>
                    <a:cubicBezTo>
                      <a:pt x="23251" y="5064"/>
                      <a:pt x="23042" y="5040"/>
                      <a:pt x="22992" y="4978"/>
                    </a:cubicBezTo>
                    <a:cubicBezTo>
                      <a:pt x="22943" y="4916"/>
                      <a:pt x="22980" y="4879"/>
                      <a:pt x="22931" y="4842"/>
                    </a:cubicBezTo>
                    <a:cubicBezTo>
                      <a:pt x="22881" y="4805"/>
                      <a:pt x="22869" y="4818"/>
                      <a:pt x="22832" y="4793"/>
                    </a:cubicBezTo>
                    <a:cubicBezTo>
                      <a:pt x="22795" y="4768"/>
                      <a:pt x="22808" y="4719"/>
                      <a:pt x="22795" y="4707"/>
                    </a:cubicBezTo>
                    <a:cubicBezTo>
                      <a:pt x="22793" y="4705"/>
                      <a:pt x="22792" y="4704"/>
                      <a:pt x="22790" y="4704"/>
                    </a:cubicBezTo>
                    <a:cubicBezTo>
                      <a:pt x="22779" y="4704"/>
                      <a:pt x="22765" y="4731"/>
                      <a:pt x="22734" y="4731"/>
                    </a:cubicBezTo>
                    <a:cubicBezTo>
                      <a:pt x="22717" y="4731"/>
                      <a:pt x="22708" y="4733"/>
                      <a:pt x="22703" y="4733"/>
                    </a:cubicBezTo>
                    <a:cubicBezTo>
                      <a:pt x="22693" y="4733"/>
                      <a:pt x="22701" y="4727"/>
                      <a:pt x="22709" y="4695"/>
                    </a:cubicBezTo>
                    <a:cubicBezTo>
                      <a:pt x="22734" y="4670"/>
                      <a:pt x="22721" y="4621"/>
                      <a:pt x="22684" y="4608"/>
                    </a:cubicBezTo>
                    <a:cubicBezTo>
                      <a:pt x="22635" y="4571"/>
                      <a:pt x="22635" y="4571"/>
                      <a:pt x="22586" y="4547"/>
                    </a:cubicBezTo>
                    <a:cubicBezTo>
                      <a:pt x="22556" y="4517"/>
                      <a:pt x="22558" y="4463"/>
                      <a:pt x="22508" y="4463"/>
                    </a:cubicBezTo>
                    <a:cubicBezTo>
                      <a:pt x="22496" y="4463"/>
                      <a:pt x="22481" y="4466"/>
                      <a:pt x="22463" y="4473"/>
                    </a:cubicBezTo>
                    <a:cubicBezTo>
                      <a:pt x="22382" y="4507"/>
                      <a:pt x="22323" y="4585"/>
                      <a:pt x="22255" y="4585"/>
                    </a:cubicBezTo>
                    <a:cubicBezTo>
                      <a:pt x="22250" y="4585"/>
                      <a:pt x="22246" y="4584"/>
                      <a:pt x="22241" y="4584"/>
                    </a:cubicBezTo>
                    <a:cubicBezTo>
                      <a:pt x="22186" y="4573"/>
                      <a:pt x="22151" y="4532"/>
                      <a:pt x="22100" y="4532"/>
                    </a:cubicBezTo>
                    <a:cubicBezTo>
                      <a:pt x="22094" y="4532"/>
                      <a:pt x="22087" y="4533"/>
                      <a:pt x="22081" y="4534"/>
                    </a:cubicBezTo>
                    <a:cubicBezTo>
                      <a:pt x="22035" y="4543"/>
                      <a:pt x="22023" y="4573"/>
                      <a:pt x="22000" y="4573"/>
                    </a:cubicBezTo>
                    <a:cubicBezTo>
                      <a:pt x="21992" y="4573"/>
                      <a:pt x="21983" y="4569"/>
                      <a:pt x="21970" y="4559"/>
                    </a:cubicBezTo>
                    <a:cubicBezTo>
                      <a:pt x="21920" y="4522"/>
                      <a:pt x="21896" y="4485"/>
                      <a:pt x="21809" y="4460"/>
                    </a:cubicBezTo>
                    <a:cubicBezTo>
                      <a:pt x="21750" y="4443"/>
                      <a:pt x="21702" y="4415"/>
                      <a:pt x="21646" y="4415"/>
                    </a:cubicBezTo>
                    <a:cubicBezTo>
                      <a:pt x="21621" y="4415"/>
                      <a:pt x="21594" y="4420"/>
                      <a:pt x="21563" y="4436"/>
                    </a:cubicBezTo>
                    <a:cubicBezTo>
                      <a:pt x="21477" y="4473"/>
                      <a:pt x="21366" y="4497"/>
                      <a:pt x="21428" y="4633"/>
                    </a:cubicBezTo>
                    <a:cubicBezTo>
                      <a:pt x="21477" y="4768"/>
                      <a:pt x="21551" y="4768"/>
                      <a:pt x="21514" y="4855"/>
                    </a:cubicBezTo>
                    <a:cubicBezTo>
                      <a:pt x="21489" y="4916"/>
                      <a:pt x="21477" y="4978"/>
                      <a:pt x="21477" y="5052"/>
                    </a:cubicBezTo>
                    <a:cubicBezTo>
                      <a:pt x="21464" y="5113"/>
                      <a:pt x="21415" y="5076"/>
                      <a:pt x="21440" y="5126"/>
                    </a:cubicBezTo>
                    <a:cubicBezTo>
                      <a:pt x="21452" y="5175"/>
                      <a:pt x="21489" y="5187"/>
                      <a:pt x="21501" y="5249"/>
                    </a:cubicBezTo>
                    <a:cubicBezTo>
                      <a:pt x="21526" y="5311"/>
                      <a:pt x="21501" y="5311"/>
                      <a:pt x="21526" y="5348"/>
                    </a:cubicBezTo>
                    <a:cubicBezTo>
                      <a:pt x="21538" y="5385"/>
                      <a:pt x="21563" y="5434"/>
                      <a:pt x="21563" y="5471"/>
                    </a:cubicBezTo>
                    <a:cubicBezTo>
                      <a:pt x="21563" y="5495"/>
                      <a:pt x="21551" y="5643"/>
                      <a:pt x="21526" y="5643"/>
                    </a:cubicBezTo>
                    <a:cubicBezTo>
                      <a:pt x="21520" y="5643"/>
                      <a:pt x="21512" y="5635"/>
                      <a:pt x="21504" y="5635"/>
                    </a:cubicBezTo>
                    <a:cubicBezTo>
                      <a:pt x="21494" y="5635"/>
                      <a:pt x="21483" y="5646"/>
                      <a:pt x="21477" y="5693"/>
                    </a:cubicBezTo>
                    <a:cubicBezTo>
                      <a:pt x="21464" y="5766"/>
                      <a:pt x="21428" y="5840"/>
                      <a:pt x="21378" y="5902"/>
                    </a:cubicBezTo>
                    <a:cubicBezTo>
                      <a:pt x="21317" y="5964"/>
                      <a:pt x="21280" y="6050"/>
                      <a:pt x="21317" y="6075"/>
                    </a:cubicBezTo>
                    <a:cubicBezTo>
                      <a:pt x="21366" y="6111"/>
                      <a:pt x="21773" y="6383"/>
                      <a:pt x="21773" y="6604"/>
                    </a:cubicBezTo>
                    <a:cubicBezTo>
                      <a:pt x="21773" y="6814"/>
                      <a:pt x="21883" y="7048"/>
                      <a:pt x="21612" y="7257"/>
                    </a:cubicBezTo>
                    <a:cubicBezTo>
                      <a:pt x="21477" y="7393"/>
                      <a:pt x="21304" y="7504"/>
                      <a:pt x="21132" y="7590"/>
                    </a:cubicBezTo>
                    <a:cubicBezTo>
                      <a:pt x="21058" y="7602"/>
                      <a:pt x="21033" y="7701"/>
                      <a:pt x="21119" y="7836"/>
                    </a:cubicBezTo>
                    <a:cubicBezTo>
                      <a:pt x="21206" y="7960"/>
                      <a:pt x="21169" y="7997"/>
                      <a:pt x="21156" y="8034"/>
                    </a:cubicBezTo>
                    <a:cubicBezTo>
                      <a:pt x="21156" y="8071"/>
                      <a:pt x="21193" y="8095"/>
                      <a:pt x="21193" y="8120"/>
                    </a:cubicBezTo>
                    <a:cubicBezTo>
                      <a:pt x="21181" y="8194"/>
                      <a:pt x="21193" y="8280"/>
                      <a:pt x="21218" y="8342"/>
                    </a:cubicBezTo>
                    <a:cubicBezTo>
                      <a:pt x="21280" y="8477"/>
                      <a:pt x="21292" y="8613"/>
                      <a:pt x="21255" y="8650"/>
                    </a:cubicBezTo>
                    <a:cubicBezTo>
                      <a:pt x="21218" y="8687"/>
                      <a:pt x="21169" y="8724"/>
                      <a:pt x="21206" y="8761"/>
                    </a:cubicBezTo>
                    <a:cubicBezTo>
                      <a:pt x="21243" y="8798"/>
                      <a:pt x="21230" y="8884"/>
                      <a:pt x="21218" y="8921"/>
                    </a:cubicBezTo>
                    <a:cubicBezTo>
                      <a:pt x="21218" y="8940"/>
                      <a:pt x="21216" y="8948"/>
                      <a:pt x="21213" y="8948"/>
                    </a:cubicBezTo>
                    <a:cubicBezTo>
                      <a:pt x="21207" y="8948"/>
                      <a:pt x="21196" y="8927"/>
                      <a:pt x="21181" y="8896"/>
                    </a:cubicBezTo>
                    <a:cubicBezTo>
                      <a:pt x="21156" y="8859"/>
                      <a:pt x="21132" y="8835"/>
                      <a:pt x="21095" y="8835"/>
                    </a:cubicBezTo>
                    <a:cubicBezTo>
                      <a:pt x="21058" y="8835"/>
                      <a:pt x="21021" y="8921"/>
                      <a:pt x="21033" y="8970"/>
                    </a:cubicBezTo>
                    <a:cubicBezTo>
                      <a:pt x="21044" y="9024"/>
                      <a:pt x="21113" y="9137"/>
                      <a:pt x="21103" y="9137"/>
                    </a:cubicBezTo>
                    <a:cubicBezTo>
                      <a:pt x="21102" y="9137"/>
                      <a:pt x="21099" y="9135"/>
                      <a:pt x="21095" y="9130"/>
                    </a:cubicBezTo>
                    <a:cubicBezTo>
                      <a:pt x="21046" y="9081"/>
                      <a:pt x="20898" y="8908"/>
                      <a:pt x="20848" y="8908"/>
                    </a:cubicBezTo>
                    <a:cubicBezTo>
                      <a:pt x="20807" y="8919"/>
                      <a:pt x="20697" y="9006"/>
                      <a:pt x="20691" y="9006"/>
                    </a:cubicBezTo>
                    <a:cubicBezTo>
                      <a:pt x="20690" y="9006"/>
                      <a:pt x="20692" y="9003"/>
                      <a:pt x="20701" y="8995"/>
                    </a:cubicBezTo>
                    <a:cubicBezTo>
                      <a:pt x="20750" y="8945"/>
                      <a:pt x="20824" y="8847"/>
                      <a:pt x="20774" y="8773"/>
                    </a:cubicBezTo>
                    <a:cubicBezTo>
                      <a:pt x="20725" y="8687"/>
                      <a:pt x="20651" y="8625"/>
                      <a:pt x="20565" y="8588"/>
                    </a:cubicBezTo>
                    <a:cubicBezTo>
                      <a:pt x="20491" y="8576"/>
                      <a:pt x="20491" y="8576"/>
                      <a:pt x="20528" y="8539"/>
                    </a:cubicBezTo>
                    <a:cubicBezTo>
                      <a:pt x="20553" y="8502"/>
                      <a:pt x="20479" y="8440"/>
                      <a:pt x="20429" y="8366"/>
                    </a:cubicBezTo>
                    <a:cubicBezTo>
                      <a:pt x="20393" y="8305"/>
                      <a:pt x="20393" y="8218"/>
                      <a:pt x="20417" y="8145"/>
                    </a:cubicBezTo>
                    <a:cubicBezTo>
                      <a:pt x="20429" y="8083"/>
                      <a:pt x="20429" y="8009"/>
                      <a:pt x="20405" y="7935"/>
                    </a:cubicBezTo>
                    <a:cubicBezTo>
                      <a:pt x="20380" y="7898"/>
                      <a:pt x="20306" y="7824"/>
                      <a:pt x="20343" y="7775"/>
                    </a:cubicBezTo>
                    <a:cubicBezTo>
                      <a:pt x="20393" y="7713"/>
                      <a:pt x="20405" y="7639"/>
                      <a:pt x="20393" y="7565"/>
                    </a:cubicBezTo>
                    <a:cubicBezTo>
                      <a:pt x="20380" y="7504"/>
                      <a:pt x="20319" y="7455"/>
                      <a:pt x="20245" y="7455"/>
                    </a:cubicBezTo>
                    <a:cubicBezTo>
                      <a:pt x="20084" y="7418"/>
                      <a:pt x="19924" y="7418"/>
                      <a:pt x="19764" y="7418"/>
                    </a:cubicBezTo>
                    <a:cubicBezTo>
                      <a:pt x="19736" y="7445"/>
                      <a:pt x="19674" y="7522"/>
                      <a:pt x="19660" y="7522"/>
                    </a:cubicBezTo>
                    <a:cubicBezTo>
                      <a:pt x="19656" y="7522"/>
                      <a:pt x="19656" y="7513"/>
                      <a:pt x="19666" y="7491"/>
                    </a:cubicBezTo>
                    <a:cubicBezTo>
                      <a:pt x="19690" y="7405"/>
                      <a:pt x="19666" y="7393"/>
                      <a:pt x="19592" y="7331"/>
                    </a:cubicBezTo>
                    <a:cubicBezTo>
                      <a:pt x="19456" y="7257"/>
                      <a:pt x="19308" y="7183"/>
                      <a:pt x="19160" y="7122"/>
                    </a:cubicBezTo>
                    <a:cubicBezTo>
                      <a:pt x="19099" y="7085"/>
                      <a:pt x="19099" y="7048"/>
                      <a:pt x="19074" y="7011"/>
                    </a:cubicBezTo>
                    <a:cubicBezTo>
                      <a:pt x="19037" y="6962"/>
                      <a:pt x="18976" y="6925"/>
                      <a:pt x="18914" y="6875"/>
                    </a:cubicBezTo>
                    <a:cubicBezTo>
                      <a:pt x="18877" y="6838"/>
                      <a:pt x="18840" y="6814"/>
                      <a:pt x="18791" y="6789"/>
                    </a:cubicBezTo>
                    <a:cubicBezTo>
                      <a:pt x="18717" y="6765"/>
                      <a:pt x="18643" y="6752"/>
                      <a:pt x="18581" y="6740"/>
                    </a:cubicBezTo>
                    <a:cubicBezTo>
                      <a:pt x="18532" y="6715"/>
                      <a:pt x="18458" y="6641"/>
                      <a:pt x="18372" y="6641"/>
                    </a:cubicBezTo>
                    <a:cubicBezTo>
                      <a:pt x="18286" y="6654"/>
                      <a:pt x="18212" y="6678"/>
                      <a:pt x="18125" y="6703"/>
                    </a:cubicBezTo>
                    <a:cubicBezTo>
                      <a:pt x="18072" y="6712"/>
                      <a:pt x="17948" y="6746"/>
                      <a:pt x="17906" y="6746"/>
                    </a:cubicBezTo>
                    <a:cubicBezTo>
                      <a:pt x="17890" y="6746"/>
                      <a:pt x="17886" y="6741"/>
                      <a:pt x="17904" y="6728"/>
                    </a:cubicBezTo>
                    <a:cubicBezTo>
                      <a:pt x="17953" y="6678"/>
                      <a:pt x="18015" y="6666"/>
                      <a:pt x="17978" y="6567"/>
                    </a:cubicBezTo>
                    <a:cubicBezTo>
                      <a:pt x="17953" y="6469"/>
                      <a:pt x="17830" y="6148"/>
                      <a:pt x="17793" y="6111"/>
                    </a:cubicBezTo>
                    <a:cubicBezTo>
                      <a:pt x="17768" y="6062"/>
                      <a:pt x="17657" y="6025"/>
                      <a:pt x="17608" y="6025"/>
                    </a:cubicBezTo>
                    <a:cubicBezTo>
                      <a:pt x="17559" y="6025"/>
                      <a:pt x="17435" y="6025"/>
                      <a:pt x="17411" y="5964"/>
                    </a:cubicBezTo>
                    <a:cubicBezTo>
                      <a:pt x="17398" y="5914"/>
                      <a:pt x="17423" y="5902"/>
                      <a:pt x="17435" y="5865"/>
                    </a:cubicBezTo>
                    <a:cubicBezTo>
                      <a:pt x="17423" y="5705"/>
                      <a:pt x="17435" y="5545"/>
                      <a:pt x="17460" y="5385"/>
                    </a:cubicBezTo>
                    <a:cubicBezTo>
                      <a:pt x="17509" y="5224"/>
                      <a:pt x="17633" y="5003"/>
                      <a:pt x="17645" y="4929"/>
                    </a:cubicBezTo>
                    <a:cubicBezTo>
                      <a:pt x="17657" y="4867"/>
                      <a:pt x="17670" y="4855"/>
                      <a:pt x="17731" y="4830"/>
                    </a:cubicBezTo>
                    <a:cubicBezTo>
                      <a:pt x="17780" y="4818"/>
                      <a:pt x="17793" y="4818"/>
                      <a:pt x="17780" y="4768"/>
                    </a:cubicBezTo>
                    <a:cubicBezTo>
                      <a:pt x="17756" y="4731"/>
                      <a:pt x="17793" y="4633"/>
                      <a:pt x="17867" y="4621"/>
                    </a:cubicBezTo>
                    <a:cubicBezTo>
                      <a:pt x="17928" y="4608"/>
                      <a:pt x="17941" y="4584"/>
                      <a:pt x="17891" y="4571"/>
                    </a:cubicBezTo>
                    <a:cubicBezTo>
                      <a:pt x="17842" y="4559"/>
                      <a:pt x="17854" y="4534"/>
                      <a:pt x="17904" y="4534"/>
                    </a:cubicBezTo>
                    <a:cubicBezTo>
                      <a:pt x="17953" y="4522"/>
                      <a:pt x="17891" y="4485"/>
                      <a:pt x="17953" y="4460"/>
                    </a:cubicBezTo>
                    <a:cubicBezTo>
                      <a:pt x="17965" y="4456"/>
                      <a:pt x="17974" y="4454"/>
                      <a:pt x="17981" y="4454"/>
                    </a:cubicBezTo>
                    <a:cubicBezTo>
                      <a:pt x="18012" y="4454"/>
                      <a:pt x="18009" y="4487"/>
                      <a:pt x="18039" y="4497"/>
                    </a:cubicBezTo>
                    <a:cubicBezTo>
                      <a:pt x="18064" y="4497"/>
                      <a:pt x="18138" y="4362"/>
                      <a:pt x="18101" y="4362"/>
                    </a:cubicBezTo>
                    <a:cubicBezTo>
                      <a:pt x="18064" y="4350"/>
                      <a:pt x="17978" y="4337"/>
                      <a:pt x="18002" y="4313"/>
                    </a:cubicBezTo>
                    <a:cubicBezTo>
                      <a:pt x="18031" y="4291"/>
                      <a:pt x="18064" y="4278"/>
                      <a:pt x="18096" y="4278"/>
                    </a:cubicBezTo>
                    <a:cubicBezTo>
                      <a:pt x="18119" y="4278"/>
                      <a:pt x="18142" y="4285"/>
                      <a:pt x="18162" y="4300"/>
                    </a:cubicBezTo>
                    <a:cubicBezTo>
                      <a:pt x="18214" y="4331"/>
                      <a:pt x="18257" y="4380"/>
                      <a:pt x="18277" y="4380"/>
                    </a:cubicBezTo>
                    <a:cubicBezTo>
                      <a:pt x="18281" y="4380"/>
                      <a:pt x="18284" y="4378"/>
                      <a:pt x="18286" y="4374"/>
                    </a:cubicBezTo>
                    <a:cubicBezTo>
                      <a:pt x="18298" y="4350"/>
                      <a:pt x="18310" y="4276"/>
                      <a:pt x="18347" y="4276"/>
                    </a:cubicBezTo>
                    <a:cubicBezTo>
                      <a:pt x="18421" y="4251"/>
                      <a:pt x="18433" y="4165"/>
                      <a:pt x="18384" y="4115"/>
                    </a:cubicBezTo>
                    <a:cubicBezTo>
                      <a:pt x="18335" y="4066"/>
                      <a:pt x="18261" y="4017"/>
                      <a:pt x="18187" y="3992"/>
                    </a:cubicBezTo>
                    <a:cubicBezTo>
                      <a:pt x="18165" y="3989"/>
                      <a:pt x="18144" y="3987"/>
                      <a:pt x="18122" y="3987"/>
                    </a:cubicBezTo>
                    <a:cubicBezTo>
                      <a:pt x="18070" y="3987"/>
                      <a:pt x="18017" y="3996"/>
                      <a:pt x="17965" y="4005"/>
                    </a:cubicBezTo>
                    <a:cubicBezTo>
                      <a:pt x="17961" y="4005"/>
                      <a:pt x="17956" y="4006"/>
                      <a:pt x="17953" y="4006"/>
                    </a:cubicBezTo>
                    <a:cubicBezTo>
                      <a:pt x="17911" y="4006"/>
                      <a:pt x="17956" y="3941"/>
                      <a:pt x="17990" y="3918"/>
                    </a:cubicBezTo>
                    <a:cubicBezTo>
                      <a:pt x="18015" y="3894"/>
                      <a:pt x="17854" y="3844"/>
                      <a:pt x="17830" y="3844"/>
                    </a:cubicBezTo>
                    <a:cubicBezTo>
                      <a:pt x="17805" y="3844"/>
                      <a:pt x="17780" y="3857"/>
                      <a:pt x="17743" y="3857"/>
                    </a:cubicBezTo>
                    <a:cubicBezTo>
                      <a:pt x="17719" y="3857"/>
                      <a:pt x="17682" y="3820"/>
                      <a:pt x="17645" y="3807"/>
                    </a:cubicBezTo>
                    <a:cubicBezTo>
                      <a:pt x="17596" y="3807"/>
                      <a:pt x="17645" y="3770"/>
                      <a:pt x="17670" y="3770"/>
                    </a:cubicBezTo>
                    <a:cubicBezTo>
                      <a:pt x="17706" y="3770"/>
                      <a:pt x="17694" y="3770"/>
                      <a:pt x="17731" y="3746"/>
                    </a:cubicBezTo>
                    <a:cubicBezTo>
                      <a:pt x="17741" y="3736"/>
                      <a:pt x="17752" y="3732"/>
                      <a:pt x="17761" y="3732"/>
                    </a:cubicBezTo>
                    <a:cubicBezTo>
                      <a:pt x="17777" y="3732"/>
                      <a:pt x="17788" y="3743"/>
                      <a:pt x="17780" y="3758"/>
                    </a:cubicBezTo>
                    <a:cubicBezTo>
                      <a:pt x="17768" y="3795"/>
                      <a:pt x="17805" y="3807"/>
                      <a:pt x="17842" y="3807"/>
                    </a:cubicBezTo>
                    <a:cubicBezTo>
                      <a:pt x="17859" y="3804"/>
                      <a:pt x="17874" y="3803"/>
                      <a:pt x="17889" y="3803"/>
                    </a:cubicBezTo>
                    <a:cubicBezTo>
                      <a:pt x="17930" y="3803"/>
                      <a:pt x="17966" y="3814"/>
                      <a:pt x="18002" y="3832"/>
                    </a:cubicBezTo>
                    <a:cubicBezTo>
                      <a:pt x="18051" y="3857"/>
                      <a:pt x="18088" y="3869"/>
                      <a:pt x="18138" y="3894"/>
                    </a:cubicBezTo>
                    <a:cubicBezTo>
                      <a:pt x="18175" y="3894"/>
                      <a:pt x="18125" y="3918"/>
                      <a:pt x="18162" y="3931"/>
                    </a:cubicBezTo>
                    <a:cubicBezTo>
                      <a:pt x="18182" y="3931"/>
                      <a:pt x="18186" y="3915"/>
                      <a:pt x="18212" y="3915"/>
                    </a:cubicBezTo>
                    <a:cubicBezTo>
                      <a:pt x="18219" y="3915"/>
                      <a:pt x="18226" y="3916"/>
                      <a:pt x="18236" y="3918"/>
                    </a:cubicBezTo>
                    <a:cubicBezTo>
                      <a:pt x="18282" y="3930"/>
                      <a:pt x="18350" y="4006"/>
                      <a:pt x="18389" y="4006"/>
                    </a:cubicBezTo>
                    <a:cubicBezTo>
                      <a:pt x="18391" y="4006"/>
                      <a:pt x="18394" y="4005"/>
                      <a:pt x="18396" y="4005"/>
                    </a:cubicBezTo>
                    <a:cubicBezTo>
                      <a:pt x="18421" y="3980"/>
                      <a:pt x="18372" y="3955"/>
                      <a:pt x="18446" y="3955"/>
                    </a:cubicBezTo>
                    <a:cubicBezTo>
                      <a:pt x="18456" y="3953"/>
                      <a:pt x="18466" y="3953"/>
                      <a:pt x="18477" y="3953"/>
                    </a:cubicBezTo>
                    <a:cubicBezTo>
                      <a:pt x="18504" y="3953"/>
                      <a:pt x="18532" y="3957"/>
                      <a:pt x="18552" y="3957"/>
                    </a:cubicBezTo>
                    <a:cubicBezTo>
                      <a:pt x="18573" y="3957"/>
                      <a:pt x="18587" y="3952"/>
                      <a:pt x="18581" y="3931"/>
                    </a:cubicBezTo>
                    <a:cubicBezTo>
                      <a:pt x="18569" y="3881"/>
                      <a:pt x="18532" y="3869"/>
                      <a:pt x="18557" y="3820"/>
                    </a:cubicBezTo>
                    <a:cubicBezTo>
                      <a:pt x="18577" y="3779"/>
                      <a:pt x="18615" y="3712"/>
                      <a:pt x="18620" y="3712"/>
                    </a:cubicBezTo>
                    <a:lnTo>
                      <a:pt x="18620" y="3712"/>
                    </a:lnTo>
                    <a:cubicBezTo>
                      <a:pt x="18621" y="3712"/>
                      <a:pt x="18620" y="3715"/>
                      <a:pt x="18618" y="3721"/>
                    </a:cubicBezTo>
                    <a:cubicBezTo>
                      <a:pt x="18608" y="3752"/>
                      <a:pt x="18737" y="3801"/>
                      <a:pt x="18822" y="3801"/>
                    </a:cubicBezTo>
                    <a:cubicBezTo>
                      <a:pt x="18838" y="3801"/>
                      <a:pt x="18853" y="3799"/>
                      <a:pt x="18865" y="3795"/>
                    </a:cubicBezTo>
                    <a:cubicBezTo>
                      <a:pt x="18939" y="3770"/>
                      <a:pt x="19037" y="3721"/>
                      <a:pt x="19049" y="3647"/>
                    </a:cubicBezTo>
                    <a:cubicBezTo>
                      <a:pt x="19062" y="3573"/>
                      <a:pt x="19222" y="3462"/>
                      <a:pt x="19234" y="3401"/>
                    </a:cubicBezTo>
                    <a:cubicBezTo>
                      <a:pt x="19259" y="3339"/>
                      <a:pt x="19247" y="3278"/>
                      <a:pt x="19197" y="3228"/>
                    </a:cubicBezTo>
                    <a:cubicBezTo>
                      <a:pt x="19185" y="3216"/>
                      <a:pt x="19166" y="3212"/>
                      <a:pt x="19141" y="3212"/>
                    </a:cubicBezTo>
                    <a:cubicBezTo>
                      <a:pt x="19092" y="3212"/>
                      <a:pt x="19021" y="3228"/>
                      <a:pt x="18939" y="3228"/>
                    </a:cubicBezTo>
                    <a:cubicBezTo>
                      <a:pt x="18815" y="3216"/>
                      <a:pt x="18705" y="3142"/>
                      <a:pt x="18631" y="3056"/>
                    </a:cubicBezTo>
                    <a:cubicBezTo>
                      <a:pt x="18594" y="3007"/>
                      <a:pt x="18544" y="2970"/>
                      <a:pt x="18495" y="2957"/>
                    </a:cubicBezTo>
                    <a:cubicBezTo>
                      <a:pt x="18452" y="2945"/>
                      <a:pt x="18378" y="2945"/>
                      <a:pt x="18321" y="2945"/>
                    </a:cubicBezTo>
                    <a:cubicBezTo>
                      <a:pt x="18264" y="2945"/>
                      <a:pt x="18224" y="2945"/>
                      <a:pt x="18249" y="2933"/>
                    </a:cubicBezTo>
                    <a:cubicBezTo>
                      <a:pt x="18265" y="2920"/>
                      <a:pt x="18292" y="2916"/>
                      <a:pt x="18324" y="2916"/>
                    </a:cubicBezTo>
                    <a:cubicBezTo>
                      <a:pt x="18388" y="2916"/>
                      <a:pt x="18470" y="2933"/>
                      <a:pt x="18520" y="2933"/>
                    </a:cubicBezTo>
                    <a:cubicBezTo>
                      <a:pt x="18581" y="2933"/>
                      <a:pt x="18532" y="2908"/>
                      <a:pt x="18594" y="2908"/>
                    </a:cubicBezTo>
                    <a:cubicBezTo>
                      <a:pt x="18626" y="2908"/>
                      <a:pt x="18642" y="2903"/>
                      <a:pt x="18655" y="2903"/>
                    </a:cubicBezTo>
                    <a:cubicBezTo>
                      <a:pt x="18671" y="2903"/>
                      <a:pt x="18683" y="2911"/>
                      <a:pt x="18717" y="2945"/>
                    </a:cubicBezTo>
                    <a:cubicBezTo>
                      <a:pt x="18815" y="3019"/>
                      <a:pt x="18914" y="3093"/>
                      <a:pt x="19025" y="3154"/>
                    </a:cubicBezTo>
                    <a:cubicBezTo>
                      <a:pt x="19057" y="3162"/>
                      <a:pt x="19103" y="3196"/>
                      <a:pt x="19156" y="3196"/>
                    </a:cubicBezTo>
                    <a:cubicBezTo>
                      <a:pt x="19185" y="3196"/>
                      <a:pt x="19216" y="3185"/>
                      <a:pt x="19247" y="3154"/>
                    </a:cubicBezTo>
                    <a:cubicBezTo>
                      <a:pt x="19321" y="3093"/>
                      <a:pt x="19382" y="3019"/>
                      <a:pt x="19431" y="2933"/>
                    </a:cubicBezTo>
                    <a:cubicBezTo>
                      <a:pt x="19444" y="2896"/>
                      <a:pt x="19518" y="2846"/>
                      <a:pt x="19493" y="2822"/>
                    </a:cubicBezTo>
                    <a:cubicBezTo>
                      <a:pt x="19481" y="2797"/>
                      <a:pt x="19370" y="2785"/>
                      <a:pt x="19345" y="2735"/>
                    </a:cubicBezTo>
                    <a:cubicBezTo>
                      <a:pt x="19333" y="2686"/>
                      <a:pt x="19358" y="2637"/>
                      <a:pt x="19407" y="2637"/>
                    </a:cubicBezTo>
                    <a:cubicBezTo>
                      <a:pt x="19424" y="2635"/>
                      <a:pt x="19441" y="2634"/>
                      <a:pt x="19459" y="2634"/>
                    </a:cubicBezTo>
                    <a:cubicBezTo>
                      <a:pt x="19543" y="2634"/>
                      <a:pt x="19633" y="2658"/>
                      <a:pt x="19715" y="2698"/>
                    </a:cubicBezTo>
                    <a:cubicBezTo>
                      <a:pt x="19758" y="2734"/>
                      <a:pt x="19784" y="2754"/>
                      <a:pt x="19811" y="2754"/>
                    </a:cubicBezTo>
                    <a:cubicBezTo>
                      <a:pt x="19830" y="2754"/>
                      <a:pt x="19849" y="2744"/>
                      <a:pt x="19875" y="2723"/>
                    </a:cubicBezTo>
                    <a:cubicBezTo>
                      <a:pt x="19912" y="2705"/>
                      <a:pt x="19918" y="2699"/>
                      <a:pt x="19918" y="2698"/>
                    </a:cubicBezTo>
                    <a:lnTo>
                      <a:pt x="19918" y="2698"/>
                    </a:lnTo>
                    <a:cubicBezTo>
                      <a:pt x="19918" y="2699"/>
                      <a:pt x="19912" y="2705"/>
                      <a:pt x="19924" y="2711"/>
                    </a:cubicBezTo>
                    <a:cubicBezTo>
                      <a:pt x="19930" y="2722"/>
                      <a:pt x="19948" y="2728"/>
                      <a:pt x="19965" y="2728"/>
                    </a:cubicBezTo>
                    <a:cubicBezTo>
                      <a:pt x="19986" y="2728"/>
                      <a:pt x="20005" y="2719"/>
                      <a:pt x="19998" y="2698"/>
                    </a:cubicBezTo>
                    <a:cubicBezTo>
                      <a:pt x="19998" y="2649"/>
                      <a:pt x="19998" y="2625"/>
                      <a:pt x="19924" y="2563"/>
                    </a:cubicBezTo>
                    <a:cubicBezTo>
                      <a:pt x="19863" y="2526"/>
                      <a:pt x="19801" y="2489"/>
                      <a:pt x="19715" y="2477"/>
                    </a:cubicBezTo>
                    <a:cubicBezTo>
                      <a:pt x="19690" y="2477"/>
                      <a:pt x="19764" y="2440"/>
                      <a:pt x="19789" y="2427"/>
                    </a:cubicBezTo>
                    <a:cubicBezTo>
                      <a:pt x="19791" y="2426"/>
                      <a:pt x="19795" y="2425"/>
                      <a:pt x="19799" y="2425"/>
                    </a:cubicBezTo>
                    <a:cubicBezTo>
                      <a:pt x="19831" y="2425"/>
                      <a:pt x="19904" y="2468"/>
                      <a:pt x="19937" y="2501"/>
                    </a:cubicBezTo>
                    <a:cubicBezTo>
                      <a:pt x="19974" y="2538"/>
                      <a:pt x="20023" y="2501"/>
                      <a:pt x="20023" y="2551"/>
                    </a:cubicBezTo>
                    <a:cubicBezTo>
                      <a:pt x="20023" y="2612"/>
                      <a:pt x="20060" y="2637"/>
                      <a:pt x="20109" y="2674"/>
                    </a:cubicBezTo>
                    <a:cubicBezTo>
                      <a:pt x="20158" y="2703"/>
                      <a:pt x="20221" y="2763"/>
                      <a:pt x="20228" y="2763"/>
                    </a:cubicBezTo>
                    <a:cubicBezTo>
                      <a:pt x="20230" y="2763"/>
                      <a:pt x="20228" y="2758"/>
                      <a:pt x="20220" y="2748"/>
                    </a:cubicBezTo>
                    <a:cubicBezTo>
                      <a:pt x="20195" y="2686"/>
                      <a:pt x="20171" y="2711"/>
                      <a:pt x="20245" y="2649"/>
                    </a:cubicBezTo>
                    <a:cubicBezTo>
                      <a:pt x="20306" y="2588"/>
                      <a:pt x="20429" y="2526"/>
                      <a:pt x="20466" y="2464"/>
                    </a:cubicBezTo>
                    <a:cubicBezTo>
                      <a:pt x="20491" y="2403"/>
                      <a:pt x="20540" y="2378"/>
                      <a:pt x="20590" y="2317"/>
                    </a:cubicBezTo>
                    <a:cubicBezTo>
                      <a:pt x="20627" y="2243"/>
                      <a:pt x="20614" y="2144"/>
                      <a:pt x="20577" y="2119"/>
                    </a:cubicBezTo>
                    <a:cubicBezTo>
                      <a:pt x="20503" y="2082"/>
                      <a:pt x="20454" y="2021"/>
                      <a:pt x="20417" y="1947"/>
                    </a:cubicBezTo>
                    <a:cubicBezTo>
                      <a:pt x="20417" y="1873"/>
                      <a:pt x="20393" y="1824"/>
                      <a:pt x="20343" y="1774"/>
                    </a:cubicBezTo>
                    <a:cubicBezTo>
                      <a:pt x="20306" y="1713"/>
                      <a:pt x="20282" y="1700"/>
                      <a:pt x="20331" y="1700"/>
                    </a:cubicBezTo>
                    <a:cubicBezTo>
                      <a:pt x="20393" y="1700"/>
                      <a:pt x="20614" y="1676"/>
                      <a:pt x="20614" y="1627"/>
                    </a:cubicBezTo>
                    <a:cubicBezTo>
                      <a:pt x="20627" y="1577"/>
                      <a:pt x="20651" y="1577"/>
                      <a:pt x="20553" y="1540"/>
                    </a:cubicBezTo>
                    <a:cubicBezTo>
                      <a:pt x="20466" y="1503"/>
                      <a:pt x="20454" y="1503"/>
                      <a:pt x="20528" y="1454"/>
                    </a:cubicBezTo>
                    <a:cubicBezTo>
                      <a:pt x="20590" y="1405"/>
                      <a:pt x="20651" y="1405"/>
                      <a:pt x="20602" y="1380"/>
                    </a:cubicBezTo>
                    <a:cubicBezTo>
                      <a:pt x="20553" y="1355"/>
                      <a:pt x="20491" y="1343"/>
                      <a:pt x="20442" y="1343"/>
                    </a:cubicBezTo>
                    <a:cubicBezTo>
                      <a:pt x="20368" y="1343"/>
                      <a:pt x="20356" y="1245"/>
                      <a:pt x="20282" y="1220"/>
                    </a:cubicBezTo>
                    <a:cubicBezTo>
                      <a:pt x="20208" y="1208"/>
                      <a:pt x="20134" y="1183"/>
                      <a:pt x="20208" y="1158"/>
                    </a:cubicBezTo>
                    <a:cubicBezTo>
                      <a:pt x="20282" y="1134"/>
                      <a:pt x="20405" y="1121"/>
                      <a:pt x="20282" y="1121"/>
                    </a:cubicBezTo>
                    <a:cubicBezTo>
                      <a:pt x="20171" y="1121"/>
                      <a:pt x="20060" y="1097"/>
                      <a:pt x="19961" y="1072"/>
                    </a:cubicBezTo>
                    <a:cubicBezTo>
                      <a:pt x="19918" y="1058"/>
                      <a:pt x="19870" y="1052"/>
                      <a:pt x="19824" y="1052"/>
                    </a:cubicBezTo>
                    <a:cubicBezTo>
                      <a:pt x="19791" y="1052"/>
                      <a:pt x="19758" y="1055"/>
                      <a:pt x="19727" y="1060"/>
                    </a:cubicBezTo>
                    <a:cubicBezTo>
                      <a:pt x="19703" y="1060"/>
                      <a:pt x="19678" y="1023"/>
                      <a:pt x="19641" y="1023"/>
                    </a:cubicBezTo>
                    <a:cubicBezTo>
                      <a:pt x="19592" y="1035"/>
                      <a:pt x="19653" y="1023"/>
                      <a:pt x="19666" y="1084"/>
                    </a:cubicBezTo>
                    <a:cubicBezTo>
                      <a:pt x="19666" y="1134"/>
                      <a:pt x="19616" y="1195"/>
                      <a:pt x="19629" y="1257"/>
                    </a:cubicBezTo>
                    <a:cubicBezTo>
                      <a:pt x="19641" y="1306"/>
                      <a:pt x="19690" y="1306"/>
                      <a:pt x="19764" y="1380"/>
                    </a:cubicBezTo>
                    <a:cubicBezTo>
                      <a:pt x="19850" y="1454"/>
                      <a:pt x="19863" y="1454"/>
                      <a:pt x="19826" y="1466"/>
                    </a:cubicBezTo>
                    <a:cubicBezTo>
                      <a:pt x="19776" y="1466"/>
                      <a:pt x="19690" y="1503"/>
                      <a:pt x="19727" y="1503"/>
                    </a:cubicBezTo>
                    <a:cubicBezTo>
                      <a:pt x="19764" y="1516"/>
                      <a:pt x="19850" y="1553"/>
                      <a:pt x="19764" y="1565"/>
                    </a:cubicBezTo>
                    <a:cubicBezTo>
                      <a:pt x="19678" y="1565"/>
                      <a:pt x="19641" y="1565"/>
                      <a:pt x="19604" y="1663"/>
                    </a:cubicBezTo>
                    <a:cubicBezTo>
                      <a:pt x="19592" y="1774"/>
                      <a:pt x="19555" y="1885"/>
                      <a:pt x="19505" y="1996"/>
                    </a:cubicBezTo>
                    <a:cubicBezTo>
                      <a:pt x="19456" y="2045"/>
                      <a:pt x="19431" y="2119"/>
                      <a:pt x="19419" y="2193"/>
                    </a:cubicBezTo>
                    <a:cubicBezTo>
                      <a:pt x="19419" y="2255"/>
                      <a:pt x="19407" y="2206"/>
                      <a:pt x="19333" y="2255"/>
                    </a:cubicBezTo>
                    <a:cubicBezTo>
                      <a:pt x="19268" y="2298"/>
                      <a:pt x="19241" y="2370"/>
                      <a:pt x="19219" y="2370"/>
                    </a:cubicBezTo>
                    <a:cubicBezTo>
                      <a:pt x="19216" y="2370"/>
                      <a:pt x="19213" y="2369"/>
                      <a:pt x="19210" y="2366"/>
                    </a:cubicBezTo>
                    <a:cubicBezTo>
                      <a:pt x="19185" y="2341"/>
                      <a:pt x="19185" y="2267"/>
                      <a:pt x="19136" y="2193"/>
                    </a:cubicBezTo>
                    <a:cubicBezTo>
                      <a:pt x="19074" y="2119"/>
                      <a:pt x="18963" y="2058"/>
                      <a:pt x="18963" y="1972"/>
                    </a:cubicBezTo>
                    <a:cubicBezTo>
                      <a:pt x="18963" y="1885"/>
                      <a:pt x="18976" y="1774"/>
                      <a:pt x="19013" y="1774"/>
                    </a:cubicBezTo>
                    <a:cubicBezTo>
                      <a:pt x="19031" y="1774"/>
                      <a:pt x="19059" y="1784"/>
                      <a:pt x="19079" y="1784"/>
                    </a:cubicBezTo>
                    <a:cubicBezTo>
                      <a:pt x="19099" y="1784"/>
                      <a:pt x="19111" y="1774"/>
                      <a:pt x="19099" y="1737"/>
                    </a:cubicBezTo>
                    <a:cubicBezTo>
                      <a:pt x="19086" y="1663"/>
                      <a:pt x="19086" y="1614"/>
                      <a:pt x="19062" y="1565"/>
                    </a:cubicBezTo>
                    <a:cubicBezTo>
                      <a:pt x="19000" y="1479"/>
                      <a:pt x="18914" y="1392"/>
                      <a:pt x="18815" y="1331"/>
                    </a:cubicBezTo>
                    <a:cubicBezTo>
                      <a:pt x="18807" y="1329"/>
                      <a:pt x="18800" y="1328"/>
                      <a:pt x="18792" y="1328"/>
                    </a:cubicBezTo>
                    <a:cubicBezTo>
                      <a:pt x="18741" y="1328"/>
                      <a:pt x="18700" y="1363"/>
                      <a:pt x="18668" y="1417"/>
                    </a:cubicBezTo>
                    <a:cubicBezTo>
                      <a:pt x="18631" y="1466"/>
                      <a:pt x="18655" y="1663"/>
                      <a:pt x="18618" y="1688"/>
                    </a:cubicBezTo>
                    <a:cubicBezTo>
                      <a:pt x="18608" y="1704"/>
                      <a:pt x="18580" y="1710"/>
                      <a:pt x="18551" y="1710"/>
                    </a:cubicBezTo>
                    <a:cubicBezTo>
                      <a:pt x="18510" y="1710"/>
                      <a:pt x="18465" y="1697"/>
                      <a:pt x="18458" y="1676"/>
                    </a:cubicBezTo>
                    <a:cubicBezTo>
                      <a:pt x="18446" y="1577"/>
                      <a:pt x="18421" y="1479"/>
                      <a:pt x="18384" y="1392"/>
                    </a:cubicBezTo>
                    <a:cubicBezTo>
                      <a:pt x="18347" y="1355"/>
                      <a:pt x="18286" y="1318"/>
                      <a:pt x="18323" y="1306"/>
                    </a:cubicBezTo>
                    <a:cubicBezTo>
                      <a:pt x="18335" y="1300"/>
                      <a:pt x="18347" y="1297"/>
                      <a:pt x="18360" y="1297"/>
                    </a:cubicBezTo>
                    <a:cubicBezTo>
                      <a:pt x="18372" y="1297"/>
                      <a:pt x="18384" y="1300"/>
                      <a:pt x="18396" y="1306"/>
                    </a:cubicBezTo>
                    <a:cubicBezTo>
                      <a:pt x="18416" y="1306"/>
                      <a:pt x="18428" y="1338"/>
                      <a:pt x="18451" y="1338"/>
                    </a:cubicBezTo>
                    <a:cubicBezTo>
                      <a:pt x="18457" y="1338"/>
                      <a:pt x="18463" y="1336"/>
                      <a:pt x="18470" y="1331"/>
                    </a:cubicBezTo>
                    <a:cubicBezTo>
                      <a:pt x="18495" y="1306"/>
                      <a:pt x="18532" y="1306"/>
                      <a:pt x="18495" y="1269"/>
                    </a:cubicBezTo>
                    <a:cubicBezTo>
                      <a:pt x="18463" y="1226"/>
                      <a:pt x="18477" y="1193"/>
                      <a:pt x="18457" y="1193"/>
                    </a:cubicBezTo>
                    <a:cubicBezTo>
                      <a:pt x="18454" y="1193"/>
                      <a:pt x="18451" y="1194"/>
                      <a:pt x="18446" y="1195"/>
                    </a:cubicBezTo>
                    <a:cubicBezTo>
                      <a:pt x="18416" y="1195"/>
                      <a:pt x="18402" y="1243"/>
                      <a:pt x="18379" y="1243"/>
                    </a:cubicBezTo>
                    <a:cubicBezTo>
                      <a:pt x="18373" y="1243"/>
                      <a:pt x="18367" y="1240"/>
                      <a:pt x="18360" y="1232"/>
                    </a:cubicBezTo>
                    <a:cubicBezTo>
                      <a:pt x="18337" y="1199"/>
                      <a:pt x="18296" y="1156"/>
                      <a:pt x="18261" y="1156"/>
                    </a:cubicBezTo>
                    <a:cubicBezTo>
                      <a:pt x="18257" y="1156"/>
                      <a:pt x="18253" y="1157"/>
                      <a:pt x="18249" y="1158"/>
                    </a:cubicBezTo>
                    <a:cubicBezTo>
                      <a:pt x="18223" y="1167"/>
                      <a:pt x="18204" y="1187"/>
                      <a:pt x="18178" y="1187"/>
                    </a:cubicBezTo>
                    <a:cubicBezTo>
                      <a:pt x="18166" y="1187"/>
                      <a:pt x="18153" y="1182"/>
                      <a:pt x="18138" y="1171"/>
                    </a:cubicBezTo>
                    <a:cubicBezTo>
                      <a:pt x="18088" y="1134"/>
                      <a:pt x="18064" y="1109"/>
                      <a:pt x="18027" y="1109"/>
                    </a:cubicBezTo>
                    <a:cubicBezTo>
                      <a:pt x="18025" y="1110"/>
                      <a:pt x="18023" y="1110"/>
                      <a:pt x="18022" y="1110"/>
                    </a:cubicBezTo>
                    <a:cubicBezTo>
                      <a:pt x="17997" y="1110"/>
                      <a:pt x="18063" y="1010"/>
                      <a:pt x="18051" y="998"/>
                    </a:cubicBezTo>
                    <a:cubicBezTo>
                      <a:pt x="18027" y="998"/>
                      <a:pt x="18064" y="998"/>
                      <a:pt x="18088" y="986"/>
                    </a:cubicBezTo>
                    <a:cubicBezTo>
                      <a:pt x="18113" y="961"/>
                      <a:pt x="18088" y="924"/>
                      <a:pt x="18113" y="900"/>
                    </a:cubicBezTo>
                    <a:cubicBezTo>
                      <a:pt x="18122" y="890"/>
                      <a:pt x="18133" y="888"/>
                      <a:pt x="18144" y="888"/>
                    </a:cubicBezTo>
                    <a:cubicBezTo>
                      <a:pt x="18155" y="888"/>
                      <a:pt x="18167" y="891"/>
                      <a:pt x="18175" y="891"/>
                    </a:cubicBezTo>
                    <a:cubicBezTo>
                      <a:pt x="18180" y="891"/>
                      <a:pt x="18184" y="890"/>
                      <a:pt x="18187" y="887"/>
                    </a:cubicBezTo>
                    <a:cubicBezTo>
                      <a:pt x="18212" y="863"/>
                      <a:pt x="18138" y="838"/>
                      <a:pt x="18113" y="801"/>
                    </a:cubicBezTo>
                    <a:cubicBezTo>
                      <a:pt x="18101" y="752"/>
                      <a:pt x="18088" y="715"/>
                      <a:pt x="18076" y="665"/>
                    </a:cubicBezTo>
                    <a:cubicBezTo>
                      <a:pt x="18064" y="641"/>
                      <a:pt x="18039" y="641"/>
                      <a:pt x="18002" y="616"/>
                    </a:cubicBezTo>
                    <a:cubicBezTo>
                      <a:pt x="17965" y="592"/>
                      <a:pt x="17953" y="542"/>
                      <a:pt x="17916" y="542"/>
                    </a:cubicBezTo>
                    <a:cubicBezTo>
                      <a:pt x="17879" y="542"/>
                      <a:pt x="17904" y="407"/>
                      <a:pt x="17879" y="345"/>
                    </a:cubicBezTo>
                    <a:cubicBezTo>
                      <a:pt x="17854" y="296"/>
                      <a:pt x="17817" y="247"/>
                      <a:pt x="17780" y="210"/>
                    </a:cubicBezTo>
                    <a:cubicBezTo>
                      <a:pt x="17743" y="160"/>
                      <a:pt x="17756" y="99"/>
                      <a:pt x="17670" y="86"/>
                    </a:cubicBezTo>
                    <a:cubicBezTo>
                      <a:pt x="17583" y="62"/>
                      <a:pt x="17509" y="86"/>
                      <a:pt x="17497" y="49"/>
                    </a:cubicBezTo>
                    <a:cubicBezTo>
                      <a:pt x="17485" y="12"/>
                      <a:pt x="17497" y="0"/>
                      <a:pt x="1746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5" name="Google Shape;40866;p62">
                <a:extLst>
                  <a:ext uri="{FF2B5EF4-FFF2-40B4-BE49-F238E27FC236}">
                    <a16:creationId xmlns:a16="http://schemas.microsoft.com/office/drawing/2014/main" id="{0688C785-A950-E0B5-42D8-8ADB6907F5D3}"/>
                  </a:ext>
                </a:extLst>
              </p:cNvPr>
              <p:cNvSpPr/>
              <p:nvPr/>
            </p:nvSpPr>
            <p:spPr>
              <a:xfrm>
                <a:off x="3071475" y="4890625"/>
                <a:ext cx="37600" cy="17125"/>
              </a:xfrm>
              <a:custGeom>
                <a:avLst/>
                <a:gdLst/>
                <a:ahLst/>
                <a:cxnLst/>
                <a:rect l="l" t="t" r="r" b="b"/>
                <a:pathLst>
                  <a:path w="1504" h="685" extrusionOk="0">
                    <a:moveTo>
                      <a:pt x="371" y="0"/>
                    </a:moveTo>
                    <a:cubicBezTo>
                      <a:pt x="333" y="0"/>
                      <a:pt x="299" y="21"/>
                      <a:pt x="283" y="52"/>
                    </a:cubicBezTo>
                    <a:cubicBezTo>
                      <a:pt x="271" y="76"/>
                      <a:pt x="283" y="113"/>
                      <a:pt x="333" y="138"/>
                    </a:cubicBezTo>
                    <a:cubicBezTo>
                      <a:pt x="382" y="163"/>
                      <a:pt x="382" y="212"/>
                      <a:pt x="407" y="261"/>
                    </a:cubicBezTo>
                    <a:cubicBezTo>
                      <a:pt x="419" y="298"/>
                      <a:pt x="481" y="372"/>
                      <a:pt x="493" y="409"/>
                    </a:cubicBezTo>
                    <a:cubicBezTo>
                      <a:pt x="505" y="446"/>
                      <a:pt x="456" y="495"/>
                      <a:pt x="407" y="495"/>
                    </a:cubicBezTo>
                    <a:cubicBezTo>
                      <a:pt x="397" y="498"/>
                      <a:pt x="386" y="499"/>
                      <a:pt x="375" y="499"/>
                    </a:cubicBezTo>
                    <a:cubicBezTo>
                      <a:pt x="328" y="499"/>
                      <a:pt x="276" y="481"/>
                      <a:pt x="296" y="471"/>
                    </a:cubicBezTo>
                    <a:cubicBezTo>
                      <a:pt x="320" y="471"/>
                      <a:pt x="308" y="409"/>
                      <a:pt x="246" y="409"/>
                    </a:cubicBezTo>
                    <a:cubicBezTo>
                      <a:pt x="197" y="409"/>
                      <a:pt x="160" y="446"/>
                      <a:pt x="86" y="446"/>
                    </a:cubicBezTo>
                    <a:cubicBezTo>
                      <a:pt x="0" y="446"/>
                      <a:pt x="49" y="520"/>
                      <a:pt x="49" y="520"/>
                    </a:cubicBezTo>
                    <a:cubicBezTo>
                      <a:pt x="49" y="520"/>
                      <a:pt x="101" y="563"/>
                      <a:pt x="139" y="563"/>
                    </a:cubicBezTo>
                    <a:cubicBezTo>
                      <a:pt x="147" y="563"/>
                      <a:pt x="154" y="561"/>
                      <a:pt x="160" y="557"/>
                    </a:cubicBezTo>
                    <a:cubicBezTo>
                      <a:pt x="166" y="553"/>
                      <a:pt x="177" y="552"/>
                      <a:pt x="194" y="552"/>
                    </a:cubicBezTo>
                    <a:cubicBezTo>
                      <a:pt x="257" y="552"/>
                      <a:pt x="391" y="574"/>
                      <a:pt x="502" y="574"/>
                    </a:cubicBezTo>
                    <a:cubicBezTo>
                      <a:pt x="551" y="574"/>
                      <a:pt x="596" y="570"/>
                      <a:pt x="628" y="557"/>
                    </a:cubicBezTo>
                    <a:lnTo>
                      <a:pt x="653" y="557"/>
                    </a:lnTo>
                    <a:cubicBezTo>
                      <a:pt x="678" y="569"/>
                      <a:pt x="678" y="655"/>
                      <a:pt x="715" y="680"/>
                    </a:cubicBezTo>
                    <a:cubicBezTo>
                      <a:pt x="718" y="683"/>
                      <a:pt x="721" y="685"/>
                      <a:pt x="725" y="685"/>
                    </a:cubicBezTo>
                    <a:cubicBezTo>
                      <a:pt x="749" y="685"/>
                      <a:pt x="778" y="619"/>
                      <a:pt x="789" y="545"/>
                    </a:cubicBezTo>
                    <a:cubicBezTo>
                      <a:pt x="798" y="489"/>
                      <a:pt x="890" y="482"/>
                      <a:pt x="951" y="482"/>
                    </a:cubicBezTo>
                    <a:cubicBezTo>
                      <a:pt x="972" y="482"/>
                      <a:pt x="989" y="483"/>
                      <a:pt x="998" y="483"/>
                    </a:cubicBezTo>
                    <a:cubicBezTo>
                      <a:pt x="1047" y="483"/>
                      <a:pt x="1097" y="508"/>
                      <a:pt x="1158" y="520"/>
                    </a:cubicBezTo>
                    <a:cubicBezTo>
                      <a:pt x="1195" y="520"/>
                      <a:pt x="1228" y="507"/>
                      <a:pt x="1261" y="507"/>
                    </a:cubicBezTo>
                    <a:cubicBezTo>
                      <a:pt x="1283" y="507"/>
                      <a:pt x="1306" y="512"/>
                      <a:pt x="1331" y="532"/>
                    </a:cubicBezTo>
                    <a:cubicBezTo>
                      <a:pt x="1348" y="546"/>
                      <a:pt x="1360" y="552"/>
                      <a:pt x="1369" y="552"/>
                    </a:cubicBezTo>
                    <a:cubicBezTo>
                      <a:pt x="1391" y="552"/>
                      <a:pt x="1398" y="515"/>
                      <a:pt x="1442" y="471"/>
                    </a:cubicBezTo>
                    <a:cubicBezTo>
                      <a:pt x="1503" y="409"/>
                      <a:pt x="1392" y="360"/>
                      <a:pt x="1306" y="347"/>
                    </a:cubicBezTo>
                    <a:cubicBezTo>
                      <a:pt x="1208" y="323"/>
                      <a:pt x="1121" y="212"/>
                      <a:pt x="1035" y="138"/>
                    </a:cubicBezTo>
                    <a:cubicBezTo>
                      <a:pt x="961" y="76"/>
                      <a:pt x="863" y="27"/>
                      <a:pt x="764" y="27"/>
                    </a:cubicBezTo>
                    <a:cubicBezTo>
                      <a:pt x="721" y="27"/>
                      <a:pt x="690" y="24"/>
                      <a:pt x="673" y="24"/>
                    </a:cubicBezTo>
                    <a:cubicBezTo>
                      <a:pt x="656" y="24"/>
                      <a:pt x="653" y="27"/>
                      <a:pt x="665" y="39"/>
                    </a:cubicBezTo>
                    <a:cubicBezTo>
                      <a:pt x="690" y="64"/>
                      <a:pt x="715" y="89"/>
                      <a:pt x="678" y="113"/>
                    </a:cubicBezTo>
                    <a:lnTo>
                      <a:pt x="628" y="113"/>
                    </a:lnTo>
                    <a:cubicBezTo>
                      <a:pt x="567" y="89"/>
                      <a:pt x="493" y="64"/>
                      <a:pt x="444" y="27"/>
                    </a:cubicBezTo>
                    <a:cubicBezTo>
                      <a:pt x="420" y="8"/>
                      <a:pt x="395" y="0"/>
                      <a:pt x="37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6" name="Google Shape;40867;p62">
                <a:extLst>
                  <a:ext uri="{FF2B5EF4-FFF2-40B4-BE49-F238E27FC236}">
                    <a16:creationId xmlns:a16="http://schemas.microsoft.com/office/drawing/2014/main" id="{EC24B6B9-9520-F4D6-7A83-4923997A88C2}"/>
                  </a:ext>
                </a:extLst>
              </p:cNvPr>
              <p:cNvSpPr/>
              <p:nvPr/>
            </p:nvSpPr>
            <p:spPr>
              <a:xfrm>
                <a:off x="4240150" y="5092650"/>
                <a:ext cx="23000" cy="13675"/>
              </a:xfrm>
              <a:custGeom>
                <a:avLst/>
                <a:gdLst/>
                <a:ahLst/>
                <a:cxnLst/>
                <a:rect l="l" t="t" r="r" b="b"/>
                <a:pathLst>
                  <a:path w="920" h="547" extrusionOk="0">
                    <a:moveTo>
                      <a:pt x="808" y="1"/>
                    </a:moveTo>
                    <a:cubicBezTo>
                      <a:pt x="796" y="1"/>
                      <a:pt x="786" y="2"/>
                      <a:pt x="777" y="4"/>
                    </a:cubicBezTo>
                    <a:cubicBezTo>
                      <a:pt x="690" y="17"/>
                      <a:pt x="616" y="17"/>
                      <a:pt x="542" y="17"/>
                    </a:cubicBezTo>
                    <a:cubicBezTo>
                      <a:pt x="469" y="29"/>
                      <a:pt x="407" y="66"/>
                      <a:pt x="370" y="127"/>
                    </a:cubicBezTo>
                    <a:lnTo>
                      <a:pt x="345" y="152"/>
                    </a:lnTo>
                    <a:cubicBezTo>
                      <a:pt x="308" y="177"/>
                      <a:pt x="271" y="201"/>
                      <a:pt x="234" y="226"/>
                    </a:cubicBezTo>
                    <a:cubicBezTo>
                      <a:pt x="197" y="263"/>
                      <a:pt x="50" y="325"/>
                      <a:pt x="37" y="374"/>
                    </a:cubicBezTo>
                    <a:cubicBezTo>
                      <a:pt x="13" y="411"/>
                      <a:pt x="0" y="546"/>
                      <a:pt x="37" y="546"/>
                    </a:cubicBezTo>
                    <a:cubicBezTo>
                      <a:pt x="87" y="534"/>
                      <a:pt x="160" y="509"/>
                      <a:pt x="197" y="509"/>
                    </a:cubicBezTo>
                    <a:cubicBezTo>
                      <a:pt x="234" y="509"/>
                      <a:pt x="321" y="362"/>
                      <a:pt x="382" y="325"/>
                    </a:cubicBezTo>
                    <a:cubicBezTo>
                      <a:pt x="395" y="312"/>
                      <a:pt x="407" y="300"/>
                      <a:pt x="419" y="288"/>
                    </a:cubicBezTo>
                    <a:cubicBezTo>
                      <a:pt x="505" y="238"/>
                      <a:pt x="653" y="164"/>
                      <a:pt x="715" y="152"/>
                    </a:cubicBezTo>
                    <a:cubicBezTo>
                      <a:pt x="777" y="115"/>
                      <a:pt x="838" y="78"/>
                      <a:pt x="900" y="41"/>
                    </a:cubicBezTo>
                    <a:cubicBezTo>
                      <a:pt x="920" y="21"/>
                      <a:pt x="858" y="1"/>
                      <a:pt x="80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7" name="Google Shape;40868;p62">
                <a:extLst>
                  <a:ext uri="{FF2B5EF4-FFF2-40B4-BE49-F238E27FC236}">
                    <a16:creationId xmlns:a16="http://schemas.microsoft.com/office/drawing/2014/main" id="{D9A8503B-13E7-2AA7-207E-822E856067EE}"/>
                  </a:ext>
                </a:extLst>
              </p:cNvPr>
              <p:cNvSpPr/>
              <p:nvPr/>
            </p:nvSpPr>
            <p:spPr>
              <a:xfrm>
                <a:off x="4289750" y="5044975"/>
                <a:ext cx="113975" cy="64475"/>
              </a:xfrm>
              <a:custGeom>
                <a:avLst/>
                <a:gdLst/>
                <a:ahLst/>
                <a:cxnLst/>
                <a:rect l="l" t="t" r="r" b="b"/>
                <a:pathLst>
                  <a:path w="4559" h="2579" extrusionOk="0">
                    <a:moveTo>
                      <a:pt x="1425" y="0"/>
                    </a:moveTo>
                    <a:cubicBezTo>
                      <a:pt x="1360" y="0"/>
                      <a:pt x="1317" y="65"/>
                      <a:pt x="1306" y="88"/>
                    </a:cubicBezTo>
                    <a:cubicBezTo>
                      <a:pt x="1294" y="125"/>
                      <a:pt x="1318" y="174"/>
                      <a:pt x="1269" y="186"/>
                    </a:cubicBezTo>
                    <a:cubicBezTo>
                      <a:pt x="1220" y="186"/>
                      <a:pt x="1134" y="186"/>
                      <a:pt x="1097" y="223"/>
                    </a:cubicBezTo>
                    <a:cubicBezTo>
                      <a:pt x="1060" y="271"/>
                      <a:pt x="954" y="532"/>
                      <a:pt x="845" y="532"/>
                    </a:cubicBezTo>
                    <a:cubicBezTo>
                      <a:pt x="843" y="532"/>
                      <a:pt x="840" y="532"/>
                      <a:pt x="838" y="531"/>
                    </a:cubicBezTo>
                    <a:cubicBezTo>
                      <a:pt x="776" y="531"/>
                      <a:pt x="702" y="519"/>
                      <a:pt x="690" y="470"/>
                    </a:cubicBezTo>
                    <a:cubicBezTo>
                      <a:pt x="690" y="408"/>
                      <a:pt x="665" y="346"/>
                      <a:pt x="616" y="297"/>
                    </a:cubicBezTo>
                    <a:cubicBezTo>
                      <a:pt x="586" y="257"/>
                      <a:pt x="572" y="201"/>
                      <a:pt x="555" y="201"/>
                    </a:cubicBezTo>
                    <a:cubicBezTo>
                      <a:pt x="551" y="201"/>
                      <a:pt x="547" y="204"/>
                      <a:pt x="542" y="211"/>
                    </a:cubicBezTo>
                    <a:cubicBezTo>
                      <a:pt x="520" y="245"/>
                      <a:pt x="487" y="299"/>
                      <a:pt x="453" y="299"/>
                    </a:cubicBezTo>
                    <a:cubicBezTo>
                      <a:pt x="450" y="299"/>
                      <a:pt x="447" y="298"/>
                      <a:pt x="444" y="297"/>
                    </a:cubicBezTo>
                    <a:cubicBezTo>
                      <a:pt x="422" y="287"/>
                      <a:pt x="365" y="258"/>
                      <a:pt x="333" y="258"/>
                    </a:cubicBezTo>
                    <a:cubicBezTo>
                      <a:pt x="328" y="258"/>
                      <a:pt x="324" y="258"/>
                      <a:pt x="320" y="260"/>
                    </a:cubicBezTo>
                    <a:cubicBezTo>
                      <a:pt x="283" y="285"/>
                      <a:pt x="222" y="371"/>
                      <a:pt x="160" y="371"/>
                    </a:cubicBezTo>
                    <a:cubicBezTo>
                      <a:pt x="107" y="371"/>
                      <a:pt x="82" y="344"/>
                      <a:pt x="68" y="344"/>
                    </a:cubicBezTo>
                    <a:cubicBezTo>
                      <a:pt x="65" y="344"/>
                      <a:pt x="63" y="345"/>
                      <a:pt x="62" y="346"/>
                    </a:cubicBezTo>
                    <a:cubicBezTo>
                      <a:pt x="49" y="371"/>
                      <a:pt x="0" y="408"/>
                      <a:pt x="62" y="408"/>
                    </a:cubicBezTo>
                    <a:cubicBezTo>
                      <a:pt x="123" y="420"/>
                      <a:pt x="173" y="457"/>
                      <a:pt x="197" y="519"/>
                    </a:cubicBezTo>
                    <a:cubicBezTo>
                      <a:pt x="210" y="556"/>
                      <a:pt x="185" y="654"/>
                      <a:pt x="222" y="679"/>
                    </a:cubicBezTo>
                    <a:cubicBezTo>
                      <a:pt x="271" y="716"/>
                      <a:pt x="320" y="741"/>
                      <a:pt x="370" y="765"/>
                    </a:cubicBezTo>
                    <a:cubicBezTo>
                      <a:pt x="394" y="765"/>
                      <a:pt x="357" y="753"/>
                      <a:pt x="357" y="704"/>
                    </a:cubicBezTo>
                    <a:cubicBezTo>
                      <a:pt x="357" y="642"/>
                      <a:pt x="370" y="581"/>
                      <a:pt x="394" y="531"/>
                    </a:cubicBezTo>
                    <a:cubicBezTo>
                      <a:pt x="424" y="482"/>
                      <a:pt x="468" y="418"/>
                      <a:pt x="473" y="418"/>
                    </a:cubicBezTo>
                    <a:lnTo>
                      <a:pt x="473" y="418"/>
                    </a:lnTo>
                    <a:cubicBezTo>
                      <a:pt x="475" y="418"/>
                      <a:pt x="473" y="422"/>
                      <a:pt x="468" y="433"/>
                    </a:cubicBezTo>
                    <a:cubicBezTo>
                      <a:pt x="444" y="470"/>
                      <a:pt x="382" y="544"/>
                      <a:pt x="431" y="593"/>
                    </a:cubicBezTo>
                    <a:cubicBezTo>
                      <a:pt x="485" y="636"/>
                      <a:pt x="597" y="708"/>
                      <a:pt x="656" y="708"/>
                    </a:cubicBezTo>
                    <a:cubicBezTo>
                      <a:pt x="665" y="708"/>
                      <a:pt x="672" y="707"/>
                      <a:pt x="678" y="704"/>
                    </a:cubicBezTo>
                    <a:cubicBezTo>
                      <a:pt x="698" y="694"/>
                      <a:pt x="712" y="679"/>
                      <a:pt x="720" y="670"/>
                    </a:cubicBezTo>
                    <a:lnTo>
                      <a:pt x="720" y="670"/>
                    </a:lnTo>
                    <a:cubicBezTo>
                      <a:pt x="718" y="672"/>
                      <a:pt x="717" y="675"/>
                      <a:pt x="715" y="679"/>
                    </a:cubicBezTo>
                    <a:cubicBezTo>
                      <a:pt x="702" y="728"/>
                      <a:pt x="678" y="741"/>
                      <a:pt x="752" y="778"/>
                    </a:cubicBezTo>
                    <a:cubicBezTo>
                      <a:pt x="826" y="815"/>
                      <a:pt x="936" y="802"/>
                      <a:pt x="1072" y="901"/>
                    </a:cubicBezTo>
                    <a:cubicBezTo>
                      <a:pt x="1195" y="999"/>
                      <a:pt x="1405" y="1061"/>
                      <a:pt x="1466" y="1123"/>
                    </a:cubicBezTo>
                    <a:cubicBezTo>
                      <a:pt x="1540" y="1197"/>
                      <a:pt x="1528" y="1160"/>
                      <a:pt x="1553" y="1234"/>
                    </a:cubicBezTo>
                    <a:cubicBezTo>
                      <a:pt x="1565" y="1307"/>
                      <a:pt x="1589" y="1357"/>
                      <a:pt x="1626" y="1406"/>
                    </a:cubicBezTo>
                    <a:cubicBezTo>
                      <a:pt x="1676" y="1455"/>
                      <a:pt x="1799" y="1492"/>
                      <a:pt x="1737" y="1505"/>
                    </a:cubicBezTo>
                    <a:cubicBezTo>
                      <a:pt x="1663" y="1517"/>
                      <a:pt x="1614" y="1554"/>
                      <a:pt x="1676" y="1554"/>
                    </a:cubicBezTo>
                    <a:cubicBezTo>
                      <a:pt x="1737" y="1554"/>
                      <a:pt x="1762" y="1579"/>
                      <a:pt x="1725" y="1579"/>
                    </a:cubicBezTo>
                    <a:cubicBezTo>
                      <a:pt x="1676" y="1579"/>
                      <a:pt x="1688" y="1640"/>
                      <a:pt x="1663" y="1652"/>
                    </a:cubicBezTo>
                    <a:cubicBezTo>
                      <a:pt x="1639" y="1677"/>
                      <a:pt x="1602" y="1677"/>
                      <a:pt x="1577" y="1677"/>
                    </a:cubicBezTo>
                    <a:cubicBezTo>
                      <a:pt x="1528" y="1677"/>
                      <a:pt x="1540" y="1714"/>
                      <a:pt x="1491" y="1751"/>
                    </a:cubicBezTo>
                    <a:cubicBezTo>
                      <a:pt x="1442" y="1788"/>
                      <a:pt x="1368" y="1899"/>
                      <a:pt x="1417" y="1899"/>
                    </a:cubicBezTo>
                    <a:cubicBezTo>
                      <a:pt x="1439" y="1906"/>
                      <a:pt x="1517" y="1918"/>
                      <a:pt x="1576" y="1918"/>
                    </a:cubicBezTo>
                    <a:cubicBezTo>
                      <a:pt x="1615" y="1918"/>
                      <a:pt x="1646" y="1913"/>
                      <a:pt x="1651" y="1899"/>
                    </a:cubicBezTo>
                    <a:cubicBezTo>
                      <a:pt x="1663" y="1874"/>
                      <a:pt x="1676" y="1751"/>
                      <a:pt x="1676" y="1726"/>
                    </a:cubicBezTo>
                    <a:cubicBezTo>
                      <a:pt x="1676" y="1719"/>
                      <a:pt x="1704" y="1701"/>
                      <a:pt x="1720" y="1701"/>
                    </a:cubicBezTo>
                    <a:cubicBezTo>
                      <a:pt x="1730" y="1701"/>
                      <a:pt x="1734" y="1708"/>
                      <a:pt x="1725" y="1726"/>
                    </a:cubicBezTo>
                    <a:cubicBezTo>
                      <a:pt x="1700" y="1776"/>
                      <a:pt x="1663" y="1813"/>
                      <a:pt x="1700" y="1837"/>
                    </a:cubicBezTo>
                    <a:cubicBezTo>
                      <a:pt x="1728" y="1856"/>
                      <a:pt x="1810" y="1888"/>
                      <a:pt x="1865" y="1888"/>
                    </a:cubicBezTo>
                    <a:cubicBezTo>
                      <a:pt x="1884" y="1888"/>
                      <a:pt x="1900" y="1884"/>
                      <a:pt x="1910" y="1874"/>
                    </a:cubicBezTo>
                    <a:cubicBezTo>
                      <a:pt x="1938" y="1846"/>
                      <a:pt x="1945" y="1796"/>
                      <a:pt x="1952" y="1796"/>
                    </a:cubicBezTo>
                    <a:cubicBezTo>
                      <a:pt x="1954" y="1796"/>
                      <a:pt x="1956" y="1801"/>
                      <a:pt x="1959" y="1813"/>
                    </a:cubicBezTo>
                    <a:cubicBezTo>
                      <a:pt x="1959" y="1862"/>
                      <a:pt x="1885" y="1837"/>
                      <a:pt x="1984" y="1948"/>
                    </a:cubicBezTo>
                    <a:cubicBezTo>
                      <a:pt x="2045" y="2010"/>
                      <a:pt x="2107" y="2071"/>
                      <a:pt x="2181" y="2133"/>
                    </a:cubicBezTo>
                    <a:lnTo>
                      <a:pt x="2193" y="2133"/>
                    </a:lnTo>
                    <a:cubicBezTo>
                      <a:pt x="2279" y="2158"/>
                      <a:pt x="2378" y="2170"/>
                      <a:pt x="2477" y="2170"/>
                    </a:cubicBezTo>
                    <a:cubicBezTo>
                      <a:pt x="2575" y="2158"/>
                      <a:pt x="2674" y="2108"/>
                      <a:pt x="2748" y="2047"/>
                    </a:cubicBezTo>
                    <a:cubicBezTo>
                      <a:pt x="2772" y="2022"/>
                      <a:pt x="2686" y="2010"/>
                      <a:pt x="2624" y="1961"/>
                    </a:cubicBezTo>
                    <a:cubicBezTo>
                      <a:pt x="2581" y="1932"/>
                      <a:pt x="2546" y="1898"/>
                      <a:pt x="2562" y="1898"/>
                    </a:cubicBezTo>
                    <a:cubicBezTo>
                      <a:pt x="2573" y="1898"/>
                      <a:pt x="2610" y="1915"/>
                      <a:pt x="2686" y="1961"/>
                    </a:cubicBezTo>
                    <a:cubicBezTo>
                      <a:pt x="2730" y="1989"/>
                      <a:pt x="2758" y="1999"/>
                      <a:pt x="2775" y="1999"/>
                    </a:cubicBezTo>
                    <a:cubicBezTo>
                      <a:pt x="2825" y="1999"/>
                      <a:pt x="2782" y="1908"/>
                      <a:pt x="2772" y="1899"/>
                    </a:cubicBezTo>
                    <a:cubicBezTo>
                      <a:pt x="2762" y="1878"/>
                      <a:pt x="2742" y="1793"/>
                      <a:pt x="2752" y="1793"/>
                    </a:cubicBezTo>
                    <a:cubicBezTo>
                      <a:pt x="2754" y="1793"/>
                      <a:pt x="2757" y="1795"/>
                      <a:pt x="2760" y="1800"/>
                    </a:cubicBezTo>
                    <a:cubicBezTo>
                      <a:pt x="2788" y="1819"/>
                      <a:pt x="2831" y="1845"/>
                      <a:pt x="2855" y="1845"/>
                    </a:cubicBezTo>
                    <a:cubicBezTo>
                      <a:pt x="2863" y="1845"/>
                      <a:pt x="2868" y="1843"/>
                      <a:pt x="2871" y="1837"/>
                    </a:cubicBezTo>
                    <a:cubicBezTo>
                      <a:pt x="2871" y="1815"/>
                      <a:pt x="2842" y="1735"/>
                      <a:pt x="2861" y="1735"/>
                    </a:cubicBezTo>
                    <a:cubicBezTo>
                      <a:pt x="2864" y="1735"/>
                      <a:pt x="2867" y="1736"/>
                      <a:pt x="2871" y="1739"/>
                    </a:cubicBezTo>
                    <a:cubicBezTo>
                      <a:pt x="2882" y="1746"/>
                      <a:pt x="2895" y="1749"/>
                      <a:pt x="2909" y="1749"/>
                    </a:cubicBezTo>
                    <a:cubicBezTo>
                      <a:pt x="2942" y="1749"/>
                      <a:pt x="2980" y="1732"/>
                      <a:pt x="3006" y="1714"/>
                    </a:cubicBezTo>
                    <a:cubicBezTo>
                      <a:pt x="3013" y="1712"/>
                      <a:pt x="3018" y="1711"/>
                      <a:pt x="3022" y="1711"/>
                    </a:cubicBezTo>
                    <a:cubicBezTo>
                      <a:pt x="3046" y="1711"/>
                      <a:pt x="3060" y="1737"/>
                      <a:pt x="3142" y="1788"/>
                    </a:cubicBezTo>
                    <a:cubicBezTo>
                      <a:pt x="3210" y="1826"/>
                      <a:pt x="3273" y="1840"/>
                      <a:pt x="3315" y="1840"/>
                    </a:cubicBezTo>
                    <a:cubicBezTo>
                      <a:pt x="3341" y="1840"/>
                      <a:pt x="3359" y="1835"/>
                      <a:pt x="3364" y="1825"/>
                    </a:cubicBezTo>
                    <a:cubicBezTo>
                      <a:pt x="3364" y="1820"/>
                      <a:pt x="3364" y="1818"/>
                      <a:pt x="3364" y="1818"/>
                    </a:cubicBezTo>
                    <a:cubicBezTo>
                      <a:pt x="3365" y="1818"/>
                      <a:pt x="3371" y="1857"/>
                      <a:pt x="3401" y="1887"/>
                    </a:cubicBezTo>
                    <a:cubicBezTo>
                      <a:pt x="3450" y="1936"/>
                      <a:pt x="3487" y="1985"/>
                      <a:pt x="3524" y="2047"/>
                    </a:cubicBezTo>
                    <a:cubicBezTo>
                      <a:pt x="3561" y="2084"/>
                      <a:pt x="3586" y="2133"/>
                      <a:pt x="3610" y="2182"/>
                    </a:cubicBezTo>
                    <a:cubicBezTo>
                      <a:pt x="3647" y="2244"/>
                      <a:pt x="3758" y="2441"/>
                      <a:pt x="3844" y="2441"/>
                    </a:cubicBezTo>
                    <a:cubicBezTo>
                      <a:pt x="3869" y="2438"/>
                      <a:pt x="3894" y="2436"/>
                      <a:pt x="3920" y="2436"/>
                    </a:cubicBezTo>
                    <a:cubicBezTo>
                      <a:pt x="3998" y="2436"/>
                      <a:pt x="4078" y="2450"/>
                      <a:pt x="4152" y="2478"/>
                    </a:cubicBezTo>
                    <a:cubicBezTo>
                      <a:pt x="4253" y="2523"/>
                      <a:pt x="4334" y="2578"/>
                      <a:pt x="4385" y="2578"/>
                    </a:cubicBezTo>
                    <a:cubicBezTo>
                      <a:pt x="4390" y="2578"/>
                      <a:pt x="4394" y="2578"/>
                      <a:pt x="4399" y="2577"/>
                    </a:cubicBezTo>
                    <a:cubicBezTo>
                      <a:pt x="4448" y="2564"/>
                      <a:pt x="4423" y="2527"/>
                      <a:pt x="4460" y="2515"/>
                    </a:cubicBezTo>
                    <a:cubicBezTo>
                      <a:pt x="4485" y="2515"/>
                      <a:pt x="4559" y="2503"/>
                      <a:pt x="4510" y="2490"/>
                    </a:cubicBezTo>
                    <a:cubicBezTo>
                      <a:pt x="4460" y="2466"/>
                      <a:pt x="4288" y="2392"/>
                      <a:pt x="4276" y="2342"/>
                    </a:cubicBezTo>
                    <a:cubicBezTo>
                      <a:pt x="4276" y="2318"/>
                      <a:pt x="4316" y="2315"/>
                      <a:pt x="4345" y="2315"/>
                    </a:cubicBezTo>
                    <a:cubicBezTo>
                      <a:pt x="4355" y="2315"/>
                      <a:pt x="4363" y="2315"/>
                      <a:pt x="4369" y="2315"/>
                    </a:cubicBezTo>
                    <a:cubicBezTo>
                      <a:pt x="4380" y="2315"/>
                      <a:pt x="4378" y="2314"/>
                      <a:pt x="4349" y="2306"/>
                    </a:cubicBezTo>
                    <a:cubicBezTo>
                      <a:pt x="4313" y="2293"/>
                      <a:pt x="4263" y="2281"/>
                      <a:pt x="4226" y="2281"/>
                    </a:cubicBezTo>
                    <a:cubicBezTo>
                      <a:pt x="4165" y="2269"/>
                      <a:pt x="4128" y="2256"/>
                      <a:pt x="4128" y="2207"/>
                    </a:cubicBezTo>
                    <a:cubicBezTo>
                      <a:pt x="4128" y="2158"/>
                      <a:pt x="4140" y="2133"/>
                      <a:pt x="4078" y="2133"/>
                    </a:cubicBezTo>
                    <a:cubicBezTo>
                      <a:pt x="4017" y="2133"/>
                      <a:pt x="3918" y="2022"/>
                      <a:pt x="3918" y="1985"/>
                    </a:cubicBezTo>
                    <a:cubicBezTo>
                      <a:pt x="3918" y="1948"/>
                      <a:pt x="3943" y="1924"/>
                      <a:pt x="3894" y="1887"/>
                    </a:cubicBezTo>
                    <a:cubicBezTo>
                      <a:pt x="3795" y="1788"/>
                      <a:pt x="3709" y="1689"/>
                      <a:pt x="3635" y="1591"/>
                    </a:cubicBezTo>
                    <a:cubicBezTo>
                      <a:pt x="3573" y="1505"/>
                      <a:pt x="3512" y="1517"/>
                      <a:pt x="3573" y="1505"/>
                    </a:cubicBezTo>
                    <a:cubicBezTo>
                      <a:pt x="3581" y="1503"/>
                      <a:pt x="3592" y="1502"/>
                      <a:pt x="3605" y="1502"/>
                    </a:cubicBezTo>
                    <a:cubicBezTo>
                      <a:pt x="3640" y="1502"/>
                      <a:pt x="3689" y="1506"/>
                      <a:pt x="3733" y="1506"/>
                    </a:cubicBezTo>
                    <a:cubicBezTo>
                      <a:pt x="3805" y="1506"/>
                      <a:pt x="3865" y="1496"/>
                      <a:pt x="3832" y="1443"/>
                    </a:cubicBezTo>
                    <a:cubicBezTo>
                      <a:pt x="3758" y="1344"/>
                      <a:pt x="3795" y="1332"/>
                      <a:pt x="3746" y="1295"/>
                    </a:cubicBezTo>
                    <a:cubicBezTo>
                      <a:pt x="3731" y="1289"/>
                      <a:pt x="3720" y="1288"/>
                      <a:pt x="3711" y="1288"/>
                    </a:cubicBezTo>
                    <a:cubicBezTo>
                      <a:pt x="3697" y="1288"/>
                      <a:pt x="3688" y="1291"/>
                      <a:pt x="3676" y="1291"/>
                    </a:cubicBezTo>
                    <a:cubicBezTo>
                      <a:pt x="3661" y="1291"/>
                      <a:pt x="3642" y="1285"/>
                      <a:pt x="3610" y="1258"/>
                    </a:cubicBezTo>
                    <a:lnTo>
                      <a:pt x="3413" y="1110"/>
                    </a:lnTo>
                    <a:cubicBezTo>
                      <a:pt x="3351" y="1061"/>
                      <a:pt x="3327" y="950"/>
                      <a:pt x="3278" y="889"/>
                    </a:cubicBezTo>
                    <a:cubicBezTo>
                      <a:pt x="3216" y="815"/>
                      <a:pt x="3142" y="753"/>
                      <a:pt x="3068" y="704"/>
                    </a:cubicBezTo>
                    <a:cubicBezTo>
                      <a:pt x="3006" y="654"/>
                      <a:pt x="2945" y="679"/>
                      <a:pt x="2883" y="630"/>
                    </a:cubicBezTo>
                    <a:cubicBezTo>
                      <a:pt x="2822" y="581"/>
                      <a:pt x="2772" y="507"/>
                      <a:pt x="2735" y="507"/>
                    </a:cubicBezTo>
                    <a:cubicBezTo>
                      <a:pt x="2600" y="482"/>
                      <a:pt x="2477" y="433"/>
                      <a:pt x="2366" y="371"/>
                    </a:cubicBezTo>
                    <a:cubicBezTo>
                      <a:pt x="2316" y="346"/>
                      <a:pt x="2267" y="322"/>
                      <a:pt x="2206" y="309"/>
                    </a:cubicBezTo>
                    <a:cubicBezTo>
                      <a:pt x="2156" y="297"/>
                      <a:pt x="2107" y="285"/>
                      <a:pt x="2058" y="272"/>
                    </a:cubicBezTo>
                    <a:cubicBezTo>
                      <a:pt x="1971" y="260"/>
                      <a:pt x="1885" y="236"/>
                      <a:pt x="1811" y="199"/>
                    </a:cubicBezTo>
                    <a:cubicBezTo>
                      <a:pt x="1700" y="149"/>
                      <a:pt x="1503" y="14"/>
                      <a:pt x="1442" y="1"/>
                    </a:cubicBezTo>
                    <a:cubicBezTo>
                      <a:pt x="1436" y="0"/>
                      <a:pt x="1431" y="0"/>
                      <a:pt x="142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8" name="Google Shape;40869;p62">
                <a:extLst>
                  <a:ext uri="{FF2B5EF4-FFF2-40B4-BE49-F238E27FC236}">
                    <a16:creationId xmlns:a16="http://schemas.microsoft.com/office/drawing/2014/main" id="{7471D60D-B135-0462-28F9-341A3122F332}"/>
                  </a:ext>
                </a:extLst>
              </p:cNvPr>
              <p:cNvSpPr/>
              <p:nvPr/>
            </p:nvSpPr>
            <p:spPr>
              <a:xfrm>
                <a:off x="4153575" y="4985025"/>
                <a:ext cx="61950" cy="77900"/>
              </a:xfrm>
              <a:custGeom>
                <a:avLst/>
                <a:gdLst/>
                <a:ahLst/>
                <a:cxnLst/>
                <a:rect l="l" t="t" r="r" b="b"/>
                <a:pathLst>
                  <a:path w="2478" h="3116" extrusionOk="0">
                    <a:moveTo>
                      <a:pt x="1847" y="0"/>
                    </a:moveTo>
                    <a:cubicBezTo>
                      <a:pt x="1843" y="0"/>
                      <a:pt x="1836" y="6"/>
                      <a:pt x="1825" y="21"/>
                    </a:cubicBezTo>
                    <a:cubicBezTo>
                      <a:pt x="1775" y="71"/>
                      <a:pt x="1640" y="280"/>
                      <a:pt x="1615" y="317"/>
                    </a:cubicBezTo>
                    <a:cubicBezTo>
                      <a:pt x="1578" y="354"/>
                      <a:pt x="1492" y="453"/>
                      <a:pt x="1517" y="490"/>
                    </a:cubicBezTo>
                    <a:cubicBezTo>
                      <a:pt x="1529" y="527"/>
                      <a:pt x="1566" y="539"/>
                      <a:pt x="1504" y="551"/>
                    </a:cubicBezTo>
                    <a:cubicBezTo>
                      <a:pt x="1430" y="564"/>
                      <a:pt x="1356" y="588"/>
                      <a:pt x="1295" y="613"/>
                    </a:cubicBezTo>
                    <a:cubicBezTo>
                      <a:pt x="1282" y="625"/>
                      <a:pt x="1258" y="650"/>
                      <a:pt x="1233" y="662"/>
                    </a:cubicBezTo>
                    <a:lnTo>
                      <a:pt x="1147" y="761"/>
                    </a:lnTo>
                    <a:cubicBezTo>
                      <a:pt x="1073" y="872"/>
                      <a:pt x="999" y="970"/>
                      <a:pt x="900" y="1056"/>
                    </a:cubicBezTo>
                    <a:cubicBezTo>
                      <a:pt x="790" y="1081"/>
                      <a:pt x="679" y="1130"/>
                      <a:pt x="580" y="1192"/>
                    </a:cubicBezTo>
                    <a:cubicBezTo>
                      <a:pt x="543" y="1241"/>
                      <a:pt x="457" y="1451"/>
                      <a:pt x="494" y="1475"/>
                    </a:cubicBezTo>
                    <a:cubicBezTo>
                      <a:pt x="527" y="1497"/>
                      <a:pt x="570" y="1539"/>
                      <a:pt x="543" y="1539"/>
                    </a:cubicBezTo>
                    <a:cubicBezTo>
                      <a:pt x="540" y="1539"/>
                      <a:pt x="536" y="1538"/>
                      <a:pt x="531" y="1537"/>
                    </a:cubicBezTo>
                    <a:cubicBezTo>
                      <a:pt x="469" y="1525"/>
                      <a:pt x="395" y="1512"/>
                      <a:pt x="334" y="1475"/>
                    </a:cubicBezTo>
                    <a:cubicBezTo>
                      <a:pt x="297" y="1451"/>
                      <a:pt x="247" y="1426"/>
                      <a:pt x="210" y="1401"/>
                    </a:cubicBezTo>
                    <a:cubicBezTo>
                      <a:pt x="186" y="1389"/>
                      <a:pt x="173" y="1377"/>
                      <a:pt x="149" y="1377"/>
                    </a:cubicBezTo>
                    <a:cubicBezTo>
                      <a:pt x="137" y="1389"/>
                      <a:pt x="112" y="1401"/>
                      <a:pt x="124" y="1426"/>
                    </a:cubicBezTo>
                    <a:cubicBezTo>
                      <a:pt x="63" y="1537"/>
                      <a:pt x="26" y="1648"/>
                      <a:pt x="1" y="1771"/>
                    </a:cubicBezTo>
                    <a:cubicBezTo>
                      <a:pt x="1" y="1870"/>
                      <a:pt x="75" y="1931"/>
                      <a:pt x="75" y="2017"/>
                    </a:cubicBezTo>
                    <a:cubicBezTo>
                      <a:pt x="75" y="2104"/>
                      <a:pt x="87" y="2104"/>
                      <a:pt x="149" y="2190"/>
                    </a:cubicBezTo>
                    <a:cubicBezTo>
                      <a:pt x="210" y="2289"/>
                      <a:pt x="247" y="2399"/>
                      <a:pt x="247" y="2510"/>
                    </a:cubicBezTo>
                    <a:cubicBezTo>
                      <a:pt x="247" y="2584"/>
                      <a:pt x="284" y="2658"/>
                      <a:pt x="346" y="2707"/>
                    </a:cubicBezTo>
                    <a:cubicBezTo>
                      <a:pt x="420" y="2769"/>
                      <a:pt x="506" y="2794"/>
                      <a:pt x="592" y="2806"/>
                    </a:cubicBezTo>
                    <a:cubicBezTo>
                      <a:pt x="635" y="2806"/>
                      <a:pt x="661" y="2798"/>
                      <a:pt x="675" y="2798"/>
                    </a:cubicBezTo>
                    <a:cubicBezTo>
                      <a:pt x="686" y="2798"/>
                      <a:pt x="691" y="2802"/>
                      <a:pt x="691" y="2818"/>
                    </a:cubicBezTo>
                    <a:cubicBezTo>
                      <a:pt x="691" y="2868"/>
                      <a:pt x="642" y="2917"/>
                      <a:pt x="716" y="2917"/>
                    </a:cubicBezTo>
                    <a:cubicBezTo>
                      <a:pt x="763" y="2917"/>
                      <a:pt x="810" y="2928"/>
                      <a:pt x="849" y="2928"/>
                    </a:cubicBezTo>
                    <a:cubicBezTo>
                      <a:pt x="881" y="2928"/>
                      <a:pt x="908" y="2920"/>
                      <a:pt x="925" y="2892"/>
                    </a:cubicBezTo>
                    <a:cubicBezTo>
                      <a:pt x="953" y="2846"/>
                      <a:pt x="939" y="2800"/>
                      <a:pt x="956" y="2800"/>
                    </a:cubicBezTo>
                    <a:cubicBezTo>
                      <a:pt x="962" y="2800"/>
                      <a:pt x="971" y="2806"/>
                      <a:pt x="987" y="2818"/>
                    </a:cubicBezTo>
                    <a:cubicBezTo>
                      <a:pt x="1036" y="2868"/>
                      <a:pt x="1098" y="2905"/>
                      <a:pt x="1159" y="2905"/>
                    </a:cubicBezTo>
                    <a:cubicBezTo>
                      <a:pt x="1234" y="2905"/>
                      <a:pt x="1274" y="2847"/>
                      <a:pt x="1299" y="2847"/>
                    </a:cubicBezTo>
                    <a:cubicBezTo>
                      <a:pt x="1307" y="2847"/>
                      <a:pt x="1314" y="2853"/>
                      <a:pt x="1319" y="2868"/>
                    </a:cubicBezTo>
                    <a:cubicBezTo>
                      <a:pt x="1343" y="2914"/>
                      <a:pt x="1322" y="3116"/>
                      <a:pt x="1362" y="3116"/>
                    </a:cubicBezTo>
                    <a:cubicBezTo>
                      <a:pt x="1364" y="3116"/>
                      <a:pt x="1366" y="3115"/>
                      <a:pt x="1369" y="3114"/>
                    </a:cubicBezTo>
                    <a:cubicBezTo>
                      <a:pt x="1467" y="3052"/>
                      <a:pt x="1566" y="3015"/>
                      <a:pt x="1664" y="2979"/>
                    </a:cubicBezTo>
                    <a:cubicBezTo>
                      <a:pt x="1675" y="2979"/>
                      <a:pt x="1695" y="3072"/>
                      <a:pt x="1708" y="3072"/>
                    </a:cubicBezTo>
                    <a:cubicBezTo>
                      <a:pt x="1710" y="3072"/>
                      <a:pt x="1712" y="3070"/>
                      <a:pt x="1714" y="3065"/>
                    </a:cubicBezTo>
                    <a:cubicBezTo>
                      <a:pt x="1726" y="3040"/>
                      <a:pt x="1775" y="2954"/>
                      <a:pt x="1738" y="2917"/>
                    </a:cubicBezTo>
                    <a:cubicBezTo>
                      <a:pt x="1701" y="2880"/>
                      <a:pt x="1701" y="2818"/>
                      <a:pt x="1726" y="2781"/>
                    </a:cubicBezTo>
                    <a:cubicBezTo>
                      <a:pt x="1751" y="2707"/>
                      <a:pt x="1788" y="2683"/>
                      <a:pt x="1775" y="2621"/>
                    </a:cubicBezTo>
                    <a:cubicBezTo>
                      <a:pt x="1763" y="2560"/>
                      <a:pt x="1726" y="2510"/>
                      <a:pt x="1751" y="2461"/>
                    </a:cubicBezTo>
                    <a:cubicBezTo>
                      <a:pt x="1800" y="2399"/>
                      <a:pt x="1849" y="2338"/>
                      <a:pt x="1911" y="2276"/>
                    </a:cubicBezTo>
                    <a:cubicBezTo>
                      <a:pt x="1972" y="2202"/>
                      <a:pt x="2046" y="2104"/>
                      <a:pt x="2034" y="2042"/>
                    </a:cubicBezTo>
                    <a:cubicBezTo>
                      <a:pt x="2022" y="1980"/>
                      <a:pt x="1948" y="1882"/>
                      <a:pt x="2046" y="1796"/>
                    </a:cubicBezTo>
                    <a:cubicBezTo>
                      <a:pt x="2115" y="1727"/>
                      <a:pt x="2160" y="1690"/>
                      <a:pt x="2194" y="1690"/>
                    </a:cubicBezTo>
                    <a:cubicBezTo>
                      <a:pt x="2203" y="1690"/>
                      <a:pt x="2211" y="1692"/>
                      <a:pt x="2219" y="1697"/>
                    </a:cubicBezTo>
                    <a:cubicBezTo>
                      <a:pt x="2226" y="1704"/>
                      <a:pt x="2242" y="1707"/>
                      <a:pt x="2262" y="1707"/>
                    </a:cubicBezTo>
                    <a:cubicBezTo>
                      <a:pt x="2313" y="1707"/>
                      <a:pt x="2384" y="1687"/>
                      <a:pt x="2367" y="1660"/>
                    </a:cubicBezTo>
                    <a:cubicBezTo>
                      <a:pt x="2293" y="1586"/>
                      <a:pt x="2219" y="1500"/>
                      <a:pt x="2145" y="1401"/>
                    </a:cubicBezTo>
                    <a:cubicBezTo>
                      <a:pt x="2120" y="1340"/>
                      <a:pt x="2145" y="1290"/>
                      <a:pt x="2120" y="1254"/>
                    </a:cubicBezTo>
                    <a:cubicBezTo>
                      <a:pt x="2083" y="1204"/>
                      <a:pt x="1960" y="1007"/>
                      <a:pt x="1997" y="970"/>
                    </a:cubicBezTo>
                    <a:cubicBezTo>
                      <a:pt x="2001" y="965"/>
                      <a:pt x="2006" y="962"/>
                      <a:pt x="2013" y="962"/>
                    </a:cubicBezTo>
                    <a:cubicBezTo>
                      <a:pt x="2038" y="962"/>
                      <a:pt x="2079" y="996"/>
                      <a:pt x="2098" y="996"/>
                    </a:cubicBezTo>
                    <a:cubicBezTo>
                      <a:pt x="2107" y="996"/>
                      <a:pt x="2111" y="989"/>
                      <a:pt x="2108" y="970"/>
                    </a:cubicBezTo>
                    <a:cubicBezTo>
                      <a:pt x="2083" y="884"/>
                      <a:pt x="2009" y="896"/>
                      <a:pt x="2059" y="822"/>
                    </a:cubicBezTo>
                    <a:cubicBezTo>
                      <a:pt x="2071" y="798"/>
                      <a:pt x="2083" y="785"/>
                      <a:pt x="2108" y="773"/>
                    </a:cubicBezTo>
                    <a:cubicBezTo>
                      <a:pt x="2170" y="736"/>
                      <a:pt x="2293" y="724"/>
                      <a:pt x="2256" y="687"/>
                    </a:cubicBezTo>
                    <a:cubicBezTo>
                      <a:pt x="2231" y="650"/>
                      <a:pt x="2182" y="600"/>
                      <a:pt x="2194" y="564"/>
                    </a:cubicBezTo>
                    <a:cubicBezTo>
                      <a:pt x="2194" y="541"/>
                      <a:pt x="2203" y="537"/>
                      <a:pt x="2226" y="537"/>
                    </a:cubicBezTo>
                    <a:cubicBezTo>
                      <a:pt x="2242" y="537"/>
                      <a:pt x="2263" y="539"/>
                      <a:pt x="2293" y="539"/>
                    </a:cubicBezTo>
                    <a:cubicBezTo>
                      <a:pt x="2367" y="539"/>
                      <a:pt x="2478" y="477"/>
                      <a:pt x="2441" y="453"/>
                    </a:cubicBezTo>
                    <a:cubicBezTo>
                      <a:pt x="2397" y="420"/>
                      <a:pt x="2304" y="338"/>
                      <a:pt x="2258" y="338"/>
                    </a:cubicBezTo>
                    <a:cubicBezTo>
                      <a:pt x="2252" y="338"/>
                      <a:pt x="2248" y="339"/>
                      <a:pt x="2243" y="342"/>
                    </a:cubicBezTo>
                    <a:cubicBezTo>
                      <a:pt x="2227" y="350"/>
                      <a:pt x="2199" y="376"/>
                      <a:pt x="2178" y="376"/>
                    </a:cubicBezTo>
                    <a:cubicBezTo>
                      <a:pt x="2169" y="376"/>
                      <a:pt x="2161" y="370"/>
                      <a:pt x="2157" y="354"/>
                    </a:cubicBezTo>
                    <a:cubicBezTo>
                      <a:pt x="2147" y="313"/>
                      <a:pt x="2171" y="289"/>
                      <a:pt x="2151" y="289"/>
                    </a:cubicBezTo>
                    <a:cubicBezTo>
                      <a:pt x="2147" y="289"/>
                      <a:pt x="2141" y="290"/>
                      <a:pt x="2133" y="292"/>
                    </a:cubicBezTo>
                    <a:cubicBezTo>
                      <a:pt x="2108" y="292"/>
                      <a:pt x="2094" y="314"/>
                      <a:pt x="2088" y="314"/>
                    </a:cubicBezTo>
                    <a:cubicBezTo>
                      <a:pt x="2085" y="314"/>
                      <a:pt x="2083" y="309"/>
                      <a:pt x="2083" y="292"/>
                    </a:cubicBezTo>
                    <a:cubicBezTo>
                      <a:pt x="2083" y="231"/>
                      <a:pt x="2083" y="120"/>
                      <a:pt x="2046" y="95"/>
                    </a:cubicBezTo>
                    <a:cubicBezTo>
                      <a:pt x="2018" y="67"/>
                      <a:pt x="1960" y="2"/>
                      <a:pt x="1929" y="2"/>
                    </a:cubicBezTo>
                    <a:cubicBezTo>
                      <a:pt x="1920" y="2"/>
                      <a:pt x="1914" y="7"/>
                      <a:pt x="1911" y="21"/>
                    </a:cubicBezTo>
                    <a:cubicBezTo>
                      <a:pt x="1896" y="51"/>
                      <a:pt x="1876" y="68"/>
                      <a:pt x="1863" y="68"/>
                    </a:cubicBezTo>
                    <a:cubicBezTo>
                      <a:pt x="1855" y="68"/>
                      <a:pt x="1849" y="61"/>
                      <a:pt x="1849" y="46"/>
                    </a:cubicBezTo>
                    <a:cubicBezTo>
                      <a:pt x="1849" y="29"/>
                      <a:pt x="1855" y="0"/>
                      <a:pt x="184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9" name="Google Shape;40870;p62">
                <a:extLst>
                  <a:ext uri="{FF2B5EF4-FFF2-40B4-BE49-F238E27FC236}">
                    <a16:creationId xmlns:a16="http://schemas.microsoft.com/office/drawing/2014/main" id="{91F5244A-8E39-2722-C169-D167187EFC69}"/>
                  </a:ext>
                </a:extLst>
              </p:cNvPr>
              <p:cNvSpPr/>
              <p:nvPr/>
            </p:nvSpPr>
            <p:spPr>
              <a:xfrm>
                <a:off x="3414925" y="4335800"/>
                <a:ext cx="1184100" cy="947650"/>
              </a:xfrm>
              <a:custGeom>
                <a:avLst/>
                <a:gdLst/>
                <a:ahLst/>
                <a:cxnLst/>
                <a:rect l="l" t="t" r="r" b="b"/>
                <a:pathLst>
                  <a:path w="47364" h="37906" extrusionOk="0">
                    <a:moveTo>
                      <a:pt x="4982" y="11975"/>
                    </a:moveTo>
                    <a:cubicBezTo>
                      <a:pt x="4980" y="11975"/>
                      <a:pt x="4982" y="11981"/>
                      <a:pt x="4991" y="11981"/>
                    </a:cubicBezTo>
                    <a:cubicBezTo>
                      <a:pt x="4986" y="11977"/>
                      <a:pt x="4984" y="11975"/>
                      <a:pt x="4982" y="11975"/>
                    </a:cubicBezTo>
                    <a:close/>
                    <a:moveTo>
                      <a:pt x="29767" y="10485"/>
                    </a:moveTo>
                    <a:cubicBezTo>
                      <a:pt x="29793" y="10485"/>
                      <a:pt x="29791" y="10621"/>
                      <a:pt x="29769" y="10687"/>
                    </a:cubicBezTo>
                    <a:cubicBezTo>
                      <a:pt x="29744" y="10761"/>
                      <a:pt x="29744" y="10921"/>
                      <a:pt x="29707" y="11118"/>
                    </a:cubicBezTo>
                    <a:cubicBezTo>
                      <a:pt x="29658" y="11316"/>
                      <a:pt x="29559" y="11266"/>
                      <a:pt x="29498" y="11316"/>
                    </a:cubicBezTo>
                    <a:cubicBezTo>
                      <a:pt x="29436" y="11377"/>
                      <a:pt x="29498" y="11340"/>
                      <a:pt x="29584" y="11365"/>
                    </a:cubicBezTo>
                    <a:cubicBezTo>
                      <a:pt x="29670" y="11377"/>
                      <a:pt x="29559" y="11414"/>
                      <a:pt x="29485" y="11476"/>
                    </a:cubicBezTo>
                    <a:cubicBezTo>
                      <a:pt x="29411" y="11550"/>
                      <a:pt x="29338" y="11599"/>
                      <a:pt x="29202" y="11698"/>
                    </a:cubicBezTo>
                    <a:cubicBezTo>
                      <a:pt x="29140" y="11747"/>
                      <a:pt x="29054" y="11796"/>
                      <a:pt x="28980" y="11833"/>
                    </a:cubicBezTo>
                    <a:cubicBezTo>
                      <a:pt x="28906" y="11882"/>
                      <a:pt x="28882" y="11969"/>
                      <a:pt x="28832" y="12043"/>
                    </a:cubicBezTo>
                    <a:cubicBezTo>
                      <a:pt x="28745" y="12091"/>
                      <a:pt x="28643" y="12124"/>
                      <a:pt x="28543" y="12124"/>
                    </a:cubicBezTo>
                    <a:cubicBezTo>
                      <a:pt x="28516" y="12124"/>
                      <a:pt x="28489" y="12122"/>
                      <a:pt x="28463" y="12116"/>
                    </a:cubicBezTo>
                    <a:cubicBezTo>
                      <a:pt x="28382" y="12105"/>
                      <a:pt x="28388" y="12017"/>
                      <a:pt x="28450" y="12017"/>
                    </a:cubicBezTo>
                    <a:cubicBezTo>
                      <a:pt x="28454" y="12017"/>
                      <a:pt x="28458" y="12017"/>
                      <a:pt x="28463" y="12018"/>
                    </a:cubicBezTo>
                    <a:cubicBezTo>
                      <a:pt x="28467" y="12019"/>
                      <a:pt x="28472" y="12019"/>
                      <a:pt x="28476" y="12019"/>
                    </a:cubicBezTo>
                    <a:cubicBezTo>
                      <a:pt x="28551" y="12019"/>
                      <a:pt x="28663" y="11930"/>
                      <a:pt x="28709" y="11907"/>
                    </a:cubicBezTo>
                    <a:cubicBezTo>
                      <a:pt x="28771" y="11870"/>
                      <a:pt x="28820" y="11821"/>
                      <a:pt x="28869" y="11759"/>
                    </a:cubicBezTo>
                    <a:cubicBezTo>
                      <a:pt x="28943" y="11673"/>
                      <a:pt x="28943" y="11710"/>
                      <a:pt x="29017" y="11624"/>
                    </a:cubicBezTo>
                    <a:cubicBezTo>
                      <a:pt x="29091" y="11537"/>
                      <a:pt x="29177" y="11500"/>
                      <a:pt x="29227" y="11451"/>
                    </a:cubicBezTo>
                    <a:cubicBezTo>
                      <a:pt x="29276" y="11402"/>
                      <a:pt x="29251" y="11402"/>
                      <a:pt x="29251" y="11353"/>
                    </a:cubicBezTo>
                    <a:cubicBezTo>
                      <a:pt x="29264" y="11316"/>
                      <a:pt x="29436" y="11094"/>
                      <a:pt x="29485" y="10995"/>
                    </a:cubicBezTo>
                    <a:cubicBezTo>
                      <a:pt x="29547" y="10872"/>
                      <a:pt x="29596" y="10749"/>
                      <a:pt x="29621" y="10613"/>
                    </a:cubicBezTo>
                    <a:cubicBezTo>
                      <a:pt x="29621" y="10564"/>
                      <a:pt x="29719" y="10527"/>
                      <a:pt x="29756" y="10490"/>
                    </a:cubicBezTo>
                    <a:cubicBezTo>
                      <a:pt x="29760" y="10486"/>
                      <a:pt x="29764" y="10485"/>
                      <a:pt x="29767" y="10485"/>
                    </a:cubicBezTo>
                    <a:close/>
                    <a:moveTo>
                      <a:pt x="22809" y="13816"/>
                    </a:moveTo>
                    <a:cubicBezTo>
                      <a:pt x="22819" y="13816"/>
                      <a:pt x="22818" y="13905"/>
                      <a:pt x="22795" y="13940"/>
                    </a:cubicBezTo>
                    <a:cubicBezTo>
                      <a:pt x="22784" y="13956"/>
                      <a:pt x="22758" y="13960"/>
                      <a:pt x="22723" y="13960"/>
                    </a:cubicBezTo>
                    <a:cubicBezTo>
                      <a:pt x="22677" y="13960"/>
                      <a:pt x="22617" y="13952"/>
                      <a:pt x="22561" y="13952"/>
                    </a:cubicBezTo>
                    <a:cubicBezTo>
                      <a:pt x="22450" y="13952"/>
                      <a:pt x="22401" y="13940"/>
                      <a:pt x="22364" y="13891"/>
                    </a:cubicBezTo>
                    <a:cubicBezTo>
                      <a:pt x="22358" y="13880"/>
                      <a:pt x="22397" y="13877"/>
                      <a:pt x="22446" y="13877"/>
                    </a:cubicBezTo>
                    <a:cubicBezTo>
                      <a:pt x="22512" y="13877"/>
                      <a:pt x="22596" y="13884"/>
                      <a:pt x="22610" y="13891"/>
                    </a:cubicBezTo>
                    <a:cubicBezTo>
                      <a:pt x="22615" y="13893"/>
                      <a:pt x="22621" y="13894"/>
                      <a:pt x="22628" y="13894"/>
                    </a:cubicBezTo>
                    <a:cubicBezTo>
                      <a:pt x="22655" y="13894"/>
                      <a:pt x="22696" y="13878"/>
                      <a:pt x="22746" y="13878"/>
                    </a:cubicBezTo>
                    <a:cubicBezTo>
                      <a:pt x="22795" y="13878"/>
                      <a:pt x="22783" y="13829"/>
                      <a:pt x="22807" y="13817"/>
                    </a:cubicBezTo>
                    <a:cubicBezTo>
                      <a:pt x="22808" y="13816"/>
                      <a:pt x="22809" y="13816"/>
                      <a:pt x="22809" y="13816"/>
                    </a:cubicBezTo>
                    <a:close/>
                    <a:moveTo>
                      <a:pt x="21992" y="13840"/>
                    </a:moveTo>
                    <a:cubicBezTo>
                      <a:pt x="22051" y="13840"/>
                      <a:pt x="22125" y="13846"/>
                      <a:pt x="22166" y="13878"/>
                    </a:cubicBezTo>
                    <a:cubicBezTo>
                      <a:pt x="22188" y="13893"/>
                      <a:pt x="22142" y="13899"/>
                      <a:pt x="22085" y="13899"/>
                    </a:cubicBezTo>
                    <a:cubicBezTo>
                      <a:pt x="22045" y="13899"/>
                      <a:pt x="22000" y="13896"/>
                      <a:pt x="21969" y="13891"/>
                    </a:cubicBezTo>
                    <a:lnTo>
                      <a:pt x="21957" y="13891"/>
                    </a:lnTo>
                    <a:cubicBezTo>
                      <a:pt x="21895" y="13891"/>
                      <a:pt x="21797" y="14039"/>
                      <a:pt x="21723" y="14063"/>
                    </a:cubicBezTo>
                    <a:cubicBezTo>
                      <a:pt x="21661" y="14076"/>
                      <a:pt x="21661" y="14162"/>
                      <a:pt x="21624" y="14248"/>
                    </a:cubicBezTo>
                    <a:cubicBezTo>
                      <a:pt x="21587" y="14334"/>
                      <a:pt x="21624" y="14297"/>
                      <a:pt x="21637" y="14371"/>
                    </a:cubicBezTo>
                    <a:cubicBezTo>
                      <a:pt x="21641" y="14395"/>
                      <a:pt x="21639" y="14405"/>
                      <a:pt x="21634" y="14405"/>
                    </a:cubicBezTo>
                    <a:cubicBezTo>
                      <a:pt x="21622" y="14405"/>
                      <a:pt x="21592" y="14364"/>
                      <a:pt x="21550" y="14322"/>
                    </a:cubicBezTo>
                    <a:cubicBezTo>
                      <a:pt x="21489" y="14248"/>
                      <a:pt x="21489" y="14150"/>
                      <a:pt x="21526" y="14063"/>
                    </a:cubicBezTo>
                    <a:cubicBezTo>
                      <a:pt x="21575" y="14002"/>
                      <a:pt x="21624" y="13952"/>
                      <a:pt x="21698" y="13915"/>
                    </a:cubicBezTo>
                    <a:cubicBezTo>
                      <a:pt x="21760" y="13866"/>
                      <a:pt x="21846" y="13841"/>
                      <a:pt x="21920" y="13841"/>
                    </a:cubicBezTo>
                    <a:cubicBezTo>
                      <a:pt x="21936" y="13841"/>
                      <a:pt x="21963" y="13840"/>
                      <a:pt x="21992" y="13840"/>
                    </a:cubicBezTo>
                    <a:close/>
                    <a:moveTo>
                      <a:pt x="18211" y="14051"/>
                    </a:moveTo>
                    <a:cubicBezTo>
                      <a:pt x="18285" y="14051"/>
                      <a:pt x="18335" y="14162"/>
                      <a:pt x="18335" y="14199"/>
                    </a:cubicBezTo>
                    <a:cubicBezTo>
                      <a:pt x="18322" y="14285"/>
                      <a:pt x="18335" y="14371"/>
                      <a:pt x="18347" y="14445"/>
                    </a:cubicBezTo>
                    <a:cubicBezTo>
                      <a:pt x="18384" y="14495"/>
                      <a:pt x="18396" y="14519"/>
                      <a:pt x="18384" y="14556"/>
                    </a:cubicBezTo>
                    <a:lnTo>
                      <a:pt x="18372" y="14556"/>
                    </a:lnTo>
                    <a:cubicBezTo>
                      <a:pt x="18372" y="14568"/>
                      <a:pt x="18359" y="14581"/>
                      <a:pt x="18359" y="14593"/>
                    </a:cubicBezTo>
                    <a:cubicBezTo>
                      <a:pt x="18310" y="14655"/>
                      <a:pt x="18310" y="14741"/>
                      <a:pt x="18224" y="14753"/>
                    </a:cubicBezTo>
                    <a:cubicBezTo>
                      <a:pt x="18154" y="14763"/>
                      <a:pt x="18132" y="14781"/>
                      <a:pt x="18101" y="14781"/>
                    </a:cubicBezTo>
                    <a:cubicBezTo>
                      <a:pt x="18093" y="14781"/>
                      <a:pt x="18085" y="14780"/>
                      <a:pt x="18076" y="14778"/>
                    </a:cubicBezTo>
                    <a:cubicBezTo>
                      <a:pt x="17977" y="14741"/>
                      <a:pt x="17990" y="14704"/>
                      <a:pt x="18002" y="14630"/>
                    </a:cubicBezTo>
                    <a:cubicBezTo>
                      <a:pt x="18027" y="14568"/>
                      <a:pt x="18076" y="14482"/>
                      <a:pt x="18076" y="14421"/>
                    </a:cubicBezTo>
                    <a:lnTo>
                      <a:pt x="18076" y="14359"/>
                    </a:lnTo>
                    <a:cubicBezTo>
                      <a:pt x="18076" y="14322"/>
                      <a:pt x="18076" y="14285"/>
                      <a:pt x="18063" y="14273"/>
                    </a:cubicBezTo>
                    <a:cubicBezTo>
                      <a:pt x="18054" y="14254"/>
                      <a:pt x="18014" y="14212"/>
                      <a:pt x="17986" y="14212"/>
                    </a:cubicBezTo>
                    <a:cubicBezTo>
                      <a:pt x="17978" y="14212"/>
                      <a:pt x="17970" y="14215"/>
                      <a:pt x="17965" y="14223"/>
                    </a:cubicBezTo>
                    <a:cubicBezTo>
                      <a:pt x="17965" y="14248"/>
                      <a:pt x="17953" y="14260"/>
                      <a:pt x="17953" y="14285"/>
                    </a:cubicBezTo>
                    <a:cubicBezTo>
                      <a:pt x="17940" y="14347"/>
                      <a:pt x="17928" y="14408"/>
                      <a:pt x="17928" y="14470"/>
                    </a:cubicBezTo>
                    <a:cubicBezTo>
                      <a:pt x="17928" y="14529"/>
                      <a:pt x="17951" y="14668"/>
                      <a:pt x="17931" y="14668"/>
                    </a:cubicBezTo>
                    <a:cubicBezTo>
                      <a:pt x="17930" y="14668"/>
                      <a:pt x="17929" y="14668"/>
                      <a:pt x="17928" y="14667"/>
                    </a:cubicBezTo>
                    <a:cubicBezTo>
                      <a:pt x="17903" y="14667"/>
                      <a:pt x="17829" y="14655"/>
                      <a:pt x="17817" y="14605"/>
                    </a:cubicBezTo>
                    <a:cubicBezTo>
                      <a:pt x="17805" y="14531"/>
                      <a:pt x="17805" y="14470"/>
                      <a:pt x="17817" y="14408"/>
                    </a:cubicBezTo>
                    <a:cubicBezTo>
                      <a:pt x="17829" y="14371"/>
                      <a:pt x="17866" y="14297"/>
                      <a:pt x="17879" y="14248"/>
                    </a:cubicBezTo>
                    <a:cubicBezTo>
                      <a:pt x="17891" y="14223"/>
                      <a:pt x="17903" y="14199"/>
                      <a:pt x="17903" y="14174"/>
                    </a:cubicBezTo>
                    <a:cubicBezTo>
                      <a:pt x="17903" y="14131"/>
                      <a:pt x="17903" y="14098"/>
                      <a:pt x="17936" y="14098"/>
                    </a:cubicBezTo>
                    <a:cubicBezTo>
                      <a:pt x="17940" y="14098"/>
                      <a:pt x="17946" y="14099"/>
                      <a:pt x="17953" y="14100"/>
                    </a:cubicBezTo>
                    <a:cubicBezTo>
                      <a:pt x="18002" y="14113"/>
                      <a:pt x="18039" y="14125"/>
                      <a:pt x="18063" y="14150"/>
                    </a:cubicBezTo>
                    <a:cubicBezTo>
                      <a:pt x="18091" y="14163"/>
                      <a:pt x="18103" y="14173"/>
                      <a:pt x="18114" y="14173"/>
                    </a:cubicBezTo>
                    <a:cubicBezTo>
                      <a:pt x="18124" y="14173"/>
                      <a:pt x="18133" y="14166"/>
                      <a:pt x="18150" y="14150"/>
                    </a:cubicBezTo>
                    <a:cubicBezTo>
                      <a:pt x="18174" y="14113"/>
                      <a:pt x="18150" y="14051"/>
                      <a:pt x="18211" y="14051"/>
                    </a:cubicBezTo>
                    <a:close/>
                    <a:moveTo>
                      <a:pt x="16141" y="13706"/>
                    </a:moveTo>
                    <a:cubicBezTo>
                      <a:pt x="16215" y="13706"/>
                      <a:pt x="16289" y="13731"/>
                      <a:pt x="16351" y="13780"/>
                    </a:cubicBezTo>
                    <a:cubicBezTo>
                      <a:pt x="16359" y="13784"/>
                      <a:pt x="16366" y="13786"/>
                      <a:pt x="16373" y="13786"/>
                    </a:cubicBezTo>
                    <a:cubicBezTo>
                      <a:pt x="16409" y="13786"/>
                      <a:pt x="16433" y="13741"/>
                      <a:pt x="16474" y="13731"/>
                    </a:cubicBezTo>
                    <a:cubicBezTo>
                      <a:pt x="16478" y="13730"/>
                      <a:pt x="16482" y="13729"/>
                      <a:pt x="16486" y="13729"/>
                    </a:cubicBezTo>
                    <a:cubicBezTo>
                      <a:pt x="16540" y="13729"/>
                      <a:pt x="16574" y="13809"/>
                      <a:pt x="16597" y="13866"/>
                    </a:cubicBezTo>
                    <a:cubicBezTo>
                      <a:pt x="16622" y="13940"/>
                      <a:pt x="16634" y="14014"/>
                      <a:pt x="16634" y="14088"/>
                    </a:cubicBezTo>
                    <a:cubicBezTo>
                      <a:pt x="16634" y="14174"/>
                      <a:pt x="16573" y="14162"/>
                      <a:pt x="16560" y="14211"/>
                    </a:cubicBezTo>
                    <a:cubicBezTo>
                      <a:pt x="16536" y="14248"/>
                      <a:pt x="16647" y="14211"/>
                      <a:pt x="16597" y="14297"/>
                    </a:cubicBezTo>
                    <a:cubicBezTo>
                      <a:pt x="16585" y="14322"/>
                      <a:pt x="16576" y="14328"/>
                      <a:pt x="16560" y="14328"/>
                    </a:cubicBezTo>
                    <a:cubicBezTo>
                      <a:pt x="16545" y="14328"/>
                      <a:pt x="16523" y="14322"/>
                      <a:pt x="16486" y="14322"/>
                    </a:cubicBezTo>
                    <a:cubicBezTo>
                      <a:pt x="16412" y="14322"/>
                      <a:pt x="16302" y="14285"/>
                      <a:pt x="16203" y="14285"/>
                    </a:cubicBezTo>
                    <a:cubicBezTo>
                      <a:pt x="16104" y="14285"/>
                      <a:pt x="16067" y="14396"/>
                      <a:pt x="16067" y="14445"/>
                    </a:cubicBezTo>
                    <a:cubicBezTo>
                      <a:pt x="16067" y="14507"/>
                      <a:pt x="16104" y="14556"/>
                      <a:pt x="16092" y="14581"/>
                    </a:cubicBezTo>
                    <a:cubicBezTo>
                      <a:pt x="16090" y="14588"/>
                      <a:pt x="16084" y="14591"/>
                      <a:pt x="16077" y="14591"/>
                    </a:cubicBezTo>
                    <a:cubicBezTo>
                      <a:pt x="16047" y="14591"/>
                      <a:pt x="15986" y="14544"/>
                      <a:pt x="15957" y="14544"/>
                    </a:cubicBezTo>
                    <a:cubicBezTo>
                      <a:pt x="15907" y="14544"/>
                      <a:pt x="15907" y="14568"/>
                      <a:pt x="15907" y="14605"/>
                    </a:cubicBezTo>
                    <a:cubicBezTo>
                      <a:pt x="15907" y="14642"/>
                      <a:pt x="15981" y="14642"/>
                      <a:pt x="16018" y="14679"/>
                    </a:cubicBezTo>
                    <a:cubicBezTo>
                      <a:pt x="16055" y="14704"/>
                      <a:pt x="16043" y="14803"/>
                      <a:pt x="16104" y="14864"/>
                    </a:cubicBezTo>
                    <a:cubicBezTo>
                      <a:pt x="16166" y="14926"/>
                      <a:pt x="16117" y="15024"/>
                      <a:pt x="16117" y="15037"/>
                    </a:cubicBezTo>
                    <a:cubicBezTo>
                      <a:pt x="16129" y="15061"/>
                      <a:pt x="16191" y="15061"/>
                      <a:pt x="16215" y="15061"/>
                    </a:cubicBezTo>
                    <a:cubicBezTo>
                      <a:pt x="16228" y="15061"/>
                      <a:pt x="16252" y="15111"/>
                      <a:pt x="16314" y="15160"/>
                    </a:cubicBezTo>
                    <a:cubicBezTo>
                      <a:pt x="16375" y="15221"/>
                      <a:pt x="16425" y="15197"/>
                      <a:pt x="16449" y="15246"/>
                    </a:cubicBezTo>
                    <a:cubicBezTo>
                      <a:pt x="16486" y="15308"/>
                      <a:pt x="16425" y="15345"/>
                      <a:pt x="16412" y="15443"/>
                    </a:cubicBezTo>
                    <a:cubicBezTo>
                      <a:pt x="16412" y="15456"/>
                      <a:pt x="16412" y="15480"/>
                      <a:pt x="16412" y="15493"/>
                    </a:cubicBezTo>
                    <a:cubicBezTo>
                      <a:pt x="16437" y="15603"/>
                      <a:pt x="16536" y="15739"/>
                      <a:pt x="16548" y="15801"/>
                    </a:cubicBezTo>
                    <a:cubicBezTo>
                      <a:pt x="16560" y="15862"/>
                      <a:pt x="16523" y="15862"/>
                      <a:pt x="16499" y="15911"/>
                    </a:cubicBezTo>
                    <a:cubicBezTo>
                      <a:pt x="16474" y="15948"/>
                      <a:pt x="16437" y="15985"/>
                      <a:pt x="16462" y="16047"/>
                    </a:cubicBezTo>
                    <a:cubicBezTo>
                      <a:pt x="16486" y="16109"/>
                      <a:pt x="16573" y="16084"/>
                      <a:pt x="16634" y="16121"/>
                    </a:cubicBezTo>
                    <a:cubicBezTo>
                      <a:pt x="16696" y="16146"/>
                      <a:pt x="16696" y="16256"/>
                      <a:pt x="16659" y="16306"/>
                    </a:cubicBezTo>
                    <a:cubicBezTo>
                      <a:pt x="16634" y="16367"/>
                      <a:pt x="16733" y="16417"/>
                      <a:pt x="16757" y="16466"/>
                    </a:cubicBezTo>
                    <a:cubicBezTo>
                      <a:pt x="16794" y="16515"/>
                      <a:pt x="16745" y="16540"/>
                      <a:pt x="16733" y="16577"/>
                    </a:cubicBezTo>
                    <a:cubicBezTo>
                      <a:pt x="16733" y="16626"/>
                      <a:pt x="16745" y="16811"/>
                      <a:pt x="16745" y="16946"/>
                    </a:cubicBezTo>
                    <a:cubicBezTo>
                      <a:pt x="16745" y="17033"/>
                      <a:pt x="16745" y="17082"/>
                      <a:pt x="16720" y="17107"/>
                    </a:cubicBezTo>
                    <a:cubicBezTo>
                      <a:pt x="16597" y="17168"/>
                      <a:pt x="16462" y="17205"/>
                      <a:pt x="16314" y="17218"/>
                    </a:cubicBezTo>
                    <a:cubicBezTo>
                      <a:pt x="16309" y="17218"/>
                      <a:pt x="16305" y="17218"/>
                      <a:pt x="16300" y="17218"/>
                    </a:cubicBezTo>
                    <a:cubicBezTo>
                      <a:pt x="16092" y="17218"/>
                      <a:pt x="15820" y="16958"/>
                      <a:pt x="15796" y="16922"/>
                    </a:cubicBezTo>
                    <a:cubicBezTo>
                      <a:pt x="15759" y="16885"/>
                      <a:pt x="15624" y="16922"/>
                      <a:pt x="15575" y="16873"/>
                    </a:cubicBezTo>
                    <a:cubicBezTo>
                      <a:pt x="15525" y="16823"/>
                      <a:pt x="15538" y="16712"/>
                      <a:pt x="15538" y="16626"/>
                    </a:cubicBezTo>
                    <a:lnTo>
                      <a:pt x="15538" y="16491"/>
                    </a:lnTo>
                    <a:cubicBezTo>
                      <a:pt x="15538" y="16404"/>
                      <a:pt x="15587" y="16441"/>
                      <a:pt x="15624" y="16380"/>
                    </a:cubicBezTo>
                    <a:cubicBezTo>
                      <a:pt x="15661" y="16293"/>
                      <a:pt x="15685" y="16195"/>
                      <a:pt x="15698" y="16096"/>
                    </a:cubicBezTo>
                    <a:cubicBezTo>
                      <a:pt x="15722" y="16035"/>
                      <a:pt x="15747" y="16084"/>
                      <a:pt x="15735" y="15998"/>
                    </a:cubicBezTo>
                    <a:cubicBezTo>
                      <a:pt x="15685" y="15838"/>
                      <a:pt x="15599" y="15677"/>
                      <a:pt x="15488" y="15542"/>
                    </a:cubicBezTo>
                    <a:cubicBezTo>
                      <a:pt x="15488" y="15530"/>
                      <a:pt x="15464" y="15517"/>
                      <a:pt x="15451" y="15493"/>
                    </a:cubicBezTo>
                    <a:cubicBezTo>
                      <a:pt x="15353" y="15369"/>
                      <a:pt x="15267" y="15221"/>
                      <a:pt x="15205" y="15061"/>
                    </a:cubicBezTo>
                    <a:cubicBezTo>
                      <a:pt x="15180" y="14975"/>
                      <a:pt x="15230" y="14803"/>
                      <a:pt x="15205" y="14778"/>
                    </a:cubicBezTo>
                    <a:cubicBezTo>
                      <a:pt x="15168" y="14753"/>
                      <a:pt x="15119" y="14679"/>
                      <a:pt x="15094" y="14655"/>
                    </a:cubicBezTo>
                    <a:cubicBezTo>
                      <a:pt x="15082" y="14630"/>
                      <a:pt x="14983" y="14593"/>
                      <a:pt x="15032" y="14556"/>
                    </a:cubicBezTo>
                    <a:cubicBezTo>
                      <a:pt x="15119" y="14445"/>
                      <a:pt x="15180" y="14322"/>
                      <a:pt x="15242" y="14199"/>
                    </a:cubicBezTo>
                    <a:cubicBezTo>
                      <a:pt x="15248" y="14174"/>
                      <a:pt x="15263" y="14168"/>
                      <a:pt x="15282" y="14168"/>
                    </a:cubicBezTo>
                    <a:cubicBezTo>
                      <a:pt x="15300" y="14168"/>
                      <a:pt x="15322" y="14174"/>
                      <a:pt x="15340" y="14174"/>
                    </a:cubicBezTo>
                    <a:cubicBezTo>
                      <a:pt x="15377" y="14174"/>
                      <a:pt x="15439" y="14113"/>
                      <a:pt x="15476" y="14063"/>
                    </a:cubicBezTo>
                    <a:cubicBezTo>
                      <a:pt x="15525" y="14002"/>
                      <a:pt x="15575" y="14026"/>
                      <a:pt x="15599" y="14002"/>
                    </a:cubicBezTo>
                    <a:cubicBezTo>
                      <a:pt x="15612" y="13989"/>
                      <a:pt x="15612" y="13965"/>
                      <a:pt x="15636" y="13940"/>
                    </a:cubicBezTo>
                    <a:cubicBezTo>
                      <a:pt x="15648" y="13915"/>
                      <a:pt x="15673" y="13878"/>
                      <a:pt x="15698" y="13854"/>
                    </a:cubicBezTo>
                    <a:cubicBezTo>
                      <a:pt x="15710" y="13848"/>
                      <a:pt x="15722" y="13848"/>
                      <a:pt x="15742" y="13848"/>
                    </a:cubicBezTo>
                    <a:cubicBezTo>
                      <a:pt x="15762" y="13848"/>
                      <a:pt x="15790" y="13848"/>
                      <a:pt x="15833" y="13841"/>
                    </a:cubicBezTo>
                    <a:cubicBezTo>
                      <a:pt x="15920" y="13817"/>
                      <a:pt x="16043" y="13706"/>
                      <a:pt x="16141" y="13706"/>
                    </a:cubicBezTo>
                    <a:close/>
                    <a:moveTo>
                      <a:pt x="11743" y="27762"/>
                    </a:moveTo>
                    <a:cubicBezTo>
                      <a:pt x="11751" y="27762"/>
                      <a:pt x="11759" y="27763"/>
                      <a:pt x="11767" y="27765"/>
                    </a:cubicBezTo>
                    <a:cubicBezTo>
                      <a:pt x="11775" y="27767"/>
                      <a:pt x="11783" y="27767"/>
                      <a:pt x="11791" y="27767"/>
                    </a:cubicBezTo>
                    <a:cubicBezTo>
                      <a:pt x="11806" y="27767"/>
                      <a:pt x="11820" y="27765"/>
                      <a:pt x="11833" y="27765"/>
                    </a:cubicBezTo>
                    <a:cubicBezTo>
                      <a:pt x="11854" y="27765"/>
                      <a:pt x="11872" y="27771"/>
                      <a:pt x="11890" y="27802"/>
                    </a:cubicBezTo>
                    <a:lnTo>
                      <a:pt x="11915" y="27851"/>
                    </a:lnTo>
                    <a:cubicBezTo>
                      <a:pt x="11940" y="27888"/>
                      <a:pt x="11952" y="27913"/>
                      <a:pt x="11977" y="27913"/>
                    </a:cubicBezTo>
                    <a:cubicBezTo>
                      <a:pt x="12014" y="27913"/>
                      <a:pt x="12075" y="27913"/>
                      <a:pt x="12026" y="27949"/>
                    </a:cubicBezTo>
                    <a:cubicBezTo>
                      <a:pt x="11964" y="27986"/>
                      <a:pt x="11964" y="28060"/>
                      <a:pt x="11952" y="28122"/>
                    </a:cubicBezTo>
                    <a:cubicBezTo>
                      <a:pt x="11952" y="28134"/>
                      <a:pt x="11952" y="28147"/>
                      <a:pt x="11952" y="28159"/>
                    </a:cubicBezTo>
                    <a:cubicBezTo>
                      <a:pt x="11927" y="28208"/>
                      <a:pt x="11903" y="28258"/>
                      <a:pt x="11866" y="28307"/>
                    </a:cubicBezTo>
                    <a:cubicBezTo>
                      <a:pt x="11829" y="28344"/>
                      <a:pt x="11767" y="28430"/>
                      <a:pt x="11706" y="28430"/>
                    </a:cubicBezTo>
                    <a:cubicBezTo>
                      <a:pt x="11689" y="28430"/>
                      <a:pt x="11667" y="28419"/>
                      <a:pt x="11658" y="28419"/>
                    </a:cubicBezTo>
                    <a:cubicBezTo>
                      <a:pt x="11654" y="28419"/>
                      <a:pt x="11652" y="28422"/>
                      <a:pt x="11656" y="28430"/>
                    </a:cubicBezTo>
                    <a:cubicBezTo>
                      <a:pt x="11718" y="28455"/>
                      <a:pt x="11780" y="28467"/>
                      <a:pt x="11841" y="28479"/>
                    </a:cubicBezTo>
                    <a:cubicBezTo>
                      <a:pt x="11878" y="28479"/>
                      <a:pt x="11854" y="28553"/>
                      <a:pt x="11792" y="28553"/>
                    </a:cubicBezTo>
                    <a:cubicBezTo>
                      <a:pt x="11737" y="28553"/>
                      <a:pt x="11673" y="28514"/>
                      <a:pt x="11607" y="28514"/>
                    </a:cubicBezTo>
                    <a:cubicBezTo>
                      <a:pt x="11599" y="28514"/>
                      <a:pt x="11591" y="28515"/>
                      <a:pt x="11582" y="28516"/>
                    </a:cubicBezTo>
                    <a:cubicBezTo>
                      <a:pt x="11523" y="28516"/>
                      <a:pt x="11511" y="28564"/>
                      <a:pt x="11484" y="28564"/>
                    </a:cubicBezTo>
                    <a:cubicBezTo>
                      <a:pt x="11477" y="28564"/>
                      <a:pt x="11469" y="28561"/>
                      <a:pt x="11459" y="28553"/>
                    </a:cubicBezTo>
                    <a:cubicBezTo>
                      <a:pt x="11410" y="28529"/>
                      <a:pt x="11348" y="28492"/>
                      <a:pt x="11373" y="28405"/>
                    </a:cubicBezTo>
                    <a:cubicBezTo>
                      <a:pt x="11385" y="28307"/>
                      <a:pt x="11447" y="28221"/>
                      <a:pt x="11435" y="28159"/>
                    </a:cubicBezTo>
                    <a:cubicBezTo>
                      <a:pt x="11422" y="28097"/>
                      <a:pt x="11398" y="28097"/>
                      <a:pt x="11422" y="28048"/>
                    </a:cubicBezTo>
                    <a:cubicBezTo>
                      <a:pt x="11435" y="28011"/>
                      <a:pt x="11447" y="27925"/>
                      <a:pt x="11484" y="27900"/>
                    </a:cubicBezTo>
                    <a:cubicBezTo>
                      <a:pt x="11521" y="27876"/>
                      <a:pt x="11595" y="27863"/>
                      <a:pt x="11644" y="27814"/>
                    </a:cubicBezTo>
                    <a:lnTo>
                      <a:pt x="11644" y="27814"/>
                    </a:lnTo>
                    <a:lnTo>
                      <a:pt x="11632" y="27826"/>
                    </a:lnTo>
                    <a:cubicBezTo>
                      <a:pt x="11673" y="27785"/>
                      <a:pt x="11705" y="27762"/>
                      <a:pt x="11743" y="27762"/>
                    </a:cubicBezTo>
                    <a:close/>
                    <a:moveTo>
                      <a:pt x="10797" y="28855"/>
                    </a:moveTo>
                    <a:cubicBezTo>
                      <a:pt x="10800" y="28855"/>
                      <a:pt x="10803" y="28857"/>
                      <a:pt x="10806" y="28861"/>
                    </a:cubicBezTo>
                    <a:cubicBezTo>
                      <a:pt x="10843" y="28923"/>
                      <a:pt x="10868" y="28997"/>
                      <a:pt x="10892" y="29083"/>
                    </a:cubicBezTo>
                    <a:cubicBezTo>
                      <a:pt x="10905" y="29132"/>
                      <a:pt x="10917" y="29194"/>
                      <a:pt x="10917" y="29256"/>
                    </a:cubicBezTo>
                    <a:cubicBezTo>
                      <a:pt x="10917" y="29354"/>
                      <a:pt x="10991" y="29539"/>
                      <a:pt x="10991" y="29588"/>
                    </a:cubicBezTo>
                    <a:cubicBezTo>
                      <a:pt x="10991" y="29638"/>
                      <a:pt x="11040" y="29674"/>
                      <a:pt x="11065" y="29711"/>
                    </a:cubicBezTo>
                    <a:cubicBezTo>
                      <a:pt x="11077" y="29736"/>
                      <a:pt x="11065" y="29859"/>
                      <a:pt x="11077" y="29909"/>
                    </a:cubicBezTo>
                    <a:cubicBezTo>
                      <a:pt x="11102" y="29958"/>
                      <a:pt x="11200" y="30118"/>
                      <a:pt x="11188" y="30155"/>
                    </a:cubicBezTo>
                    <a:cubicBezTo>
                      <a:pt x="11188" y="30158"/>
                      <a:pt x="11186" y="30160"/>
                      <a:pt x="11183" y="30160"/>
                    </a:cubicBezTo>
                    <a:cubicBezTo>
                      <a:pt x="11174" y="30160"/>
                      <a:pt x="11154" y="30148"/>
                      <a:pt x="11127" y="30130"/>
                    </a:cubicBezTo>
                    <a:cubicBezTo>
                      <a:pt x="11114" y="30130"/>
                      <a:pt x="11114" y="30130"/>
                      <a:pt x="11102" y="30118"/>
                    </a:cubicBezTo>
                    <a:cubicBezTo>
                      <a:pt x="11065" y="30081"/>
                      <a:pt x="11028" y="30032"/>
                      <a:pt x="11028" y="29970"/>
                    </a:cubicBezTo>
                    <a:cubicBezTo>
                      <a:pt x="11016" y="29909"/>
                      <a:pt x="11028" y="29921"/>
                      <a:pt x="10991" y="29884"/>
                    </a:cubicBezTo>
                    <a:cubicBezTo>
                      <a:pt x="10929" y="29835"/>
                      <a:pt x="10880" y="29785"/>
                      <a:pt x="10855" y="29711"/>
                    </a:cubicBezTo>
                    <a:cubicBezTo>
                      <a:pt x="10843" y="29638"/>
                      <a:pt x="10855" y="29477"/>
                      <a:pt x="10843" y="29428"/>
                    </a:cubicBezTo>
                    <a:cubicBezTo>
                      <a:pt x="10819" y="29366"/>
                      <a:pt x="10782" y="29379"/>
                      <a:pt x="10782" y="29293"/>
                    </a:cubicBezTo>
                    <a:cubicBezTo>
                      <a:pt x="10770" y="29212"/>
                      <a:pt x="10759" y="28855"/>
                      <a:pt x="10797" y="28855"/>
                    </a:cubicBezTo>
                    <a:close/>
                    <a:moveTo>
                      <a:pt x="11883" y="30597"/>
                    </a:moveTo>
                    <a:cubicBezTo>
                      <a:pt x="11897" y="30597"/>
                      <a:pt x="11918" y="30604"/>
                      <a:pt x="11940" y="30611"/>
                    </a:cubicBezTo>
                    <a:cubicBezTo>
                      <a:pt x="11952" y="30623"/>
                      <a:pt x="11964" y="30623"/>
                      <a:pt x="11977" y="30636"/>
                    </a:cubicBezTo>
                    <a:cubicBezTo>
                      <a:pt x="12001" y="30722"/>
                      <a:pt x="12026" y="30820"/>
                      <a:pt x="12026" y="30907"/>
                    </a:cubicBezTo>
                    <a:cubicBezTo>
                      <a:pt x="12063" y="30968"/>
                      <a:pt x="12063" y="30981"/>
                      <a:pt x="12075" y="31042"/>
                    </a:cubicBezTo>
                    <a:cubicBezTo>
                      <a:pt x="12075" y="31054"/>
                      <a:pt x="12088" y="31067"/>
                      <a:pt x="12088" y="31091"/>
                    </a:cubicBezTo>
                    <a:cubicBezTo>
                      <a:pt x="12088" y="31116"/>
                      <a:pt x="12088" y="31141"/>
                      <a:pt x="12088" y="31178"/>
                    </a:cubicBezTo>
                    <a:cubicBezTo>
                      <a:pt x="12088" y="31239"/>
                      <a:pt x="12088" y="31301"/>
                      <a:pt x="12075" y="31363"/>
                    </a:cubicBezTo>
                    <a:cubicBezTo>
                      <a:pt x="12063" y="31424"/>
                      <a:pt x="12075" y="31486"/>
                      <a:pt x="12100" y="31535"/>
                    </a:cubicBezTo>
                    <a:cubicBezTo>
                      <a:pt x="12137" y="31572"/>
                      <a:pt x="12149" y="31671"/>
                      <a:pt x="12174" y="31683"/>
                    </a:cubicBezTo>
                    <a:cubicBezTo>
                      <a:pt x="12199" y="31708"/>
                      <a:pt x="12186" y="31732"/>
                      <a:pt x="12174" y="31769"/>
                    </a:cubicBezTo>
                    <a:cubicBezTo>
                      <a:pt x="12165" y="31797"/>
                      <a:pt x="12148" y="31831"/>
                      <a:pt x="12136" y="31831"/>
                    </a:cubicBezTo>
                    <a:cubicBezTo>
                      <a:pt x="12132" y="31831"/>
                      <a:pt x="12128" y="31828"/>
                      <a:pt x="12125" y="31818"/>
                    </a:cubicBezTo>
                    <a:cubicBezTo>
                      <a:pt x="12088" y="31757"/>
                      <a:pt x="12051" y="31794"/>
                      <a:pt x="12038" y="31732"/>
                    </a:cubicBezTo>
                    <a:cubicBezTo>
                      <a:pt x="12026" y="31683"/>
                      <a:pt x="12026" y="31683"/>
                      <a:pt x="12014" y="31621"/>
                    </a:cubicBezTo>
                    <a:cubicBezTo>
                      <a:pt x="12001" y="31560"/>
                      <a:pt x="11989" y="31523"/>
                      <a:pt x="11989" y="31473"/>
                    </a:cubicBezTo>
                    <a:cubicBezTo>
                      <a:pt x="11989" y="31412"/>
                      <a:pt x="12014" y="31399"/>
                      <a:pt x="11989" y="31338"/>
                    </a:cubicBezTo>
                    <a:cubicBezTo>
                      <a:pt x="11986" y="31327"/>
                      <a:pt x="11982" y="31324"/>
                      <a:pt x="11977" y="31324"/>
                    </a:cubicBezTo>
                    <a:cubicBezTo>
                      <a:pt x="11964" y="31324"/>
                      <a:pt x="11946" y="31347"/>
                      <a:pt x="11936" y="31347"/>
                    </a:cubicBezTo>
                    <a:cubicBezTo>
                      <a:pt x="11931" y="31347"/>
                      <a:pt x="11927" y="31341"/>
                      <a:pt x="11927" y="31326"/>
                    </a:cubicBezTo>
                    <a:cubicBezTo>
                      <a:pt x="11915" y="31276"/>
                      <a:pt x="11927" y="31239"/>
                      <a:pt x="11940" y="31202"/>
                    </a:cubicBezTo>
                    <a:cubicBezTo>
                      <a:pt x="11964" y="31153"/>
                      <a:pt x="11977" y="31104"/>
                      <a:pt x="11964" y="31042"/>
                    </a:cubicBezTo>
                    <a:cubicBezTo>
                      <a:pt x="11977" y="30968"/>
                      <a:pt x="11977" y="30894"/>
                      <a:pt x="11964" y="30833"/>
                    </a:cubicBezTo>
                    <a:cubicBezTo>
                      <a:pt x="11940" y="30734"/>
                      <a:pt x="11878" y="30636"/>
                      <a:pt x="11866" y="30611"/>
                    </a:cubicBezTo>
                    <a:cubicBezTo>
                      <a:pt x="11866" y="30600"/>
                      <a:pt x="11872" y="30597"/>
                      <a:pt x="11883" y="30597"/>
                    </a:cubicBezTo>
                    <a:close/>
                    <a:moveTo>
                      <a:pt x="28447" y="0"/>
                    </a:moveTo>
                    <a:cubicBezTo>
                      <a:pt x="28439" y="0"/>
                      <a:pt x="28432" y="2"/>
                      <a:pt x="28426" y="5"/>
                    </a:cubicBezTo>
                    <a:cubicBezTo>
                      <a:pt x="28340" y="29"/>
                      <a:pt x="28253" y="66"/>
                      <a:pt x="28167" y="78"/>
                    </a:cubicBezTo>
                    <a:cubicBezTo>
                      <a:pt x="28056" y="128"/>
                      <a:pt x="27945" y="202"/>
                      <a:pt x="27847" y="300"/>
                    </a:cubicBezTo>
                    <a:cubicBezTo>
                      <a:pt x="27797" y="374"/>
                      <a:pt x="27674" y="448"/>
                      <a:pt x="27699" y="497"/>
                    </a:cubicBezTo>
                    <a:cubicBezTo>
                      <a:pt x="27711" y="534"/>
                      <a:pt x="27760" y="522"/>
                      <a:pt x="27760" y="571"/>
                    </a:cubicBezTo>
                    <a:cubicBezTo>
                      <a:pt x="27760" y="621"/>
                      <a:pt x="27723" y="682"/>
                      <a:pt x="27773" y="695"/>
                    </a:cubicBezTo>
                    <a:cubicBezTo>
                      <a:pt x="27825" y="705"/>
                      <a:pt x="27956" y="777"/>
                      <a:pt x="27936" y="777"/>
                    </a:cubicBezTo>
                    <a:cubicBezTo>
                      <a:pt x="27932" y="777"/>
                      <a:pt x="27924" y="774"/>
                      <a:pt x="27908" y="768"/>
                    </a:cubicBezTo>
                    <a:cubicBezTo>
                      <a:pt x="27736" y="744"/>
                      <a:pt x="27551" y="744"/>
                      <a:pt x="27378" y="744"/>
                    </a:cubicBezTo>
                    <a:cubicBezTo>
                      <a:pt x="27326" y="736"/>
                      <a:pt x="27283" y="724"/>
                      <a:pt x="27265" y="724"/>
                    </a:cubicBezTo>
                    <a:cubicBezTo>
                      <a:pt x="27254" y="724"/>
                      <a:pt x="27253" y="729"/>
                      <a:pt x="27268" y="744"/>
                    </a:cubicBezTo>
                    <a:cubicBezTo>
                      <a:pt x="27317" y="793"/>
                      <a:pt x="27366" y="855"/>
                      <a:pt x="27415" y="916"/>
                    </a:cubicBezTo>
                    <a:cubicBezTo>
                      <a:pt x="27422" y="936"/>
                      <a:pt x="27422" y="949"/>
                      <a:pt x="27408" y="949"/>
                    </a:cubicBezTo>
                    <a:cubicBezTo>
                      <a:pt x="27397" y="949"/>
                      <a:pt x="27376" y="939"/>
                      <a:pt x="27341" y="916"/>
                    </a:cubicBezTo>
                    <a:cubicBezTo>
                      <a:pt x="27280" y="892"/>
                      <a:pt x="27218" y="867"/>
                      <a:pt x="27144" y="867"/>
                    </a:cubicBezTo>
                    <a:cubicBezTo>
                      <a:pt x="27095" y="879"/>
                      <a:pt x="27070" y="867"/>
                      <a:pt x="27021" y="916"/>
                    </a:cubicBezTo>
                    <a:cubicBezTo>
                      <a:pt x="27009" y="941"/>
                      <a:pt x="26972" y="953"/>
                      <a:pt x="26935" y="953"/>
                    </a:cubicBezTo>
                    <a:cubicBezTo>
                      <a:pt x="26923" y="953"/>
                      <a:pt x="26923" y="990"/>
                      <a:pt x="26886" y="990"/>
                    </a:cubicBezTo>
                    <a:cubicBezTo>
                      <a:pt x="26864" y="990"/>
                      <a:pt x="26847" y="998"/>
                      <a:pt x="26837" y="998"/>
                    </a:cubicBezTo>
                    <a:cubicBezTo>
                      <a:pt x="26828" y="998"/>
                      <a:pt x="26824" y="994"/>
                      <a:pt x="26824" y="978"/>
                    </a:cubicBezTo>
                    <a:cubicBezTo>
                      <a:pt x="26824" y="959"/>
                      <a:pt x="26824" y="917"/>
                      <a:pt x="26818" y="917"/>
                    </a:cubicBezTo>
                    <a:cubicBezTo>
                      <a:pt x="26816" y="917"/>
                      <a:pt x="26814" y="920"/>
                      <a:pt x="26812" y="929"/>
                    </a:cubicBezTo>
                    <a:cubicBezTo>
                      <a:pt x="26787" y="966"/>
                      <a:pt x="26738" y="1003"/>
                      <a:pt x="26701" y="1015"/>
                    </a:cubicBezTo>
                    <a:cubicBezTo>
                      <a:pt x="26665" y="1024"/>
                      <a:pt x="26597" y="1058"/>
                      <a:pt x="26581" y="1058"/>
                    </a:cubicBezTo>
                    <a:cubicBezTo>
                      <a:pt x="26575" y="1058"/>
                      <a:pt x="26576" y="1053"/>
                      <a:pt x="26590" y="1040"/>
                    </a:cubicBezTo>
                    <a:cubicBezTo>
                      <a:pt x="26651" y="990"/>
                      <a:pt x="26725" y="953"/>
                      <a:pt x="26651" y="953"/>
                    </a:cubicBezTo>
                    <a:cubicBezTo>
                      <a:pt x="26590" y="941"/>
                      <a:pt x="26528" y="941"/>
                      <a:pt x="26442" y="941"/>
                    </a:cubicBezTo>
                    <a:cubicBezTo>
                      <a:pt x="26343" y="941"/>
                      <a:pt x="26442" y="916"/>
                      <a:pt x="26442" y="892"/>
                    </a:cubicBezTo>
                    <a:cubicBezTo>
                      <a:pt x="26442" y="882"/>
                      <a:pt x="26505" y="838"/>
                      <a:pt x="26488" y="838"/>
                    </a:cubicBezTo>
                    <a:cubicBezTo>
                      <a:pt x="26483" y="838"/>
                      <a:pt x="26469" y="843"/>
                      <a:pt x="26442" y="855"/>
                    </a:cubicBezTo>
                    <a:cubicBezTo>
                      <a:pt x="26356" y="904"/>
                      <a:pt x="26270" y="941"/>
                      <a:pt x="26171" y="966"/>
                    </a:cubicBezTo>
                    <a:cubicBezTo>
                      <a:pt x="26085" y="978"/>
                      <a:pt x="26011" y="978"/>
                      <a:pt x="26023" y="1015"/>
                    </a:cubicBezTo>
                    <a:cubicBezTo>
                      <a:pt x="26035" y="1040"/>
                      <a:pt x="26048" y="1052"/>
                      <a:pt x="26134" y="1052"/>
                    </a:cubicBezTo>
                    <a:cubicBezTo>
                      <a:pt x="26220" y="1052"/>
                      <a:pt x="26220" y="1064"/>
                      <a:pt x="26159" y="1077"/>
                    </a:cubicBezTo>
                    <a:cubicBezTo>
                      <a:pt x="26097" y="1077"/>
                      <a:pt x="25863" y="1138"/>
                      <a:pt x="25789" y="1163"/>
                    </a:cubicBezTo>
                    <a:cubicBezTo>
                      <a:pt x="25727" y="1187"/>
                      <a:pt x="25764" y="1212"/>
                      <a:pt x="25666" y="1212"/>
                    </a:cubicBezTo>
                    <a:cubicBezTo>
                      <a:pt x="25653" y="1214"/>
                      <a:pt x="25640" y="1215"/>
                      <a:pt x="25628" y="1215"/>
                    </a:cubicBezTo>
                    <a:cubicBezTo>
                      <a:pt x="25582" y="1215"/>
                      <a:pt x="25542" y="1203"/>
                      <a:pt x="25505" y="1203"/>
                    </a:cubicBezTo>
                    <a:cubicBezTo>
                      <a:pt x="25489" y="1203"/>
                      <a:pt x="25472" y="1206"/>
                      <a:pt x="25456" y="1212"/>
                    </a:cubicBezTo>
                    <a:cubicBezTo>
                      <a:pt x="25395" y="1237"/>
                      <a:pt x="25382" y="1298"/>
                      <a:pt x="25308" y="1323"/>
                    </a:cubicBezTo>
                    <a:cubicBezTo>
                      <a:pt x="25289" y="1329"/>
                      <a:pt x="25272" y="1330"/>
                      <a:pt x="25257" y="1330"/>
                    </a:cubicBezTo>
                    <a:cubicBezTo>
                      <a:pt x="25230" y="1330"/>
                      <a:pt x="25209" y="1325"/>
                      <a:pt x="25192" y="1325"/>
                    </a:cubicBezTo>
                    <a:cubicBezTo>
                      <a:pt x="25176" y="1325"/>
                      <a:pt x="25162" y="1329"/>
                      <a:pt x="25148" y="1348"/>
                    </a:cubicBezTo>
                    <a:cubicBezTo>
                      <a:pt x="25111" y="1385"/>
                      <a:pt x="25013" y="1483"/>
                      <a:pt x="24963" y="1495"/>
                    </a:cubicBezTo>
                    <a:cubicBezTo>
                      <a:pt x="24951" y="1500"/>
                      <a:pt x="24935" y="1501"/>
                      <a:pt x="24915" y="1501"/>
                    </a:cubicBezTo>
                    <a:cubicBezTo>
                      <a:pt x="24874" y="1501"/>
                      <a:pt x="24820" y="1495"/>
                      <a:pt x="24754" y="1495"/>
                    </a:cubicBezTo>
                    <a:cubicBezTo>
                      <a:pt x="24668" y="1495"/>
                      <a:pt x="24742" y="1520"/>
                      <a:pt x="24803" y="1545"/>
                    </a:cubicBezTo>
                    <a:cubicBezTo>
                      <a:pt x="24865" y="1569"/>
                      <a:pt x="24890" y="1594"/>
                      <a:pt x="24816" y="1606"/>
                    </a:cubicBezTo>
                    <a:cubicBezTo>
                      <a:pt x="24754" y="1606"/>
                      <a:pt x="24446" y="1619"/>
                      <a:pt x="24569" y="1619"/>
                    </a:cubicBezTo>
                    <a:cubicBezTo>
                      <a:pt x="24692" y="1631"/>
                      <a:pt x="24791" y="1643"/>
                      <a:pt x="24705" y="1643"/>
                    </a:cubicBezTo>
                    <a:cubicBezTo>
                      <a:pt x="24618" y="1643"/>
                      <a:pt x="24581" y="1643"/>
                      <a:pt x="24631" y="1656"/>
                    </a:cubicBezTo>
                    <a:cubicBezTo>
                      <a:pt x="24680" y="1656"/>
                      <a:pt x="24791" y="1705"/>
                      <a:pt x="24692" y="1705"/>
                    </a:cubicBezTo>
                    <a:cubicBezTo>
                      <a:pt x="24594" y="1717"/>
                      <a:pt x="24692" y="1730"/>
                      <a:pt x="24668" y="1754"/>
                    </a:cubicBezTo>
                    <a:cubicBezTo>
                      <a:pt x="24640" y="1764"/>
                      <a:pt x="24633" y="1787"/>
                      <a:pt x="24610" y="1787"/>
                    </a:cubicBezTo>
                    <a:cubicBezTo>
                      <a:pt x="24602" y="1787"/>
                      <a:pt x="24593" y="1785"/>
                      <a:pt x="24581" y="1779"/>
                    </a:cubicBezTo>
                    <a:cubicBezTo>
                      <a:pt x="24548" y="1765"/>
                      <a:pt x="24506" y="1756"/>
                      <a:pt x="24488" y="1756"/>
                    </a:cubicBezTo>
                    <a:cubicBezTo>
                      <a:pt x="24473" y="1756"/>
                      <a:pt x="24474" y="1762"/>
                      <a:pt x="24508" y="1779"/>
                    </a:cubicBezTo>
                    <a:cubicBezTo>
                      <a:pt x="24569" y="1828"/>
                      <a:pt x="24631" y="1853"/>
                      <a:pt x="24606" y="1865"/>
                    </a:cubicBezTo>
                    <a:cubicBezTo>
                      <a:pt x="24581" y="1877"/>
                      <a:pt x="24508" y="1865"/>
                      <a:pt x="24557" y="1902"/>
                    </a:cubicBezTo>
                    <a:cubicBezTo>
                      <a:pt x="24606" y="1927"/>
                      <a:pt x="24729" y="1951"/>
                      <a:pt x="24692" y="1964"/>
                    </a:cubicBezTo>
                    <a:cubicBezTo>
                      <a:pt x="24668" y="1988"/>
                      <a:pt x="24631" y="2013"/>
                      <a:pt x="24680" y="2062"/>
                    </a:cubicBezTo>
                    <a:cubicBezTo>
                      <a:pt x="24717" y="2112"/>
                      <a:pt x="24754" y="2161"/>
                      <a:pt x="24729" y="2185"/>
                    </a:cubicBezTo>
                    <a:cubicBezTo>
                      <a:pt x="24692" y="2198"/>
                      <a:pt x="24446" y="2198"/>
                      <a:pt x="24397" y="2235"/>
                    </a:cubicBezTo>
                    <a:cubicBezTo>
                      <a:pt x="24356" y="2265"/>
                      <a:pt x="24341" y="2287"/>
                      <a:pt x="24295" y="2287"/>
                    </a:cubicBezTo>
                    <a:cubicBezTo>
                      <a:pt x="24285" y="2287"/>
                      <a:pt x="24274" y="2286"/>
                      <a:pt x="24261" y="2284"/>
                    </a:cubicBezTo>
                    <a:cubicBezTo>
                      <a:pt x="24230" y="2278"/>
                      <a:pt x="24196" y="2275"/>
                      <a:pt x="24163" y="2275"/>
                    </a:cubicBezTo>
                    <a:cubicBezTo>
                      <a:pt x="24129" y="2275"/>
                      <a:pt x="24095" y="2278"/>
                      <a:pt x="24064" y="2284"/>
                    </a:cubicBezTo>
                    <a:cubicBezTo>
                      <a:pt x="23953" y="2284"/>
                      <a:pt x="23497" y="2321"/>
                      <a:pt x="23374" y="2333"/>
                    </a:cubicBezTo>
                    <a:cubicBezTo>
                      <a:pt x="23263" y="2358"/>
                      <a:pt x="23177" y="2506"/>
                      <a:pt x="23226" y="2592"/>
                    </a:cubicBezTo>
                    <a:cubicBezTo>
                      <a:pt x="23275" y="2666"/>
                      <a:pt x="23300" y="2703"/>
                      <a:pt x="23275" y="2740"/>
                    </a:cubicBezTo>
                    <a:cubicBezTo>
                      <a:pt x="23238" y="2838"/>
                      <a:pt x="23275" y="2949"/>
                      <a:pt x="23362" y="2999"/>
                    </a:cubicBezTo>
                    <a:cubicBezTo>
                      <a:pt x="23413" y="3024"/>
                      <a:pt x="23458" y="3026"/>
                      <a:pt x="23496" y="3026"/>
                    </a:cubicBezTo>
                    <a:cubicBezTo>
                      <a:pt x="23504" y="3026"/>
                      <a:pt x="23512" y="3026"/>
                      <a:pt x="23519" y="3026"/>
                    </a:cubicBezTo>
                    <a:cubicBezTo>
                      <a:pt x="23562" y="3026"/>
                      <a:pt x="23596" y="3029"/>
                      <a:pt x="23620" y="3073"/>
                    </a:cubicBezTo>
                    <a:cubicBezTo>
                      <a:pt x="23670" y="3159"/>
                      <a:pt x="23756" y="3319"/>
                      <a:pt x="23719" y="3319"/>
                    </a:cubicBezTo>
                    <a:cubicBezTo>
                      <a:pt x="23657" y="3331"/>
                      <a:pt x="23608" y="3331"/>
                      <a:pt x="23546" y="3331"/>
                    </a:cubicBezTo>
                    <a:cubicBezTo>
                      <a:pt x="23485" y="3331"/>
                      <a:pt x="23448" y="3294"/>
                      <a:pt x="23362" y="3220"/>
                    </a:cubicBezTo>
                    <a:cubicBezTo>
                      <a:pt x="23226" y="3122"/>
                      <a:pt x="23078" y="3048"/>
                      <a:pt x="22918" y="3011"/>
                    </a:cubicBezTo>
                    <a:cubicBezTo>
                      <a:pt x="22844" y="2999"/>
                      <a:pt x="22696" y="3011"/>
                      <a:pt x="22684" y="2974"/>
                    </a:cubicBezTo>
                    <a:cubicBezTo>
                      <a:pt x="22672" y="2937"/>
                      <a:pt x="22709" y="2925"/>
                      <a:pt x="22684" y="2912"/>
                    </a:cubicBezTo>
                    <a:cubicBezTo>
                      <a:pt x="22663" y="2898"/>
                      <a:pt x="22604" y="2884"/>
                      <a:pt x="22552" y="2884"/>
                    </a:cubicBezTo>
                    <a:cubicBezTo>
                      <a:pt x="22513" y="2884"/>
                      <a:pt x="22478" y="2892"/>
                      <a:pt x="22462" y="2912"/>
                    </a:cubicBezTo>
                    <a:cubicBezTo>
                      <a:pt x="22425" y="2962"/>
                      <a:pt x="22351" y="2974"/>
                      <a:pt x="22401" y="2986"/>
                    </a:cubicBezTo>
                    <a:cubicBezTo>
                      <a:pt x="22438" y="2999"/>
                      <a:pt x="22635" y="3036"/>
                      <a:pt x="22598" y="3048"/>
                    </a:cubicBezTo>
                    <a:cubicBezTo>
                      <a:pt x="22548" y="3060"/>
                      <a:pt x="22475" y="3060"/>
                      <a:pt x="22487" y="3097"/>
                    </a:cubicBezTo>
                    <a:cubicBezTo>
                      <a:pt x="22511" y="3122"/>
                      <a:pt x="22659" y="3110"/>
                      <a:pt x="22659" y="3159"/>
                    </a:cubicBezTo>
                    <a:cubicBezTo>
                      <a:pt x="22659" y="3208"/>
                      <a:pt x="22684" y="3282"/>
                      <a:pt x="22647" y="3282"/>
                    </a:cubicBezTo>
                    <a:cubicBezTo>
                      <a:pt x="22585" y="3282"/>
                      <a:pt x="22524" y="3270"/>
                      <a:pt x="22475" y="3233"/>
                    </a:cubicBezTo>
                    <a:cubicBezTo>
                      <a:pt x="22435" y="3213"/>
                      <a:pt x="22387" y="3177"/>
                      <a:pt x="22337" y="3177"/>
                    </a:cubicBezTo>
                    <a:cubicBezTo>
                      <a:pt x="22326" y="3177"/>
                      <a:pt x="22314" y="3179"/>
                      <a:pt x="22302" y="3183"/>
                    </a:cubicBezTo>
                    <a:cubicBezTo>
                      <a:pt x="22228" y="3208"/>
                      <a:pt x="22166" y="3183"/>
                      <a:pt x="22203" y="3319"/>
                    </a:cubicBezTo>
                    <a:cubicBezTo>
                      <a:pt x="22253" y="3455"/>
                      <a:pt x="22302" y="3430"/>
                      <a:pt x="22401" y="3479"/>
                    </a:cubicBezTo>
                    <a:cubicBezTo>
                      <a:pt x="22511" y="3516"/>
                      <a:pt x="22511" y="3492"/>
                      <a:pt x="22598" y="3553"/>
                    </a:cubicBezTo>
                    <a:cubicBezTo>
                      <a:pt x="22684" y="3602"/>
                      <a:pt x="22709" y="3627"/>
                      <a:pt x="22733" y="3664"/>
                    </a:cubicBezTo>
                    <a:cubicBezTo>
                      <a:pt x="22742" y="3691"/>
                      <a:pt x="22764" y="3711"/>
                      <a:pt x="22789" y="3711"/>
                    </a:cubicBezTo>
                    <a:cubicBezTo>
                      <a:pt x="22799" y="3711"/>
                      <a:pt x="22809" y="3708"/>
                      <a:pt x="22820" y="3701"/>
                    </a:cubicBezTo>
                    <a:cubicBezTo>
                      <a:pt x="22824" y="3700"/>
                      <a:pt x="22827" y="3699"/>
                      <a:pt x="22831" y="3699"/>
                    </a:cubicBezTo>
                    <a:cubicBezTo>
                      <a:pt x="22858" y="3699"/>
                      <a:pt x="22863" y="3738"/>
                      <a:pt x="22820" y="3738"/>
                    </a:cubicBezTo>
                    <a:cubicBezTo>
                      <a:pt x="22795" y="3738"/>
                      <a:pt x="22743" y="3754"/>
                      <a:pt x="22700" y="3754"/>
                    </a:cubicBezTo>
                    <a:cubicBezTo>
                      <a:pt x="22679" y="3754"/>
                      <a:pt x="22659" y="3750"/>
                      <a:pt x="22647" y="3738"/>
                    </a:cubicBezTo>
                    <a:cubicBezTo>
                      <a:pt x="22610" y="3676"/>
                      <a:pt x="22548" y="3627"/>
                      <a:pt x="22475" y="3615"/>
                    </a:cubicBezTo>
                    <a:cubicBezTo>
                      <a:pt x="22401" y="3590"/>
                      <a:pt x="22093" y="3590"/>
                      <a:pt x="22043" y="3553"/>
                    </a:cubicBezTo>
                    <a:cubicBezTo>
                      <a:pt x="21994" y="3504"/>
                      <a:pt x="21994" y="3479"/>
                      <a:pt x="22019" y="3455"/>
                    </a:cubicBezTo>
                    <a:cubicBezTo>
                      <a:pt x="22031" y="3430"/>
                      <a:pt x="22056" y="3430"/>
                      <a:pt x="22031" y="3381"/>
                    </a:cubicBezTo>
                    <a:cubicBezTo>
                      <a:pt x="22006" y="3319"/>
                      <a:pt x="21982" y="3319"/>
                      <a:pt x="21994" y="3257"/>
                    </a:cubicBezTo>
                    <a:cubicBezTo>
                      <a:pt x="22031" y="3171"/>
                      <a:pt x="22056" y="3085"/>
                      <a:pt x="22068" y="2999"/>
                    </a:cubicBezTo>
                    <a:cubicBezTo>
                      <a:pt x="22068" y="2925"/>
                      <a:pt x="22068" y="2814"/>
                      <a:pt x="22006" y="2789"/>
                    </a:cubicBezTo>
                    <a:cubicBezTo>
                      <a:pt x="21967" y="2766"/>
                      <a:pt x="21948" y="2757"/>
                      <a:pt x="21933" y="2757"/>
                    </a:cubicBezTo>
                    <a:cubicBezTo>
                      <a:pt x="21924" y="2757"/>
                      <a:pt x="21917" y="2760"/>
                      <a:pt x="21908" y="2765"/>
                    </a:cubicBezTo>
                    <a:cubicBezTo>
                      <a:pt x="21895" y="2789"/>
                      <a:pt x="21908" y="2814"/>
                      <a:pt x="21920" y="2863"/>
                    </a:cubicBezTo>
                    <a:cubicBezTo>
                      <a:pt x="21932" y="2925"/>
                      <a:pt x="21932" y="2986"/>
                      <a:pt x="21920" y="3048"/>
                    </a:cubicBezTo>
                    <a:cubicBezTo>
                      <a:pt x="21908" y="3110"/>
                      <a:pt x="21858" y="3171"/>
                      <a:pt x="21797" y="3196"/>
                    </a:cubicBezTo>
                    <a:cubicBezTo>
                      <a:pt x="21723" y="3233"/>
                      <a:pt x="21649" y="3233"/>
                      <a:pt x="21624" y="3282"/>
                    </a:cubicBezTo>
                    <a:cubicBezTo>
                      <a:pt x="21575" y="3356"/>
                      <a:pt x="21526" y="3418"/>
                      <a:pt x="21489" y="3492"/>
                    </a:cubicBezTo>
                    <a:cubicBezTo>
                      <a:pt x="21489" y="3528"/>
                      <a:pt x="21489" y="3492"/>
                      <a:pt x="21550" y="3553"/>
                    </a:cubicBezTo>
                    <a:cubicBezTo>
                      <a:pt x="21624" y="3652"/>
                      <a:pt x="21698" y="3763"/>
                      <a:pt x="21748" y="3873"/>
                    </a:cubicBezTo>
                    <a:cubicBezTo>
                      <a:pt x="21785" y="3923"/>
                      <a:pt x="21760" y="3935"/>
                      <a:pt x="21735" y="3972"/>
                    </a:cubicBezTo>
                    <a:cubicBezTo>
                      <a:pt x="21686" y="4058"/>
                      <a:pt x="21649" y="4145"/>
                      <a:pt x="21624" y="4231"/>
                    </a:cubicBezTo>
                    <a:cubicBezTo>
                      <a:pt x="21587" y="4329"/>
                      <a:pt x="21575" y="4391"/>
                      <a:pt x="21587" y="4403"/>
                    </a:cubicBezTo>
                    <a:cubicBezTo>
                      <a:pt x="21612" y="4428"/>
                      <a:pt x="21624" y="4465"/>
                      <a:pt x="21624" y="4502"/>
                    </a:cubicBezTo>
                    <a:cubicBezTo>
                      <a:pt x="21624" y="4537"/>
                      <a:pt x="21647" y="4651"/>
                      <a:pt x="21681" y="4651"/>
                    </a:cubicBezTo>
                    <a:cubicBezTo>
                      <a:pt x="21682" y="4651"/>
                      <a:pt x="21684" y="4650"/>
                      <a:pt x="21686" y="4650"/>
                    </a:cubicBezTo>
                    <a:cubicBezTo>
                      <a:pt x="21723" y="4637"/>
                      <a:pt x="21723" y="4625"/>
                      <a:pt x="21760" y="4625"/>
                    </a:cubicBezTo>
                    <a:cubicBezTo>
                      <a:pt x="21809" y="4625"/>
                      <a:pt x="21785" y="4650"/>
                      <a:pt x="21846" y="4650"/>
                    </a:cubicBezTo>
                    <a:cubicBezTo>
                      <a:pt x="21908" y="4637"/>
                      <a:pt x="21945" y="4563"/>
                      <a:pt x="22019" y="4563"/>
                    </a:cubicBezTo>
                    <a:cubicBezTo>
                      <a:pt x="22117" y="4576"/>
                      <a:pt x="22203" y="4588"/>
                      <a:pt x="22302" y="4625"/>
                    </a:cubicBezTo>
                    <a:cubicBezTo>
                      <a:pt x="22376" y="4637"/>
                      <a:pt x="22438" y="4674"/>
                      <a:pt x="22487" y="4736"/>
                    </a:cubicBezTo>
                    <a:cubicBezTo>
                      <a:pt x="22548" y="4785"/>
                      <a:pt x="22585" y="4859"/>
                      <a:pt x="22610" y="4933"/>
                    </a:cubicBezTo>
                    <a:cubicBezTo>
                      <a:pt x="22635" y="4970"/>
                      <a:pt x="22635" y="5007"/>
                      <a:pt x="22610" y="5044"/>
                    </a:cubicBezTo>
                    <a:cubicBezTo>
                      <a:pt x="22573" y="5093"/>
                      <a:pt x="22536" y="5143"/>
                      <a:pt x="22511" y="5204"/>
                    </a:cubicBezTo>
                    <a:cubicBezTo>
                      <a:pt x="22511" y="5229"/>
                      <a:pt x="22548" y="5253"/>
                      <a:pt x="22622" y="5290"/>
                    </a:cubicBezTo>
                    <a:cubicBezTo>
                      <a:pt x="22709" y="5327"/>
                      <a:pt x="22893" y="5377"/>
                      <a:pt x="22832" y="5377"/>
                    </a:cubicBezTo>
                    <a:cubicBezTo>
                      <a:pt x="22791" y="5377"/>
                      <a:pt x="22700" y="5388"/>
                      <a:pt x="22634" y="5388"/>
                    </a:cubicBezTo>
                    <a:cubicBezTo>
                      <a:pt x="22600" y="5388"/>
                      <a:pt x="22573" y="5385"/>
                      <a:pt x="22561" y="5377"/>
                    </a:cubicBezTo>
                    <a:cubicBezTo>
                      <a:pt x="22524" y="5352"/>
                      <a:pt x="22487" y="5340"/>
                      <a:pt x="22450" y="5327"/>
                    </a:cubicBezTo>
                    <a:cubicBezTo>
                      <a:pt x="22450" y="5303"/>
                      <a:pt x="22450" y="5278"/>
                      <a:pt x="22450" y="5266"/>
                    </a:cubicBezTo>
                    <a:cubicBezTo>
                      <a:pt x="22450" y="5204"/>
                      <a:pt x="22388" y="5192"/>
                      <a:pt x="22401" y="5155"/>
                    </a:cubicBezTo>
                    <a:cubicBezTo>
                      <a:pt x="22425" y="5118"/>
                      <a:pt x="22499" y="5032"/>
                      <a:pt x="22462" y="4970"/>
                    </a:cubicBezTo>
                    <a:cubicBezTo>
                      <a:pt x="22413" y="4908"/>
                      <a:pt x="22351" y="4933"/>
                      <a:pt x="22327" y="4859"/>
                    </a:cubicBezTo>
                    <a:cubicBezTo>
                      <a:pt x="22302" y="4798"/>
                      <a:pt x="22314" y="4748"/>
                      <a:pt x="22240" y="4736"/>
                    </a:cubicBezTo>
                    <a:cubicBezTo>
                      <a:pt x="22228" y="4732"/>
                      <a:pt x="22215" y="4730"/>
                      <a:pt x="22202" y="4730"/>
                    </a:cubicBezTo>
                    <a:cubicBezTo>
                      <a:pt x="22145" y="4730"/>
                      <a:pt x="22085" y="4762"/>
                      <a:pt x="22036" y="4762"/>
                    </a:cubicBezTo>
                    <a:cubicBezTo>
                      <a:pt x="22030" y="4762"/>
                      <a:pt x="22024" y="4762"/>
                      <a:pt x="22019" y="4761"/>
                    </a:cubicBezTo>
                    <a:cubicBezTo>
                      <a:pt x="21945" y="4761"/>
                      <a:pt x="21871" y="4785"/>
                      <a:pt x="21809" y="4835"/>
                    </a:cubicBezTo>
                    <a:cubicBezTo>
                      <a:pt x="21772" y="4872"/>
                      <a:pt x="21871" y="4884"/>
                      <a:pt x="21834" y="4908"/>
                    </a:cubicBezTo>
                    <a:cubicBezTo>
                      <a:pt x="21797" y="4921"/>
                      <a:pt x="21760" y="5007"/>
                      <a:pt x="21772" y="5032"/>
                    </a:cubicBezTo>
                    <a:cubicBezTo>
                      <a:pt x="21809" y="5044"/>
                      <a:pt x="21846" y="5081"/>
                      <a:pt x="21846" y="5118"/>
                    </a:cubicBezTo>
                    <a:cubicBezTo>
                      <a:pt x="21858" y="5180"/>
                      <a:pt x="21883" y="5266"/>
                      <a:pt x="21846" y="5303"/>
                    </a:cubicBezTo>
                    <a:cubicBezTo>
                      <a:pt x="21821" y="5352"/>
                      <a:pt x="21698" y="5463"/>
                      <a:pt x="21686" y="5500"/>
                    </a:cubicBezTo>
                    <a:cubicBezTo>
                      <a:pt x="21674" y="5525"/>
                      <a:pt x="21637" y="5648"/>
                      <a:pt x="21600" y="5697"/>
                    </a:cubicBezTo>
                    <a:cubicBezTo>
                      <a:pt x="21550" y="5734"/>
                      <a:pt x="21304" y="5820"/>
                      <a:pt x="21292" y="5870"/>
                    </a:cubicBezTo>
                    <a:cubicBezTo>
                      <a:pt x="21267" y="5931"/>
                      <a:pt x="21279" y="5993"/>
                      <a:pt x="21218" y="6005"/>
                    </a:cubicBezTo>
                    <a:cubicBezTo>
                      <a:pt x="21181" y="6005"/>
                      <a:pt x="21132" y="5993"/>
                      <a:pt x="21082" y="5980"/>
                    </a:cubicBezTo>
                    <a:cubicBezTo>
                      <a:pt x="21043" y="5957"/>
                      <a:pt x="20999" y="5948"/>
                      <a:pt x="20953" y="5948"/>
                    </a:cubicBezTo>
                    <a:cubicBezTo>
                      <a:pt x="20927" y="5948"/>
                      <a:pt x="20900" y="5951"/>
                      <a:pt x="20873" y="5956"/>
                    </a:cubicBezTo>
                    <a:cubicBezTo>
                      <a:pt x="20857" y="5959"/>
                      <a:pt x="20842" y="5960"/>
                      <a:pt x="20827" y="5960"/>
                    </a:cubicBezTo>
                    <a:cubicBezTo>
                      <a:pt x="20781" y="5960"/>
                      <a:pt x="20737" y="5947"/>
                      <a:pt x="20700" y="5919"/>
                    </a:cubicBezTo>
                    <a:cubicBezTo>
                      <a:pt x="20676" y="5900"/>
                      <a:pt x="20642" y="5900"/>
                      <a:pt x="20611" y="5900"/>
                    </a:cubicBezTo>
                    <a:cubicBezTo>
                      <a:pt x="20580" y="5900"/>
                      <a:pt x="20552" y="5900"/>
                      <a:pt x="20540" y="5882"/>
                    </a:cubicBezTo>
                    <a:cubicBezTo>
                      <a:pt x="20515" y="5845"/>
                      <a:pt x="20528" y="5796"/>
                      <a:pt x="20503" y="5771"/>
                    </a:cubicBezTo>
                    <a:cubicBezTo>
                      <a:pt x="20491" y="5752"/>
                      <a:pt x="20506" y="5746"/>
                      <a:pt x="20528" y="5746"/>
                    </a:cubicBezTo>
                    <a:cubicBezTo>
                      <a:pt x="20549" y="5746"/>
                      <a:pt x="20577" y="5752"/>
                      <a:pt x="20589" y="5759"/>
                    </a:cubicBezTo>
                    <a:cubicBezTo>
                      <a:pt x="20614" y="5771"/>
                      <a:pt x="20589" y="5783"/>
                      <a:pt x="20614" y="5833"/>
                    </a:cubicBezTo>
                    <a:cubicBezTo>
                      <a:pt x="20626" y="5870"/>
                      <a:pt x="20663" y="5882"/>
                      <a:pt x="20700" y="5882"/>
                    </a:cubicBezTo>
                    <a:cubicBezTo>
                      <a:pt x="20725" y="5882"/>
                      <a:pt x="20725" y="5820"/>
                      <a:pt x="20750" y="5796"/>
                    </a:cubicBezTo>
                    <a:cubicBezTo>
                      <a:pt x="20765" y="5791"/>
                      <a:pt x="20776" y="5788"/>
                      <a:pt x="20785" y="5788"/>
                    </a:cubicBezTo>
                    <a:cubicBezTo>
                      <a:pt x="20797" y="5788"/>
                      <a:pt x="20804" y="5793"/>
                      <a:pt x="20811" y="5808"/>
                    </a:cubicBezTo>
                    <a:cubicBezTo>
                      <a:pt x="20823" y="5833"/>
                      <a:pt x="20823" y="5870"/>
                      <a:pt x="20860" y="5870"/>
                    </a:cubicBezTo>
                    <a:cubicBezTo>
                      <a:pt x="20897" y="5870"/>
                      <a:pt x="21070" y="5845"/>
                      <a:pt x="21082" y="5808"/>
                    </a:cubicBezTo>
                    <a:cubicBezTo>
                      <a:pt x="21095" y="5771"/>
                      <a:pt x="21045" y="5746"/>
                      <a:pt x="21045" y="5746"/>
                    </a:cubicBezTo>
                    <a:cubicBezTo>
                      <a:pt x="21045" y="5746"/>
                      <a:pt x="21033" y="5709"/>
                      <a:pt x="21082" y="5697"/>
                    </a:cubicBezTo>
                    <a:cubicBezTo>
                      <a:pt x="21119" y="5672"/>
                      <a:pt x="21119" y="5672"/>
                      <a:pt x="21168" y="5623"/>
                    </a:cubicBezTo>
                    <a:cubicBezTo>
                      <a:pt x="21218" y="5574"/>
                      <a:pt x="21292" y="5549"/>
                      <a:pt x="21304" y="5488"/>
                    </a:cubicBezTo>
                    <a:cubicBezTo>
                      <a:pt x="21316" y="5426"/>
                      <a:pt x="21304" y="5414"/>
                      <a:pt x="21378" y="5401"/>
                    </a:cubicBezTo>
                    <a:cubicBezTo>
                      <a:pt x="21452" y="5389"/>
                      <a:pt x="21501" y="5315"/>
                      <a:pt x="21489" y="5241"/>
                    </a:cubicBezTo>
                    <a:cubicBezTo>
                      <a:pt x="21476" y="5155"/>
                      <a:pt x="21440" y="5093"/>
                      <a:pt x="21489" y="5044"/>
                    </a:cubicBezTo>
                    <a:cubicBezTo>
                      <a:pt x="21538" y="5007"/>
                      <a:pt x="21600" y="4995"/>
                      <a:pt x="21575" y="4945"/>
                    </a:cubicBezTo>
                    <a:cubicBezTo>
                      <a:pt x="21538" y="4908"/>
                      <a:pt x="21366" y="4884"/>
                      <a:pt x="21341" y="4699"/>
                    </a:cubicBezTo>
                    <a:cubicBezTo>
                      <a:pt x="21329" y="4551"/>
                      <a:pt x="21329" y="4416"/>
                      <a:pt x="21341" y="4280"/>
                    </a:cubicBezTo>
                    <a:cubicBezTo>
                      <a:pt x="21341" y="4120"/>
                      <a:pt x="21304" y="4046"/>
                      <a:pt x="21341" y="4021"/>
                    </a:cubicBezTo>
                    <a:cubicBezTo>
                      <a:pt x="21378" y="3984"/>
                      <a:pt x="21464" y="3861"/>
                      <a:pt x="21403" y="3763"/>
                    </a:cubicBezTo>
                    <a:cubicBezTo>
                      <a:pt x="21329" y="3652"/>
                      <a:pt x="21156" y="3528"/>
                      <a:pt x="21168" y="3467"/>
                    </a:cubicBezTo>
                    <a:cubicBezTo>
                      <a:pt x="21181" y="3418"/>
                      <a:pt x="21267" y="3405"/>
                      <a:pt x="21304" y="3294"/>
                    </a:cubicBezTo>
                    <a:cubicBezTo>
                      <a:pt x="21341" y="3220"/>
                      <a:pt x="21366" y="3134"/>
                      <a:pt x="21390" y="3060"/>
                    </a:cubicBezTo>
                    <a:cubicBezTo>
                      <a:pt x="21403" y="2974"/>
                      <a:pt x="21464" y="2851"/>
                      <a:pt x="21341" y="2814"/>
                    </a:cubicBezTo>
                    <a:cubicBezTo>
                      <a:pt x="21230" y="2777"/>
                      <a:pt x="21181" y="2715"/>
                      <a:pt x="21058" y="2715"/>
                    </a:cubicBezTo>
                    <a:cubicBezTo>
                      <a:pt x="20922" y="2715"/>
                      <a:pt x="20774" y="2715"/>
                      <a:pt x="20626" y="2691"/>
                    </a:cubicBezTo>
                    <a:cubicBezTo>
                      <a:pt x="20624" y="2690"/>
                      <a:pt x="20621" y="2690"/>
                      <a:pt x="20619" y="2690"/>
                    </a:cubicBezTo>
                    <a:cubicBezTo>
                      <a:pt x="20562" y="2690"/>
                      <a:pt x="20525" y="2820"/>
                      <a:pt x="20466" y="2962"/>
                    </a:cubicBezTo>
                    <a:cubicBezTo>
                      <a:pt x="20417" y="3110"/>
                      <a:pt x="20368" y="3294"/>
                      <a:pt x="20269" y="3381"/>
                    </a:cubicBezTo>
                    <a:cubicBezTo>
                      <a:pt x="20170" y="3455"/>
                      <a:pt x="19998" y="3578"/>
                      <a:pt x="19961" y="3615"/>
                    </a:cubicBezTo>
                    <a:cubicBezTo>
                      <a:pt x="19924" y="3639"/>
                      <a:pt x="19936" y="3664"/>
                      <a:pt x="19936" y="3701"/>
                    </a:cubicBezTo>
                    <a:cubicBezTo>
                      <a:pt x="19924" y="3738"/>
                      <a:pt x="19924" y="3775"/>
                      <a:pt x="19936" y="3775"/>
                    </a:cubicBezTo>
                    <a:cubicBezTo>
                      <a:pt x="19949" y="3775"/>
                      <a:pt x="19986" y="3769"/>
                      <a:pt x="20019" y="3769"/>
                    </a:cubicBezTo>
                    <a:cubicBezTo>
                      <a:pt x="20053" y="3769"/>
                      <a:pt x="20084" y="3775"/>
                      <a:pt x="20084" y="3800"/>
                    </a:cubicBezTo>
                    <a:cubicBezTo>
                      <a:pt x="20072" y="3849"/>
                      <a:pt x="20072" y="3898"/>
                      <a:pt x="20072" y="3947"/>
                    </a:cubicBezTo>
                    <a:cubicBezTo>
                      <a:pt x="20060" y="3997"/>
                      <a:pt x="20047" y="4046"/>
                      <a:pt x="20035" y="4108"/>
                    </a:cubicBezTo>
                    <a:cubicBezTo>
                      <a:pt x="20035" y="4120"/>
                      <a:pt x="20072" y="4157"/>
                      <a:pt x="20047" y="4194"/>
                    </a:cubicBezTo>
                    <a:cubicBezTo>
                      <a:pt x="20010" y="4243"/>
                      <a:pt x="19949" y="4231"/>
                      <a:pt x="19936" y="4280"/>
                    </a:cubicBezTo>
                    <a:cubicBezTo>
                      <a:pt x="19924" y="4342"/>
                      <a:pt x="19949" y="4379"/>
                      <a:pt x="19986" y="4379"/>
                    </a:cubicBezTo>
                    <a:cubicBezTo>
                      <a:pt x="20010" y="4372"/>
                      <a:pt x="20035" y="4369"/>
                      <a:pt x="20058" y="4369"/>
                    </a:cubicBezTo>
                    <a:cubicBezTo>
                      <a:pt x="20081" y="4369"/>
                      <a:pt x="20103" y="4372"/>
                      <a:pt x="20121" y="4379"/>
                    </a:cubicBezTo>
                    <a:cubicBezTo>
                      <a:pt x="20183" y="4403"/>
                      <a:pt x="20281" y="4391"/>
                      <a:pt x="20281" y="4453"/>
                    </a:cubicBezTo>
                    <a:cubicBezTo>
                      <a:pt x="20269" y="4539"/>
                      <a:pt x="20294" y="4625"/>
                      <a:pt x="20343" y="4699"/>
                    </a:cubicBezTo>
                    <a:cubicBezTo>
                      <a:pt x="20380" y="4727"/>
                      <a:pt x="20431" y="4741"/>
                      <a:pt x="20480" y="4741"/>
                    </a:cubicBezTo>
                    <a:cubicBezTo>
                      <a:pt x="20496" y="4741"/>
                      <a:pt x="20512" y="4739"/>
                      <a:pt x="20528" y="4736"/>
                    </a:cubicBezTo>
                    <a:cubicBezTo>
                      <a:pt x="20565" y="4736"/>
                      <a:pt x="20515" y="4798"/>
                      <a:pt x="20491" y="4835"/>
                    </a:cubicBezTo>
                    <a:cubicBezTo>
                      <a:pt x="20470" y="4877"/>
                      <a:pt x="20412" y="5101"/>
                      <a:pt x="20342" y="5101"/>
                    </a:cubicBezTo>
                    <a:cubicBezTo>
                      <a:pt x="20330" y="5101"/>
                      <a:pt x="20318" y="5095"/>
                      <a:pt x="20306" y="5081"/>
                    </a:cubicBezTo>
                    <a:cubicBezTo>
                      <a:pt x="20220" y="4982"/>
                      <a:pt x="20121" y="4896"/>
                      <a:pt x="20023" y="4810"/>
                    </a:cubicBezTo>
                    <a:cubicBezTo>
                      <a:pt x="19998" y="4785"/>
                      <a:pt x="19961" y="4761"/>
                      <a:pt x="19924" y="4748"/>
                    </a:cubicBezTo>
                    <a:cubicBezTo>
                      <a:pt x="19887" y="4736"/>
                      <a:pt x="19665" y="4650"/>
                      <a:pt x="19579" y="4613"/>
                    </a:cubicBezTo>
                    <a:cubicBezTo>
                      <a:pt x="19493" y="4576"/>
                      <a:pt x="19419" y="4527"/>
                      <a:pt x="19345" y="4465"/>
                    </a:cubicBezTo>
                    <a:cubicBezTo>
                      <a:pt x="19135" y="4403"/>
                      <a:pt x="18914" y="4366"/>
                      <a:pt x="18692" y="4342"/>
                    </a:cubicBezTo>
                    <a:cubicBezTo>
                      <a:pt x="18653" y="4334"/>
                      <a:pt x="18601" y="4317"/>
                      <a:pt x="18558" y="4317"/>
                    </a:cubicBezTo>
                    <a:cubicBezTo>
                      <a:pt x="18531" y="4317"/>
                      <a:pt x="18509" y="4323"/>
                      <a:pt x="18495" y="4342"/>
                    </a:cubicBezTo>
                    <a:cubicBezTo>
                      <a:pt x="18458" y="4379"/>
                      <a:pt x="18433" y="4379"/>
                      <a:pt x="18421" y="4416"/>
                    </a:cubicBezTo>
                    <a:cubicBezTo>
                      <a:pt x="18408" y="4453"/>
                      <a:pt x="18458" y="4551"/>
                      <a:pt x="18495" y="4600"/>
                    </a:cubicBezTo>
                    <a:cubicBezTo>
                      <a:pt x="18519" y="4650"/>
                      <a:pt x="18569" y="4687"/>
                      <a:pt x="18519" y="4736"/>
                    </a:cubicBezTo>
                    <a:cubicBezTo>
                      <a:pt x="18470" y="4785"/>
                      <a:pt x="18458" y="4859"/>
                      <a:pt x="18396" y="4859"/>
                    </a:cubicBezTo>
                    <a:cubicBezTo>
                      <a:pt x="18359" y="4859"/>
                      <a:pt x="18328" y="4853"/>
                      <a:pt x="18307" y="4853"/>
                    </a:cubicBezTo>
                    <a:cubicBezTo>
                      <a:pt x="18285" y="4853"/>
                      <a:pt x="18273" y="4859"/>
                      <a:pt x="18273" y="4884"/>
                    </a:cubicBezTo>
                    <a:cubicBezTo>
                      <a:pt x="18261" y="4921"/>
                      <a:pt x="18335" y="4982"/>
                      <a:pt x="18298" y="4995"/>
                    </a:cubicBezTo>
                    <a:cubicBezTo>
                      <a:pt x="18282" y="4998"/>
                      <a:pt x="18266" y="4999"/>
                      <a:pt x="18249" y="4999"/>
                    </a:cubicBezTo>
                    <a:cubicBezTo>
                      <a:pt x="18200" y="4999"/>
                      <a:pt x="18147" y="4985"/>
                      <a:pt x="18100" y="4958"/>
                    </a:cubicBezTo>
                    <a:cubicBezTo>
                      <a:pt x="18076" y="4921"/>
                      <a:pt x="18076" y="4872"/>
                      <a:pt x="18113" y="4859"/>
                    </a:cubicBezTo>
                    <a:cubicBezTo>
                      <a:pt x="18137" y="4835"/>
                      <a:pt x="18174" y="4810"/>
                      <a:pt x="18150" y="4773"/>
                    </a:cubicBezTo>
                    <a:cubicBezTo>
                      <a:pt x="18129" y="4742"/>
                      <a:pt x="18073" y="4693"/>
                      <a:pt x="18020" y="4693"/>
                    </a:cubicBezTo>
                    <a:cubicBezTo>
                      <a:pt x="18009" y="4693"/>
                      <a:pt x="17999" y="4695"/>
                      <a:pt x="17990" y="4699"/>
                    </a:cubicBezTo>
                    <a:cubicBezTo>
                      <a:pt x="17928" y="4736"/>
                      <a:pt x="17768" y="4835"/>
                      <a:pt x="17718" y="4872"/>
                    </a:cubicBezTo>
                    <a:cubicBezTo>
                      <a:pt x="17699" y="4886"/>
                      <a:pt x="17676" y="4891"/>
                      <a:pt x="17650" y="4891"/>
                    </a:cubicBezTo>
                    <a:cubicBezTo>
                      <a:pt x="17609" y="4891"/>
                      <a:pt x="17561" y="4879"/>
                      <a:pt x="17509" y="4872"/>
                    </a:cubicBezTo>
                    <a:cubicBezTo>
                      <a:pt x="17386" y="4872"/>
                      <a:pt x="17263" y="4908"/>
                      <a:pt x="17164" y="4982"/>
                    </a:cubicBezTo>
                    <a:cubicBezTo>
                      <a:pt x="17127" y="5007"/>
                      <a:pt x="17102" y="5069"/>
                      <a:pt x="17041" y="5069"/>
                    </a:cubicBezTo>
                    <a:cubicBezTo>
                      <a:pt x="16992" y="5069"/>
                      <a:pt x="16696" y="5069"/>
                      <a:pt x="16708" y="5032"/>
                    </a:cubicBezTo>
                    <a:cubicBezTo>
                      <a:pt x="16720" y="4995"/>
                      <a:pt x="16794" y="5007"/>
                      <a:pt x="16807" y="4995"/>
                    </a:cubicBezTo>
                    <a:cubicBezTo>
                      <a:pt x="16819" y="4982"/>
                      <a:pt x="16794" y="4896"/>
                      <a:pt x="16819" y="4835"/>
                    </a:cubicBezTo>
                    <a:cubicBezTo>
                      <a:pt x="16831" y="4785"/>
                      <a:pt x="16942" y="4736"/>
                      <a:pt x="16905" y="4724"/>
                    </a:cubicBezTo>
                    <a:cubicBezTo>
                      <a:pt x="16890" y="4721"/>
                      <a:pt x="16875" y="4720"/>
                      <a:pt x="16861" y="4720"/>
                    </a:cubicBezTo>
                    <a:cubicBezTo>
                      <a:pt x="16793" y="4720"/>
                      <a:pt x="16732" y="4743"/>
                      <a:pt x="16671" y="4773"/>
                    </a:cubicBezTo>
                    <a:cubicBezTo>
                      <a:pt x="16573" y="4810"/>
                      <a:pt x="16499" y="4810"/>
                      <a:pt x="16511" y="4896"/>
                    </a:cubicBezTo>
                    <a:cubicBezTo>
                      <a:pt x="16523" y="4982"/>
                      <a:pt x="16536" y="4982"/>
                      <a:pt x="16499" y="4982"/>
                    </a:cubicBezTo>
                    <a:cubicBezTo>
                      <a:pt x="16462" y="4982"/>
                      <a:pt x="16474" y="4970"/>
                      <a:pt x="16412" y="4945"/>
                    </a:cubicBezTo>
                    <a:cubicBezTo>
                      <a:pt x="16392" y="4943"/>
                      <a:pt x="16371" y="4942"/>
                      <a:pt x="16350" y="4942"/>
                    </a:cubicBezTo>
                    <a:cubicBezTo>
                      <a:pt x="16245" y="4942"/>
                      <a:pt x="16135" y="4968"/>
                      <a:pt x="16043" y="5019"/>
                    </a:cubicBezTo>
                    <a:cubicBezTo>
                      <a:pt x="15944" y="5081"/>
                      <a:pt x="15710" y="5241"/>
                      <a:pt x="15673" y="5241"/>
                    </a:cubicBezTo>
                    <a:cubicBezTo>
                      <a:pt x="15636" y="5253"/>
                      <a:pt x="15451" y="5278"/>
                      <a:pt x="15427" y="5352"/>
                    </a:cubicBezTo>
                    <a:cubicBezTo>
                      <a:pt x="15390" y="5414"/>
                      <a:pt x="15377" y="5672"/>
                      <a:pt x="15291" y="5685"/>
                    </a:cubicBezTo>
                    <a:cubicBezTo>
                      <a:pt x="15232" y="5693"/>
                      <a:pt x="15104" y="5713"/>
                      <a:pt x="15021" y="5713"/>
                    </a:cubicBezTo>
                    <a:cubicBezTo>
                      <a:pt x="14983" y="5713"/>
                      <a:pt x="14954" y="5709"/>
                      <a:pt x="14946" y="5697"/>
                    </a:cubicBezTo>
                    <a:cubicBezTo>
                      <a:pt x="14909" y="5623"/>
                      <a:pt x="14860" y="5562"/>
                      <a:pt x="14786" y="5525"/>
                    </a:cubicBezTo>
                    <a:cubicBezTo>
                      <a:pt x="14712" y="5475"/>
                      <a:pt x="14626" y="5475"/>
                      <a:pt x="14650" y="5426"/>
                    </a:cubicBezTo>
                    <a:cubicBezTo>
                      <a:pt x="14687" y="5377"/>
                      <a:pt x="14712" y="5315"/>
                      <a:pt x="14774" y="5278"/>
                    </a:cubicBezTo>
                    <a:cubicBezTo>
                      <a:pt x="14848" y="5241"/>
                      <a:pt x="15082" y="5266"/>
                      <a:pt x="15082" y="5217"/>
                    </a:cubicBezTo>
                    <a:cubicBezTo>
                      <a:pt x="15045" y="5118"/>
                      <a:pt x="14983" y="5032"/>
                      <a:pt x="14922" y="4945"/>
                    </a:cubicBezTo>
                    <a:cubicBezTo>
                      <a:pt x="14870" y="4894"/>
                      <a:pt x="14802" y="4868"/>
                      <a:pt x="14730" y="4868"/>
                    </a:cubicBezTo>
                    <a:cubicBezTo>
                      <a:pt x="14716" y="4868"/>
                      <a:pt x="14702" y="4869"/>
                      <a:pt x="14687" y="4872"/>
                    </a:cubicBezTo>
                    <a:cubicBezTo>
                      <a:pt x="14589" y="4872"/>
                      <a:pt x="14490" y="4872"/>
                      <a:pt x="14404" y="4859"/>
                    </a:cubicBezTo>
                    <a:cubicBezTo>
                      <a:pt x="14371" y="4851"/>
                      <a:pt x="14309" y="4825"/>
                      <a:pt x="14288" y="4825"/>
                    </a:cubicBezTo>
                    <a:cubicBezTo>
                      <a:pt x="14278" y="4825"/>
                      <a:pt x="14277" y="4831"/>
                      <a:pt x="14293" y="4847"/>
                    </a:cubicBezTo>
                    <a:cubicBezTo>
                      <a:pt x="14330" y="4896"/>
                      <a:pt x="14478" y="4921"/>
                      <a:pt x="14478" y="4982"/>
                    </a:cubicBezTo>
                    <a:cubicBezTo>
                      <a:pt x="14490" y="5069"/>
                      <a:pt x="14478" y="5167"/>
                      <a:pt x="14441" y="5266"/>
                    </a:cubicBezTo>
                    <a:cubicBezTo>
                      <a:pt x="14404" y="5327"/>
                      <a:pt x="14342" y="5463"/>
                      <a:pt x="14379" y="5488"/>
                    </a:cubicBezTo>
                    <a:cubicBezTo>
                      <a:pt x="14429" y="5500"/>
                      <a:pt x="14589" y="5623"/>
                      <a:pt x="14540" y="5734"/>
                    </a:cubicBezTo>
                    <a:cubicBezTo>
                      <a:pt x="14490" y="5820"/>
                      <a:pt x="14466" y="5907"/>
                      <a:pt x="14453" y="6005"/>
                    </a:cubicBezTo>
                    <a:cubicBezTo>
                      <a:pt x="14453" y="6055"/>
                      <a:pt x="14486" y="6145"/>
                      <a:pt x="14472" y="6145"/>
                    </a:cubicBezTo>
                    <a:cubicBezTo>
                      <a:pt x="14469" y="6145"/>
                      <a:pt x="14463" y="6140"/>
                      <a:pt x="14453" y="6128"/>
                    </a:cubicBezTo>
                    <a:cubicBezTo>
                      <a:pt x="14423" y="6087"/>
                      <a:pt x="14400" y="6021"/>
                      <a:pt x="14372" y="6021"/>
                    </a:cubicBezTo>
                    <a:cubicBezTo>
                      <a:pt x="14367" y="6021"/>
                      <a:pt x="14361" y="6023"/>
                      <a:pt x="14355" y="6030"/>
                    </a:cubicBezTo>
                    <a:cubicBezTo>
                      <a:pt x="14329" y="6047"/>
                      <a:pt x="14285" y="6070"/>
                      <a:pt x="14274" y="6070"/>
                    </a:cubicBezTo>
                    <a:cubicBezTo>
                      <a:pt x="14269" y="6070"/>
                      <a:pt x="14270" y="6066"/>
                      <a:pt x="14281" y="6054"/>
                    </a:cubicBezTo>
                    <a:cubicBezTo>
                      <a:pt x="14318" y="6005"/>
                      <a:pt x="14367" y="5980"/>
                      <a:pt x="14318" y="5943"/>
                    </a:cubicBezTo>
                    <a:cubicBezTo>
                      <a:pt x="14232" y="5907"/>
                      <a:pt x="14145" y="5894"/>
                      <a:pt x="14047" y="5870"/>
                    </a:cubicBezTo>
                    <a:cubicBezTo>
                      <a:pt x="14044" y="5869"/>
                      <a:pt x="14042" y="5868"/>
                      <a:pt x="14039" y="5868"/>
                    </a:cubicBezTo>
                    <a:cubicBezTo>
                      <a:pt x="13997" y="5868"/>
                      <a:pt x="13907" y="5947"/>
                      <a:pt x="13850" y="6005"/>
                    </a:cubicBezTo>
                    <a:cubicBezTo>
                      <a:pt x="13776" y="6042"/>
                      <a:pt x="13702" y="6091"/>
                      <a:pt x="13615" y="6128"/>
                    </a:cubicBezTo>
                    <a:cubicBezTo>
                      <a:pt x="13591" y="6153"/>
                      <a:pt x="13468" y="6288"/>
                      <a:pt x="13406" y="6338"/>
                    </a:cubicBezTo>
                    <a:cubicBezTo>
                      <a:pt x="13357" y="6387"/>
                      <a:pt x="13529" y="6498"/>
                      <a:pt x="13566" y="6572"/>
                    </a:cubicBezTo>
                    <a:cubicBezTo>
                      <a:pt x="13587" y="6646"/>
                      <a:pt x="13627" y="6766"/>
                      <a:pt x="13566" y="6766"/>
                    </a:cubicBezTo>
                    <a:cubicBezTo>
                      <a:pt x="13557" y="6766"/>
                      <a:pt x="13544" y="6763"/>
                      <a:pt x="13529" y="6757"/>
                    </a:cubicBezTo>
                    <a:cubicBezTo>
                      <a:pt x="13437" y="6716"/>
                      <a:pt x="13243" y="6649"/>
                      <a:pt x="13151" y="6649"/>
                    </a:cubicBezTo>
                    <a:cubicBezTo>
                      <a:pt x="13133" y="6649"/>
                      <a:pt x="13119" y="6652"/>
                      <a:pt x="13110" y="6658"/>
                    </a:cubicBezTo>
                    <a:cubicBezTo>
                      <a:pt x="13086" y="6670"/>
                      <a:pt x="13049" y="6677"/>
                      <a:pt x="13021" y="6677"/>
                    </a:cubicBezTo>
                    <a:cubicBezTo>
                      <a:pt x="12993" y="6677"/>
                      <a:pt x="12975" y="6670"/>
                      <a:pt x="12987" y="6658"/>
                    </a:cubicBezTo>
                    <a:cubicBezTo>
                      <a:pt x="13012" y="6633"/>
                      <a:pt x="13012" y="6621"/>
                      <a:pt x="12925" y="6560"/>
                    </a:cubicBezTo>
                    <a:cubicBezTo>
                      <a:pt x="12855" y="6509"/>
                      <a:pt x="12801" y="6467"/>
                      <a:pt x="12770" y="6467"/>
                    </a:cubicBezTo>
                    <a:cubicBezTo>
                      <a:pt x="12763" y="6467"/>
                      <a:pt x="12757" y="6469"/>
                      <a:pt x="12753" y="6473"/>
                    </a:cubicBezTo>
                    <a:cubicBezTo>
                      <a:pt x="12716" y="6498"/>
                      <a:pt x="12654" y="6572"/>
                      <a:pt x="12667" y="6609"/>
                    </a:cubicBezTo>
                    <a:cubicBezTo>
                      <a:pt x="12716" y="6683"/>
                      <a:pt x="12765" y="6744"/>
                      <a:pt x="12827" y="6794"/>
                    </a:cubicBezTo>
                    <a:cubicBezTo>
                      <a:pt x="12852" y="6818"/>
                      <a:pt x="13012" y="6818"/>
                      <a:pt x="13012" y="6855"/>
                    </a:cubicBezTo>
                    <a:cubicBezTo>
                      <a:pt x="13012" y="6929"/>
                      <a:pt x="12975" y="6991"/>
                      <a:pt x="12925" y="7028"/>
                    </a:cubicBezTo>
                    <a:cubicBezTo>
                      <a:pt x="12903" y="7039"/>
                      <a:pt x="12879" y="7045"/>
                      <a:pt x="12854" y="7045"/>
                    </a:cubicBezTo>
                    <a:cubicBezTo>
                      <a:pt x="12823" y="7045"/>
                      <a:pt x="12792" y="7036"/>
                      <a:pt x="12765" y="7015"/>
                    </a:cubicBezTo>
                    <a:cubicBezTo>
                      <a:pt x="12716" y="6978"/>
                      <a:pt x="12642" y="7003"/>
                      <a:pt x="12605" y="6978"/>
                    </a:cubicBezTo>
                    <a:cubicBezTo>
                      <a:pt x="12556" y="6941"/>
                      <a:pt x="12494" y="6855"/>
                      <a:pt x="12445" y="6818"/>
                    </a:cubicBezTo>
                    <a:cubicBezTo>
                      <a:pt x="12383" y="6781"/>
                      <a:pt x="12260" y="6769"/>
                      <a:pt x="12260" y="6707"/>
                    </a:cubicBezTo>
                    <a:cubicBezTo>
                      <a:pt x="12260" y="6621"/>
                      <a:pt x="12235" y="6535"/>
                      <a:pt x="12186" y="6461"/>
                    </a:cubicBezTo>
                    <a:cubicBezTo>
                      <a:pt x="12149" y="6412"/>
                      <a:pt x="12100" y="6399"/>
                      <a:pt x="12137" y="6362"/>
                    </a:cubicBezTo>
                    <a:cubicBezTo>
                      <a:pt x="12174" y="6313"/>
                      <a:pt x="12272" y="6215"/>
                      <a:pt x="12260" y="6178"/>
                    </a:cubicBezTo>
                    <a:cubicBezTo>
                      <a:pt x="12223" y="6116"/>
                      <a:pt x="12186" y="6067"/>
                      <a:pt x="12149" y="6017"/>
                    </a:cubicBezTo>
                    <a:cubicBezTo>
                      <a:pt x="12075" y="5968"/>
                      <a:pt x="12014" y="5931"/>
                      <a:pt x="11927" y="5907"/>
                    </a:cubicBezTo>
                    <a:cubicBezTo>
                      <a:pt x="11878" y="5882"/>
                      <a:pt x="11952" y="5894"/>
                      <a:pt x="11903" y="5833"/>
                    </a:cubicBezTo>
                    <a:cubicBezTo>
                      <a:pt x="11884" y="5805"/>
                      <a:pt x="11852" y="5791"/>
                      <a:pt x="11816" y="5791"/>
                    </a:cubicBezTo>
                    <a:cubicBezTo>
                      <a:pt x="11804" y="5791"/>
                      <a:pt x="11792" y="5793"/>
                      <a:pt x="11780" y="5796"/>
                    </a:cubicBezTo>
                    <a:cubicBezTo>
                      <a:pt x="11780" y="5796"/>
                      <a:pt x="11829" y="5783"/>
                      <a:pt x="11780" y="5734"/>
                    </a:cubicBezTo>
                    <a:cubicBezTo>
                      <a:pt x="11743" y="5672"/>
                      <a:pt x="11693" y="5623"/>
                      <a:pt x="11632" y="5586"/>
                    </a:cubicBezTo>
                    <a:cubicBezTo>
                      <a:pt x="11582" y="5549"/>
                      <a:pt x="11521" y="5525"/>
                      <a:pt x="11595" y="5525"/>
                    </a:cubicBezTo>
                    <a:cubicBezTo>
                      <a:pt x="11607" y="5522"/>
                      <a:pt x="11619" y="5521"/>
                      <a:pt x="11631" y="5521"/>
                    </a:cubicBezTo>
                    <a:cubicBezTo>
                      <a:pt x="11689" y="5521"/>
                      <a:pt x="11736" y="5547"/>
                      <a:pt x="11767" y="5598"/>
                    </a:cubicBezTo>
                    <a:cubicBezTo>
                      <a:pt x="11799" y="5661"/>
                      <a:pt x="11874" y="5715"/>
                      <a:pt x="11911" y="5715"/>
                    </a:cubicBezTo>
                    <a:cubicBezTo>
                      <a:pt x="11918" y="5715"/>
                      <a:pt x="11924" y="5713"/>
                      <a:pt x="11927" y="5709"/>
                    </a:cubicBezTo>
                    <a:cubicBezTo>
                      <a:pt x="11936" y="5692"/>
                      <a:pt x="11951" y="5675"/>
                      <a:pt x="11959" y="5675"/>
                    </a:cubicBezTo>
                    <a:cubicBezTo>
                      <a:pt x="11962" y="5675"/>
                      <a:pt x="11964" y="5677"/>
                      <a:pt x="11964" y="5685"/>
                    </a:cubicBezTo>
                    <a:cubicBezTo>
                      <a:pt x="11964" y="5709"/>
                      <a:pt x="12063" y="5734"/>
                      <a:pt x="12162" y="5759"/>
                    </a:cubicBezTo>
                    <a:cubicBezTo>
                      <a:pt x="12297" y="5833"/>
                      <a:pt x="12433" y="5882"/>
                      <a:pt x="12580" y="5907"/>
                    </a:cubicBezTo>
                    <a:cubicBezTo>
                      <a:pt x="12667" y="5907"/>
                      <a:pt x="12765" y="5931"/>
                      <a:pt x="12839" y="5980"/>
                    </a:cubicBezTo>
                    <a:cubicBezTo>
                      <a:pt x="12915" y="6022"/>
                      <a:pt x="13001" y="6047"/>
                      <a:pt x="13084" y="6047"/>
                    </a:cubicBezTo>
                    <a:cubicBezTo>
                      <a:pt x="13123" y="6047"/>
                      <a:pt x="13161" y="6042"/>
                      <a:pt x="13197" y="6030"/>
                    </a:cubicBezTo>
                    <a:cubicBezTo>
                      <a:pt x="13369" y="5968"/>
                      <a:pt x="13529" y="5870"/>
                      <a:pt x="13665" y="5746"/>
                    </a:cubicBezTo>
                    <a:cubicBezTo>
                      <a:pt x="13726" y="5672"/>
                      <a:pt x="13800" y="5697"/>
                      <a:pt x="13788" y="5611"/>
                    </a:cubicBezTo>
                    <a:cubicBezTo>
                      <a:pt x="13751" y="5537"/>
                      <a:pt x="13739" y="5451"/>
                      <a:pt x="13739" y="5377"/>
                    </a:cubicBezTo>
                    <a:cubicBezTo>
                      <a:pt x="13739" y="5290"/>
                      <a:pt x="13763" y="5303"/>
                      <a:pt x="13640" y="5253"/>
                    </a:cubicBezTo>
                    <a:cubicBezTo>
                      <a:pt x="13579" y="5229"/>
                      <a:pt x="13517" y="5192"/>
                      <a:pt x="13468" y="5143"/>
                    </a:cubicBezTo>
                    <a:cubicBezTo>
                      <a:pt x="13418" y="5093"/>
                      <a:pt x="13357" y="5106"/>
                      <a:pt x="13295" y="5044"/>
                    </a:cubicBezTo>
                    <a:cubicBezTo>
                      <a:pt x="13234" y="4982"/>
                      <a:pt x="13221" y="4921"/>
                      <a:pt x="13135" y="4921"/>
                    </a:cubicBezTo>
                    <a:cubicBezTo>
                      <a:pt x="13073" y="4908"/>
                      <a:pt x="13012" y="4884"/>
                      <a:pt x="12962" y="4835"/>
                    </a:cubicBezTo>
                    <a:cubicBezTo>
                      <a:pt x="12765" y="4711"/>
                      <a:pt x="12556" y="4613"/>
                      <a:pt x="12346" y="4527"/>
                    </a:cubicBezTo>
                    <a:cubicBezTo>
                      <a:pt x="12316" y="4536"/>
                      <a:pt x="12311" y="4555"/>
                      <a:pt x="12284" y="4555"/>
                    </a:cubicBezTo>
                    <a:cubicBezTo>
                      <a:pt x="12277" y="4555"/>
                      <a:pt x="12270" y="4554"/>
                      <a:pt x="12260" y="4551"/>
                    </a:cubicBezTo>
                    <a:cubicBezTo>
                      <a:pt x="12226" y="4540"/>
                      <a:pt x="12142" y="4488"/>
                      <a:pt x="12090" y="4488"/>
                    </a:cubicBezTo>
                    <a:cubicBezTo>
                      <a:pt x="12085" y="4488"/>
                      <a:pt x="12080" y="4488"/>
                      <a:pt x="12075" y="4490"/>
                    </a:cubicBezTo>
                    <a:cubicBezTo>
                      <a:pt x="12014" y="4490"/>
                      <a:pt x="11915" y="4613"/>
                      <a:pt x="11878" y="4637"/>
                    </a:cubicBezTo>
                    <a:cubicBezTo>
                      <a:pt x="11867" y="4643"/>
                      <a:pt x="11858" y="4645"/>
                      <a:pt x="11851" y="4645"/>
                    </a:cubicBezTo>
                    <a:cubicBezTo>
                      <a:pt x="11827" y="4645"/>
                      <a:pt x="11830" y="4617"/>
                      <a:pt x="11878" y="4588"/>
                    </a:cubicBezTo>
                    <a:cubicBezTo>
                      <a:pt x="11927" y="4539"/>
                      <a:pt x="11964" y="4527"/>
                      <a:pt x="11915" y="4490"/>
                    </a:cubicBezTo>
                    <a:cubicBezTo>
                      <a:pt x="11878" y="4453"/>
                      <a:pt x="11878" y="4465"/>
                      <a:pt x="11817" y="4453"/>
                    </a:cubicBezTo>
                    <a:cubicBezTo>
                      <a:pt x="11767" y="4440"/>
                      <a:pt x="11706" y="4416"/>
                      <a:pt x="11669" y="4379"/>
                    </a:cubicBezTo>
                    <a:cubicBezTo>
                      <a:pt x="11669" y="4379"/>
                      <a:pt x="11585" y="4316"/>
                      <a:pt x="11630" y="4316"/>
                    </a:cubicBezTo>
                    <a:cubicBezTo>
                      <a:pt x="11634" y="4316"/>
                      <a:pt x="11638" y="4316"/>
                      <a:pt x="11644" y="4317"/>
                    </a:cubicBezTo>
                    <a:cubicBezTo>
                      <a:pt x="11708" y="4326"/>
                      <a:pt x="11778" y="4355"/>
                      <a:pt x="11815" y="4355"/>
                    </a:cubicBezTo>
                    <a:cubicBezTo>
                      <a:pt x="11829" y="4355"/>
                      <a:pt x="11838" y="4351"/>
                      <a:pt x="11841" y="4342"/>
                    </a:cubicBezTo>
                    <a:cubicBezTo>
                      <a:pt x="11841" y="4292"/>
                      <a:pt x="11866" y="4317"/>
                      <a:pt x="11780" y="4280"/>
                    </a:cubicBezTo>
                    <a:cubicBezTo>
                      <a:pt x="11691" y="4236"/>
                      <a:pt x="11643" y="4192"/>
                      <a:pt x="11607" y="4192"/>
                    </a:cubicBezTo>
                    <a:cubicBezTo>
                      <a:pt x="11603" y="4192"/>
                      <a:pt x="11599" y="4193"/>
                      <a:pt x="11595" y="4194"/>
                    </a:cubicBezTo>
                    <a:cubicBezTo>
                      <a:pt x="11561" y="4217"/>
                      <a:pt x="11442" y="4344"/>
                      <a:pt x="11425" y="4344"/>
                    </a:cubicBezTo>
                    <a:cubicBezTo>
                      <a:pt x="11423" y="4344"/>
                      <a:pt x="11422" y="4344"/>
                      <a:pt x="11422" y="4342"/>
                    </a:cubicBezTo>
                    <a:cubicBezTo>
                      <a:pt x="11422" y="4305"/>
                      <a:pt x="11422" y="4280"/>
                      <a:pt x="11410" y="4268"/>
                    </a:cubicBezTo>
                    <a:cubicBezTo>
                      <a:pt x="11402" y="4260"/>
                      <a:pt x="11361" y="4243"/>
                      <a:pt x="11325" y="4243"/>
                    </a:cubicBezTo>
                    <a:cubicBezTo>
                      <a:pt x="11304" y="4243"/>
                      <a:pt x="11284" y="4249"/>
                      <a:pt x="11274" y="4268"/>
                    </a:cubicBezTo>
                    <a:cubicBezTo>
                      <a:pt x="11256" y="4304"/>
                      <a:pt x="11245" y="4347"/>
                      <a:pt x="11235" y="4347"/>
                    </a:cubicBezTo>
                    <a:cubicBezTo>
                      <a:pt x="11232" y="4347"/>
                      <a:pt x="11228" y="4342"/>
                      <a:pt x="11225" y="4329"/>
                    </a:cubicBezTo>
                    <a:cubicBezTo>
                      <a:pt x="11225" y="4317"/>
                      <a:pt x="11213" y="4305"/>
                      <a:pt x="11213" y="4292"/>
                    </a:cubicBezTo>
                    <a:cubicBezTo>
                      <a:pt x="11203" y="4254"/>
                      <a:pt x="11186" y="4207"/>
                      <a:pt x="11179" y="4207"/>
                    </a:cubicBezTo>
                    <a:cubicBezTo>
                      <a:pt x="11177" y="4207"/>
                      <a:pt x="11176" y="4211"/>
                      <a:pt x="11176" y="4218"/>
                    </a:cubicBezTo>
                    <a:cubicBezTo>
                      <a:pt x="11176" y="4241"/>
                      <a:pt x="11166" y="4294"/>
                      <a:pt x="11136" y="4294"/>
                    </a:cubicBezTo>
                    <a:cubicBezTo>
                      <a:pt x="11133" y="4294"/>
                      <a:pt x="11130" y="4293"/>
                      <a:pt x="11127" y="4292"/>
                    </a:cubicBezTo>
                    <a:cubicBezTo>
                      <a:pt x="11108" y="4286"/>
                      <a:pt x="11090" y="4283"/>
                      <a:pt x="11071" y="4283"/>
                    </a:cubicBezTo>
                    <a:cubicBezTo>
                      <a:pt x="11053" y="4283"/>
                      <a:pt x="11034" y="4286"/>
                      <a:pt x="11016" y="4292"/>
                    </a:cubicBezTo>
                    <a:lnTo>
                      <a:pt x="10991" y="4292"/>
                    </a:lnTo>
                    <a:cubicBezTo>
                      <a:pt x="11016" y="4280"/>
                      <a:pt x="11028" y="4280"/>
                      <a:pt x="11040" y="4268"/>
                    </a:cubicBezTo>
                    <a:cubicBezTo>
                      <a:pt x="11077" y="4231"/>
                      <a:pt x="11077" y="4218"/>
                      <a:pt x="11016" y="4182"/>
                    </a:cubicBezTo>
                    <a:cubicBezTo>
                      <a:pt x="10954" y="4132"/>
                      <a:pt x="10782" y="4108"/>
                      <a:pt x="10855" y="4095"/>
                    </a:cubicBezTo>
                    <a:cubicBezTo>
                      <a:pt x="10861" y="4094"/>
                      <a:pt x="10867" y="4094"/>
                      <a:pt x="10873" y="4094"/>
                    </a:cubicBezTo>
                    <a:cubicBezTo>
                      <a:pt x="10929" y="4094"/>
                      <a:pt x="10982" y="4130"/>
                      <a:pt x="11044" y="4130"/>
                    </a:cubicBezTo>
                    <a:cubicBezTo>
                      <a:pt x="11070" y="4130"/>
                      <a:pt x="11097" y="4124"/>
                      <a:pt x="11127" y="4108"/>
                    </a:cubicBezTo>
                    <a:cubicBezTo>
                      <a:pt x="11200" y="4083"/>
                      <a:pt x="11250" y="4046"/>
                      <a:pt x="11299" y="3997"/>
                    </a:cubicBezTo>
                    <a:cubicBezTo>
                      <a:pt x="11336" y="3960"/>
                      <a:pt x="11361" y="3923"/>
                      <a:pt x="11262" y="3873"/>
                    </a:cubicBezTo>
                    <a:cubicBezTo>
                      <a:pt x="11176" y="3824"/>
                      <a:pt x="11065" y="3800"/>
                      <a:pt x="11003" y="3750"/>
                    </a:cubicBezTo>
                    <a:cubicBezTo>
                      <a:pt x="10959" y="3720"/>
                      <a:pt x="10936" y="3704"/>
                      <a:pt x="10915" y="3704"/>
                    </a:cubicBezTo>
                    <a:cubicBezTo>
                      <a:pt x="10901" y="3704"/>
                      <a:pt x="10887" y="3711"/>
                      <a:pt x="10868" y="3726"/>
                    </a:cubicBezTo>
                    <a:cubicBezTo>
                      <a:pt x="10831" y="3763"/>
                      <a:pt x="10794" y="3812"/>
                      <a:pt x="10769" y="3873"/>
                    </a:cubicBezTo>
                    <a:cubicBezTo>
                      <a:pt x="10749" y="3924"/>
                      <a:pt x="10721" y="3966"/>
                      <a:pt x="10704" y="3966"/>
                    </a:cubicBezTo>
                    <a:cubicBezTo>
                      <a:pt x="10701" y="3966"/>
                      <a:pt x="10698" y="3964"/>
                      <a:pt x="10695" y="3960"/>
                    </a:cubicBezTo>
                    <a:cubicBezTo>
                      <a:pt x="10683" y="3923"/>
                      <a:pt x="10732" y="3849"/>
                      <a:pt x="10671" y="3837"/>
                    </a:cubicBezTo>
                    <a:cubicBezTo>
                      <a:pt x="10609" y="3837"/>
                      <a:pt x="10560" y="3812"/>
                      <a:pt x="10634" y="3812"/>
                    </a:cubicBezTo>
                    <a:cubicBezTo>
                      <a:pt x="10708" y="3800"/>
                      <a:pt x="10745" y="3812"/>
                      <a:pt x="10695" y="3787"/>
                    </a:cubicBezTo>
                    <a:cubicBezTo>
                      <a:pt x="10634" y="3750"/>
                      <a:pt x="10535" y="3775"/>
                      <a:pt x="10634" y="3738"/>
                    </a:cubicBezTo>
                    <a:cubicBezTo>
                      <a:pt x="10732" y="3713"/>
                      <a:pt x="10806" y="3726"/>
                      <a:pt x="10732" y="3664"/>
                    </a:cubicBezTo>
                    <a:cubicBezTo>
                      <a:pt x="10694" y="3634"/>
                      <a:pt x="10623" y="3613"/>
                      <a:pt x="10569" y="3613"/>
                    </a:cubicBezTo>
                    <a:cubicBezTo>
                      <a:pt x="10535" y="3613"/>
                      <a:pt x="10508" y="3621"/>
                      <a:pt x="10498" y="3639"/>
                    </a:cubicBezTo>
                    <a:cubicBezTo>
                      <a:pt x="10461" y="3689"/>
                      <a:pt x="10560" y="3726"/>
                      <a:pt x="10523" y="3750"/>
                    </a:cubicBezTo>
                    <a:cubicBezTo>
                      <a:pt x="10474" y="3787"/>
                      <a:pt x="10424" y="3837"/>
                      <a:pt x="10387" y="3886"/>
                    </a:cubicBezTo>
                    <a:cubicBezTo>
                      <a:pt x="10362" y="3911"/>
                      <a:pt x="10336" y="3949"/>
                      <a:pt x="10323" y="3949"/>
                    </a:cubicBezTo>
                    <a:cubicBezTo>
                      <a:pt x="10317" y="3949"/>
                      <a:pt x="10313" y="3942"/>
                      <a:pt x="10313" y="3923"/>
                    </a:cubicBezTo>
                    <a:cubicBezTo>
                      <a:pt x="10313" y="3861"/>
                      <a:pt x="10289" y="3800"/>
                      <a:pt x="10313" y="3750"/>
                    </a:cubicBezTo>
                    <a:cubicBezTo>
                      <a:pt x="10324" y="3709"/>
                      <a:pt x="10325" y="3686"/>
                      <a:pt x="10305" y="3686"/>
                    </a:cubicBezTo>
                    <a:cubicBezTo>
                      <a:pt x="10300" y="3686"/>
                      <a:pt x="10295" y="3687"/>
                      <a:pt x="10289" y="3689"/>
                    </a:cubicBezTo>
                    <a:cubicBezTo>
                      <a:pt x="10252" y="3701"/>
                      <a:pt x="10042" y="4058"/>
                      <a:pt x="9993" y="4058"/>
                    </a:cubicBezTo>
                    <a:cubicBezTo>
                      <a:pt x="9956" y="4058"/>
                      <a:pt x="9944" y="4058"/>
                      <a:pt x="9944" y="3997"/>
                    </a:cubicBezTo>
                    <a:cubicBezTo>
                      <a:pt x="9993" y="3910"/>
                      <a:pt x="10042" y="3824"/>
                      <a:pt x="10104" y="3738"/>
                    </a:cubicBezTo>
                    <a:cubicBezTo>
                      <a:pt x="10141" y="3701"/>
                      <a:pt x="10153" y="3676"/>
                      <a:pt x="10141" y="3639"/>
                    </a:cubicBezTo>
                    <a:cubicBezTo>
                      <a:pt x="10132" y="3612"/>
                      <a:pt x="10122" y="3598"/>
                      <a:pt x="10092" y="3598"/>
                    </a:cubicBezTo>
                    <a:cubicBezTo>
                      <a:pt x="10082" y="3598"/>
                      <a:pt x="10070" y="3599"/>
                      <a:pt x="10055" y="3602"/>
                    </a:cubicBezTo>
                    <a:cubicBezTo>
                      <a:pt x="9993" y="3615"/>
                      <a:pt x="9981" y="3627"/>
                      <a:pt x="10018" y="3627"/>
                    </a:cubicBezTo>
                    <a:cubicBezTo>
                      <a:pt x="10055" y="3639"/>
                      <a:pt x="10092" y="3652"/>
                      <a:pt x="10018" y="3664"/>
                    </a:cubicBezTo>
                    <a:cubicBezTo>
                      <a:pt x="9973" y="3664"/>
                      <a:pt x="9928" y="3690"/>
                      <a:pt x="9902" y="3690"/>
                    </a:cubicBezTo>
                    <a:cubicBezTo>
                      <a:pt x="9892" y="3690"/>
                      <a:pt x="9885" y="3686"/>
                      <a:pt x="9882" y="3676"/>
                    </a:cubicBezTo>
                    <a:cubicBezTo>
                      <a:pt x="9882" y="3656"/>
                      <a:pt x="9882" y="3609"/>
                      <a:pt x="9868" y="3609"/>
                    </a:cubicBezTo>
                    <a:cubicBezTo>
                      <a:pt x="9865" y="3609"/>
                      <a:pt x="9861" y="3611"/>
                      <a:pt x="9857" y="3615"/>
                    </a:cubicBezTo>
                    <a:cubicBezTo>
                      <a:pt x="9833" y="3639"/>
                      <a:pt x="9808" y="3676"/>
                      <a:pt x="9784" y="3713"/>
                    </a:cubicBezTo>
                    <a:cubicBezTo>
                      <a:pt x="9759" y="3738"/>
                      <a:pt x="9808" y="3812"/>
                      <a:pt x="9820" y="3837"/>
                    </a:cubicBezTo>
                    <a:cubicBezTo>
                      <a:pt x="9828" y="3852"/>
                      <a:pt x="9821" y="3868"/>
                      <a:pt x="9809" y="3868"/>
                    </a:cubicBezTo>
                    <a:cubicBezTo>
                      <a:pt x="9802" y="3868"/>
                      <a:pt x="9793" y="3862"/>
                      <a:pt x="9784" y="3849"/>
                    </a:cubicBezTo>
                    <a:cubicBezTo>
                      <a:pt x="9770" y="3835"/>
                      <a:pt x="9760" y="3825"/>
                      <a:pt x="9754" y="3825"/>
                    </a:cubicBezTo>
                    <a:cubicBezTo>
                      <a:pt x="9749" y="3825"/>
                      <a:pt x="9747" y="3832"/>
                      <a:pt x="9747" y="3849"/>
                    </a:cubicBezTo>
                    <a:cubicBezTo>
                      <a:pt x="9737" y="3888"/>
                      <a:pt x="9750" y="3934"/>
                      <a:pt x="9744" y="3934"/>
                    </a:cubicBezTo>
                    <a:cubicBezTo>
                      <a:pt x="9742" y="3934"/>
                      <a:pt x="9739" y="3931"/>
                      <a:pt x="9734" y="3923"/>
                    </a:cubicBezTo>
                    <a:cubicBezTo>
                      <a:pt x="9707" y="3895"/>
                      <a:pt x="9707" y="3881"/>
                      <a:pt x="9687" y="3881"/>
                    </a:cubicBezTo>
                    <a:cubicBezTo>
                      <a:pt x="9681" y="3881"/>
                      <a:pt x="9673" y="3883"/>
                      <a:pt x="9660" y="3886"/>
                    </a:cubicBezTo>
                    <a:cubicBezTo>
                      <a:pt x="9632" y="3900"/>
                      <a:pt x="9608" y="3914"/>
                      <a:pt x="9599" y="3914"/>
                    </a:cubicBezTo>
                    <a:cubicBezTo>
                      <a:pt x="9593" y="3914"/>
                      <a:pt x="9595" y="3907"/>
                      <a:pt x="9611" y="3886"/>
                    </a:cubicBezTo>
                    <a:cubicBezTo>
                      <a:pt x="9636" y="3824"/>
                      <a:pt x="9734" y="3800"/>
                      <a:pt x="9673" y="3800"/>
                    </a:cubicBezTo>
                    <a:cubicBezTo>
                      <a:pt x="9611" y="3800"/>
                      <a:pt x="9574" y="3873"/>
                      <a:pt x="9525" y="3886"/>
                    </a:cubicBezTo>
                    <a:cubicBezTo>
                      <a:pt x="9505" y="3886"/>
                      <a:pt x="9485" y="3884"/>
                      <a:pt x="9470" y="3884"/>
                    </a:cubicBezTo>
                    <a:cubicBezTo>
                      <a:pt x="9448" y="3884"/>
                      <a:pt x="9436" y="3888"/>
                      <a:pt x="9451" y="3910"/>
                    </a:cubicBezTo>
                    <a:cubicBezTo>
                      <a:pt x="9488" y="3960"/>
                      <a:pt x="9525" y="4021"/>
                      <a:pt x="9549" y="4021"/>
                    </a:cubicBezTo>
                    <a:cubicBezTo>
                      <a:pt x="9556" y="4019"/>
                      <a:pt x="9563" y="4018"/>
                      <a:pt x="9568" y="4018"/>
                    </a:cubicBezTo>
                    <a:cubicBezTo>
                      <a:pt x="9593" y="4018"/>
                      <a:pt x="9604" y="4038"/>
                      <a:pt x="9574" y="4058"/>
                    </a:cubicBezTo>
                    <a:cubicBezTo>
                      <a:pt x="9543" y="4079"/>
                      <a:pt x="9556" y="4153"/>
                      <a:pt x="9538" y="4153"/>
                    </a:cubicBezTo>
                    <a:cubicBezTo>
                      <a:pt x="9535" y="4153"/>
                      <a:pt x="9530" y="4150"/>
                      <a:pt x="9525" y="4145"/>
                    </a:cubicBezTo>
                    <a:cubicBezTo>
                      <a:pt x="9475" y="4108"/>
                      <a:pt x="9475" y="4083"/>
                      <a:pt x="9439" y="4083"/>
                    </a:cubicBezTo>
                    <a:cubicBezTo>
                      <a:pt x="9414" y="4083"/>
                      <a:pt x="9402" y="4046"/>
                      <a:pt x="9389" y="4021"/>
                    </a:cubicBezTo>
                    <a:cubicBezTo>
                      <a:pt x="9383" y="4003"/>
                      <a:pt x="9383" y="3991"/>
                      <a:pt x="9380" y="3991"/>
                    </a:cubicBezTo>
                    <a:cubicBezTo>
                      <a:pt x="9377" y="3991"/>
                      <a:pt x="9371" y="4003"/>
                      <a:pt x="9352" y="4034"/>
                    </a:cubicBezTo>
                    <a:cubicBezTo>
                      <a:pt x="9331" y="4063"/>
                      <a:pt x="9322" y="4074"/>
                      <a:pt x="9313" y="4074"/>
                    </a:cubicBezTo>
                    <a:cubicBezTo>
                      <a:pt x="9307" y="4074"/>
                      <a:pt x="9301" y="4069"/>
                      <a:pt x="9291" y="4058"/>
                    </a:cubicBezTo>
                    <a:cubicBezTo>
                      <a:pt x="9266" y="4034"/>
                      <a:pt x="9278" y="4009"/>
                      <a:pt x="9254" y="3997"/>
                    </a:cubicBezTo>
                    <a:cubicBezTo>
                      <a:pt x="9192" y="3997"/>
                      <a:pt x="9130" y="4009"/>
                      <a:pt x="9081" y="4021"/>
                    </a:cubicBezTo>
                    <a:cubicBezTo>
                      <a:pt x="9020" y="4021"/>
                      <a:pt x="9020" y="4021"/>
                      <a:pt x="9118" y="4046"/>
                    </a:cubicBezTo>
                    <a:cubicBezTo>
                      <a:pt x="9198" y="4069"/>
                      <a:pt x="9278" y="4134"/>
                      <a:pt x="9260" y="4134"/>
                    </a:cubicBezTo>
                    <a:cubicBezTo>
                      <a:pt x="9259" y="4134"/>
                      <a:pt x="9257" y="4133"/>
                      <a:pt x="9254" y="4132"/>
                    </a:cubicBezTo>
                    <a:cubicBezTo>
                      <a:pt x="9204" y="4132"/>
                      <a:pt x="9204" y="4132"/>
                      <a:pt x="9204" y="4182"/>
                    </a:cubicBezTo>
                    <a:cubicBezTo>
                      <a:pt x="9204" y="4214"/>
                      <a:pt x="9242" y="4284"/>
                      <a:pt x="9235" y="4284"/>
                    </a:cubicBezTo>
                    <a:cubicBezTo>
                      <a:pt x="9234" y="4284"/>
                      <a:pt x="9232" y="4283"/>
                      <a:pt x="9229" y="4280"/>
                    </a:cubicBezTo>
                    <a:cubicBezTo>
                      <a:pt x="9192" y="4243"/>
                      <a:pt x="9106" y="4218"/>
                      <a:pt x="9081" y="4194"/>
                    </a:cubicBezTo>
                    <a:cubicBezTo>
                      <a:pt x="9078" y="4191"/>
                      <a:pt x="9074" y="4189"/>
                      <a:pt x="9069" y="4189"/>
                    </a:cubicBezTo>
                    <a:cubicBezTo>
                      <a:pt x="9057" y="4189"/>
                      <a:pt x="9044" y="4200"/>
                      <a:pt x="9044" y="4218"/>
                    </a:cubicBezTo>
                    <a:cubicBezTo>
                      <a:pt x="9044" y="4240"/>
                      <a:pt x="9036" y="4253"/>
                      <a:pt x="9024" y="4253"/>
                    </a:cubicBezTo>
                    <a:cubicBezTo>
                      <a:pt x="9016" y="4253"/>
                      <a:pt x="9005" y="4246"/>
                      <a:pt x="8995" y="4231"/>
                    </a:cubicBezTo>
                    <a:cubicBezTo>
                      <a:pt x="8978" y="4205"/>
                      <a:pt x="8985" y="4179"/>
                      <a:pt x="8982" y="4179"/>
                    </a:cubicBezTo>
                    <a:lnTo>
                      <a:pt x="8982" y="4179"/>
                    </a:lnTo>
                    <a:cubicBezTo>
                      <a:pt x="8981" y="4179"/>
                      <a:pt x="8978" y="4183"/>
                      <a:pt x="8970" y="4194"/>
                    </a:cubicBezTo>
                    <a:cubicBezTo>
                      <a:pt x="8958" y="4231"/>
                      <a:pt x="8884" y="4280"/>
                      <a:pt x="8909" y="4329"/>
                    </a:cubicBezTo>
                    <a:cubicBezTo>
                      <a:pt x="8942" y="4362"/>
                      <a:pt x="8965" y="4405"/>
                      <a:pt x="8926" y="4405"/>
                    </a:cubicBezTo>
                    <a:cubicBezTo>
                      <a:pt x="8921" y="4405"/>
                      <a:pt x="8915" y="4405"/>
                      <a:pt x="8909" y="4403"/>
                    </a:cubicBezTo>
                    <a:cubicBezTo>
                      <a:pt x="8895" y="4403"/>
                      <a:pt x="8883" y="4404"/>
                      <a:pt x="8872" y="4404"/>
                    </a:cubicBezTo>
                    <a:cubicBezTo>
                      <a:pt x="8847" y="4404"/>
                      <a:pt x="8835" y="4398"/>
                      <a:pt x="8835" y="4354"/>
                    </a:cubicBezTo>
                    <a:cubicBezTo>
                      <a:pt x="8835" y="4297"/>
                      <a:pt x="8856" y="4229"/>
                      <a:pt x="8830" y="4229"/>
                    </a:cubicBezTo>
                    <a:cubicBezTo>
                      <a:pt x="8828" y="4229"/>
                      <a:pt x="8825" y="4230"/>
                      <a:pt x="8822" y="4231"/>
                    </a:cubicBezTo>
                    <a:cubicBezTo>
                      <a:pt x="8773" y="4243"/>
                      <a:pt x="8822" y="4268"/>
                      <a:pt x="8761" y="4280"/>
                    </a:cubicBezTo>
                    <a:cubicBezTo>
                      <a:pt x="8699" y="4292"/>
                      <a:pt x="8699" y="4329"/>
                      <a:pt x="8736" y="4342"/>
                    </a:cubicBezTo>
                    <a:cubicBezTo>
                      <a:pt x="8749" y="4342"/>
                      <a:pt x="8755" y="4340"/>
                      <a:pt x="8757" y="4340"/>
                    </a:cubicBezTo>
                    <a:cubicBezTo>
                      <a:pt x="8761" y="4340"/>
                      <a:pt x="8744" y="4346"/>
                      <a:pt x="8712" y="4379"/>
                    </a:cubicBezTo>
                    <a:cubicBezTo>
                      <a:pt x="8685" y="4405"/>
                      <a:pt x="8658" y="4452"/>
                      <a:pt x="8650" y="4452"/>
                    </a:cubicBezTo>
                    <a:cubicBezTo>
                      <a:pt x="8647" y="4452"/>
                      <a:pt x="8647" y="4445"/>
                      <a:pt x="8650" y="4428"/>
                    </a:cubicBezTo>
                    <a:cubicBezTo>
                      <a:pt x="8675" y="4354"/>
                      <a:pt x="8699" y="4342"/>
                      <a:pt x="8650" y="4317"/>
                    </a:cubicBezTo>
                    <a:cubicBezTo>
                      <a:pt x="8613" y="4280"/>
                      <a:pt x="8514" y="4243"/>
                      <a:pt x="8564" y="4231"/>
                    </a:cubicBezTo>
                    <a:cubicBezTo>
                      <a:pt x="8625" y="4231"/>
                      <a:pt x="8699" y="4231"/>
                      <a:pt x="8625" y="4182"/>
                    </a:cubicBezTo>
                    <a:cubicBezTo>
                      <a:pt x="8588" y="4157"/>
                      <a:pt x="8539" y="4145"/>
                      <a:pt x="8502" y="4145"/>
                    </a:cubicBezTo>
                    <a:cubicBezTo>
                      <a:pt x="8490" y="4141"/>
                      <a:pt x="8481" y="4140"/>
                      <a:pt x="8476" y="4140"/>
                    </a:cubicBezTo>
                    <a:cubicBezTo>
                      <a:pt x="8459" y="4140"/>
                      <a:pt x="8468" y="4154"/>
                      <a:pt x="8477" y="4182"/>
                    </a:cubicBezTo>
                    <a:cubicBezTo>
                      <a:pt x="8490" y="4218"/>
                      <a:pt x="8527" y="4292"/>
                      <a:pt x="8502" y="4292"/>
                    </a:cubicBezTo>
                    <a:cubicBezTo>
                      <a:pt x="8477" y="4305"/>
                      <a:pt x="8453" y="4305"/>
                      <a:pt x="8428" y="4305"/>
                    </a:cubicBezTo>
                    <a:cubicBezTo>
                      <a:pt x="8395" y="4305"/>
                      <a:pt x="8343" y="4344"/>
                      <a:pt x="8375" y="4344"/>
                    </a:cubicBezTo>
                    <a:cubicBezTo>
                      <a:pt x="8379" y="4344"/>
                      <a:pt x="8384" y="4343"/>
                      <a:pt x="8391" y="4342"/>
                    </a:cubicBezTo>
                    <a:cubicBezTo>
                      <a:pt x="8440" y="4342"/>
                      <a:pt x="8473" y="4336"/>
                      <a:pt x="8475" y="4336"/>
                    </a:cubicBezTo>
                    <a:cubicBezTo>
                      <a:pt x="8476" y="4336"/>
                      <a:pt x="8469" y="4338"/>
                      <a:pt x="8453" y="4342"/>
                    </a:cubicBezTo>
                    <a:cubicBezTo>
                      <a:pt x="8416" y="4366"/>
                      <a:pt x="8379" y="4366"/>
                      <a:pt x="8440" y="4391"/>
                    </a:cubicBezTo>
                    <a:cubicBezTo>
                      <a:pt x="8486" y="4406"/>
                      <a:pt x="8508" y="4417"/>
                      <a:pt x="8519" y="4417"/>
                    </a:cubicBezTo>
                    <a:cubicBezTo>
                      <a:pt x="8525" y="4417"/>
                      <a:pt x="8527" y="4413"/>
                      <a:pt x="8527" y="4403"/>
                    </a:cubicBezTo>
                    <a:cubicBezTo>
                      <a:pt x="8527" y="4381"/>
                      <a:pt x="8536" y="4363"/>
                      <a:pt x="8543" y="4363"/>
                    </a:cubicBezTo>
                    <a:cubicBezTo>
                      <a:pt x="8547" y="4363"/>
                      <a:pt x="8551" y="4371"/>
                      <a:pt x="8551" y="4391"/>
                    </a:cubicBezTo>
                    <a:cubicBezTo>
                      <a:pt x="8541" y="4423"/>
                      <a:pt x="8548" y="4482"/>
                      <a:pt x="8535" y="4482"/>
                    </a:cubicBezTo>
                    <a:cubicBezTo>
                      <a:pt x="8533" y="4482"/>
                      <a:pt x="8530" y="4481"/>
                      <a:pt x="8527" y="4477"/>
                    </a:cubicBezTo>
                    <a:cubicBezTo>
                      <a:pt x="8490" y="4453"/>
                      <a:pt x="8465" y="4428"/>
                      <a:pt x="8428" y="4416"/>
                    </a:cubicBezTo>
                    <a:cubicBezTo>
                      <a:pt x="8396" y="4405"/>
                      <a:pt x="8392" y="4349"/>
                      <a:pt x="8368" y="4349"/>
                    </a:cubicBezTo>
                    <a:cubicBezTo>
                      <a:pt x="8364" y="4349"/>
                      <a:pt x="8359" y="4351"/>
                      <a:pt x="8354" y="4354"/>
                    </a:cubicBezTo>
                    <a:cubicBezTo>
                      <a:pt x="8314" y="4374"/>
                      <a:pt x="8274" y="4410"/>
                      <a:pt x="8254" y="4410"/>
                    </a:cubicBezTo>
                    <a:cubicBezTo>
                      <a:pt x="8249" y="4410"/>
                      <a:pt x="8246" y="4408"/>
                      <a:pt x="8243" y="4403"/>
                    </a:cubicBezTo>
                    <a:cubicBezTo>
                      <a:pt x="8243" y="4384"/>
                      <a:pt x="8236" y="4371"/>
                      <a:pt x="8224" y="4371"/>
                    </a:cubicBezTo>
                    <a:cubicBezTo>
                      <a:pt x="8213" y="4371"/>
                      <a:pt x="8199" y="4380"/>
                      <a:pt x="8182" y="4403"/>
                    </a:cubicBezTo>
                    <a:cubicBezTo>
                      <a:pt x="8132" y="4440"/>
                      <a:pt x="8059" y="4465"/>
                      <a:pt x="8071" y="4502"/>
                    </a:cubicBezTo>
                    <a:cubicBezTo>
                      <a:pt x="8071" y="4551"/>
                      <a:pt x="8108" y="4563"/>
                      <a:pt x="8083" y="4576"/>
                    </a:cubicBezTo>
                    <a:cubicBezTo>
                      <a:pt x="8073" y="4596"/>
                      <a:pt x="8054" y="4643"/>
                      <a:pt x="8077" y="4643"/>
                    </a:cubicBezTo>
                    <a:cubicBezTo>
                      <a:pt x="8082" y="4643"/>
                      <a:pt x="8088" y="4641"/>
                      <a:pt x="8095" y="4637"/>
                    </a:cubicBezTo>
                    <a:cubicBezTo>
                      <a:pt x="8152" y="4615"/>
                      <a:pt x="8146" y="4562"/>
                      <a:pt x="8173" y="4562"/>
                    </a:cubicBezTo>
                    <a:cubicBezTo>
                      <a:pt x="8176" y="4562"/>
                      <a:pt x="8178" y="4562"/>
                      <a:pt x="8182" y="4563"/>
                    </a:cubicBezTo>
                    <a:cubicBezTo>
                      <a:pt x="8200" y="4572"/>
                      <a:pt x="8198" y="4607"/>
                      <a:pt x="8219" y="4607"/>
                    </a:cubicBezTo>
                    <a:cubicBezTo>
                      <a:pt x="8227" y="4607"/>
                      <a:pt x="8239" y="4602"/>
                      <a:pt x="8256" y="4588"/>
                    </a:cubicBezTo>
                    <a:cubicBezTo>
                      <a:pt x="8273" y="4575"/>
                      <a:pt x="8286" y="4570"/>
                      <a:pt x="8293" y="4570"/>
                    </a:cubicBezTo>
                    <a:cubicBezTo>
                      <a:pt x="8306" y="4570"/>
                      <a:pt x="8300" y="4589"/>
                      <a:pt x="8268" y="4613"/>
                    </a:cubicBezTo>
                    <a:cubicBezTo>
                      <a:pt x="8231" y="4650"/>
                      <a:pt x="8206" y="4650"/>
                      <a:pt x="8206" y="4699"/>
                    </a:cubicBezTo>
                    <a:cubicBezTo>
                      <a:pt x="8206" y="4741"/>
                      <a:pt x="8216" y="4830"/>
                      <a:pt x="8202" y="4830"/>
                    </a:cubicBezTo>
                    <a:cubicBezTo>
                      <a:pt x="8200" y="4830"/>
                      <a:pt x="8197" y="4827"/>
                      <a:pt x="8194" y="4822"/>
                    </a:cubicBezTo>
                    <a:cubicBezTo>
                      <a:pt x="8163" y="4802"/>
                      <a:pt x="8132" y="4755"/>
                      <a:pt x="8108" y="4755"/>
                    </a:cubicBezTo>
                    <a:cubicBezTo>
                      <a:pt x="8104" y="4755"/>
                      <a:pt x="8099" y="4757"/>
                      <a:pt x="8095" y="4761"/>
                    </a:cubicBezTo>
                    <a:cubicBezTo>
                      <a:pt x="8068" y="4779"/>
                      <a:pt x="8040" y="4832"/>
                      <a:pt x="8033" y="4832"/>
                    </a:cubicBezTo>
                    <a:cubicBezTo>
                      <a:pt x="8031" y="4832"/>
                      <a:pt x="8031" y="4826"/>
                      <a:pt x="8034" y="4810"/>
                    </a:cubicBezTo>
                    <a:cubicBezTo>
                      <a:pt x="8042" y="4768"/>
                      <a:pt x="8039" y="4749"/>
                      <a:pt x="8025" y="4749"/>
                    </a:cubicBezTo>
                    <a:cubicBezTo>
                      <a:pt x="8018" y="4749"/>
                      <a:pt x="8009" y="4753"/>
                      <a:pt x="7997" y="4761"/>
                    </a:cubicBezTo>
                    <a:cubicBezTo>
                      <a:pt x="7980" y="4778"/>
                      <a:pt x="7963" y="4812"/>
                      <a:pt x="7954" y="4812"/>
                    </a:cubicBezTo>
                    <a:cubicBezTo>
                      <a:pt x="7950" y="4812"/>
                      <a:pt x="7948" y="4805"/>
                      <a:pt x="7948" y="4785"/>
                    </a:cubicBezTo>
                    <a:cubicBezTo>
                      <a:pt x="7948" y="4737"/>
                      <a:pt x="7963" y="4667"/>
                      <a:pt x="7958" y="4667"/>
                    </a:cubicBezTo>
                    <a:lnTo>
                      <a:pt x="7958" y="4667"/>
                    </a:lnTo>
                    <a:cubicBezTo>
                      <a:pt x="7956" y="4667"/>
                      <a:pt x="7953" y="4673"/>
                      <a:pt x="7948" y="4687"/>
                    </a:cubicBezTo>
                    <a:cubicBezTo>
                      <a:pt x="7918" y="4726"/>
                      <a:pt x="7904" y="4814"/>
                      <a:pt x="7880" y="4814"/>
                    </a:cubicBezTo>
                    <a:cubicBezTo>
                      <a:pt x="7875" y="4814"/>
                      <a:pt x="7869" y="4809"/>
                      <a:pt x="7861" y="4798"/>
                    </a:cubicBezTo>
                    <a:cubicBezTo>
                      <a:pt x="7837" y="4748"/>
                      <a:pt x="7824" y="4699"/>
                      <a:pt x="7837" y="4637"/>
                    </a:cubicBezTo>
                    <a:cubicBezTo>
                      <a:pt x="7848" y="4604"/>
                      <a:pt x="7909" y="4511"/>
                      <a:pt x="7885" y="4511"/>
                    </a:cubicBezTo>
                    <a:cubicBezTo>
                      <a:pt x="7882" y="4511"/>
                      <a:pt x="7879" y="4512"/>
                      <a:pt x="7874" y="4514"/>
                    </a:cubicBezTo>
                    <a:cubicBezTo>
                      <a:pt x="7824" y="4551"/>
                      <a:pt x="7714" y="4613"/>
                      <a:pt x="7738" y="4637"/>
                    </a:cubicBezTo>
                    <a:cubicBezTo>
                      <a:pt x="7768" y="4667"/>
                      <a:pt x="7815" y="4706"/>
                      <a:pt x="7798" y="4706"/>
                    </a:cubicBezTo>
                    <a:cubicBezTo>
                      <a:pt x="7794" y="4706"/>
                      <a:pt x="7787" y="4704"/>
                      <a:pt x="7775" y="4699"/>
                    </a:cubicBezTo>
                    <a:cubicBezTo>
                      <a:pt x="7747" y="4688"/>
                      <a:pt x="7731" y="4679"/>
                      <a:pt x="7722" y="4679"/>
                    </a:cubicBezTo>
                    <a:cubicBezTo>
                      <a:pt x="7711" y="4679"/>
                      <a:pt x="7708" y="4691"/>
                      <a:pt x="7701" y="4724"/>
                    </a:cubicBezTo>
                    <a:cubicBezTo>
                      <a:pt x="7693" y="4757"/>
                      <a:pt x="7685" y="4773"/>
                      <a:pt x="7677" y="4773"/>
                    </a:cubicBezTo>
                    <a:cubicBezTo>
                      <a:pt x="7672" y="4773"/>
                      <a:pt x="7668" y="4769"/>
                      <a:pt x="7664" y="4761"/>
                    </a:cubicBezTo>
                    <a:cubicBezTo>
                      <a:pt x="7656" y="4737"/>
                      <a:pt x="7659" y="4723"/>
                      <a:pt x="7648" y="4723"/>
                    </a:cubicBezTo>
                    <a:cubicBezTo>
                      <a:pt x="7642" y="4723"/>
                      <a:pt x="7632" y="4727"/>
                      <a:pt x="7615" y="4736"/>
                    </a:cubicBezTo>
                    <a:cubicBezTo>
                      <a:pt x="7582" y="4769"/>
                      <a:pt x="7529" y="4812"/>
                      <a:pt x="7571" y="4812"/>
                    </a:cubicBezTo>
                    <a:cubicBezTo>
                      <a:pt x="7576" y="4812"/>
                      <a:pt x="7582" y="4811"/>
                      <a:pt x="7590" y="4810"/>
                    </a:cubicBezTo>
                    <a:cubicBezTo>
                      <a:pt x="7603" y="4807"/>
                      <a:pt x="7615" y="4806"/>
                      <a:pt x="7626" y="4806"/>
                    </a:cubicBezTo>
                    <a:cubicBezTo>
                      <a:pt x="7673" y="4806"/>
                      <a:pt x="7706" y="4822"/>
                      <a:pt x="7677" y="4822"/>
                    </a:cubicBezTo>
                    <a:cubicBezTo>
                      <a:pt x="7640" y="4822"/>
                      <a:pt x="7627" y="4847"/>
                      <a:pt x="7664" y="4847"/>
                    </a:cubicBezTo>
                    <a:cubicBezTo>
                      <a:pt x="7697" y="4847"/>
                      <a:pt x="7703" y="4825"/>
                      <a:pt x="7706" y="4825"/>
                    </a:cubicBezTo>
                    <a:cubicBezTo>
                      <a:pt x="7708" y="4825"/>
                      <a:pt x="7709" y="4830"/>
                      <a:pt x="7714" y="4847"/>
                    </a:cubicBezTo>
                    <a:cubicBezTo>
                      <a:pt x="7726" y="4896"/>
                      <a:pt x="7726" y="4908"/>
                      <a:pt x="7677" y="4908"/>
                    </a:cubicBezTo>
                    <a:cubicBezTo>
                      <a:pt x="7649" y="4908"/>
                      <a:pt x="7635" y="4867"/>
                      <a:pt x="7609" y="4867"/>
                    </a:cubicBezTo>
                    <a:cubicBezTo>
                      <a:pt x="7600" y="4867"/>
                      <a:pt x="7590" y="4872"/>
                      <a:pt x="7578" y="4884"/>
                    </a:cubicBezTo>
                    <a:cubicBezTo>
                      <a:pt x="7516" y="4945"/>
                      <a:pt x="7516" y="5019"/>
                      <a:pt x="7479" y="5019"/>
                    </a:cubicBezTo>
                    <a:cubicBezTo>
                      <a:pt x="7430" y="5032"/>
                      <a:pt x="7282" y="5044"/>
                      <a:pt x="7332" y="5056"/>
                    </a:cubicBezTo>
                    <a:cubicBezTo>
                      <a:pt x="7362" y="5069"/>
                      <a:pt x="7393" y="5075"/>
                      <a:pt x="7424" y="5075"/>
                    </a:cubicBezTo>
                    <a:cubicBezTo>
                      <a:pt x="7455" y="5075"/>
                      <a:pt x="7486" y="5069"/>
                      <a:pt x="7516" y="5056"/>
                    </a:cubicBezTo>
                    <a:cubicBezTo>
                      <a:pt x="7584" y="5023"/>
                      <a:pt x="7610" y="4968"/>
                      <a:pt x="7652" y="4968"/>
                    </a:cubicBezTo>
                    <a:cubicBezTo>
                      <a:pt x="7656" y="4968"/>
                      <a:pt x="7660" y="4969"/>
                      <a:pt x="7664" y="4970"/>
                    </a:cubicBezTo>
                    <a:cubicBezTo>
                      <a:pt x="7689" y="4976"/>
                      <a:pt x="7701" y="4982"/>
                      <a:pt x="7712" y="4982"/>
                    </a:cubicBezTo>
                    <a:cubicBezTo>
                      <a:pt x="7723" y="4982"/>
                      <a:pt x="7732" y="4976"/>
                      <a:pt x="7750" y="4958"/>
                    </a:cubicBezTo>
                    <a:cubicBezTo>
                      <a:pt x="7764" y="4949"/>
                      <a:pt x="7773" y="4946"/>
                      <a:pt x="7781" y="4946"/>
                    </a:cubicBezTo>
                    <a:cubicBezTo>
                      <a:pt x="7791" y="4946"/>
                      <a:pt x="7800" y="4949"/>
                      <a:pt x="7816" y="4949"/>
                    </a:cubicBezTo>
                    <a:cubicBezTo>
                      <a:pt x="7824" y="4949"/>
                      <a:pt x="7835" y="4948"/>
                      <a:pt x="7849" y="4945"/>
                    </a:cubicBezTo>
                    <a:cubicBezTo>
                      <a:pt x="7898" y="4921"/>
                      <a:pt x="7861" y="4896"/>
                      <a:pt x="7837" y="4859"/>
                    </a:cubicBezTo>
                    <a:cubicBezTo>
                      <a:pt x="7827" y="4849"/>
                      <a:pt x="7825" y="4845"/>
                      <a:pt x="7827" y="4845"/>
                    </a:cubicBezTo>
                    <a:cubicBezTo>
                      <a:pt x="7835" y="4845"/>
                      <a:pt x="7874" y="4872"/>
                      <a:pt x="7874" y="4872"/>
                    </a:cubicBezTo>
                    <a:cubicBezTo>
                      <a:pt x="7874" y="4872"/>
                      <a:pt x="7874" y="4921"/>
                      <a:pt x="7911" y="4921"/>
                    </a:cubicBezTo>
                    <a:cubicBezTo>
                      <a:pt x="7929" y="4911"/>
                      <a:pt x="7976" y="4867"/>
                      <a:pt x="7987" y="4867"/>
                    </a:cubicBezTo>
                    <a:cubicBezTo>
                      <a:pt x="7991" y="4867"/>
                      <a:pt x="7991" y="4872"/>
                      <a:pt x="7985" y="4884"/>
                    </a:cubicBezTo>
                    <a:cubicBezTo>
                      <a:pt x="7972" y="4933"/>
                      <a:pt x="7923" y="4921"/>
                      <a:pt x="7948" y="4958"/>
                    </a:cubicBezTo>
                    <a:cubicBezTo>
                      <a:pt x="7948" y="4982"/>
                      <a:pt x="7935" y="4982"/>
                      <a:pt x="7923" y="4995"/>
                    </a:cubicBezTo>
                    <a:cubicBezTo>
                      <a:pt x="7964" y="4995"/>
                      <a:pt x="8005" y="4984"/>
                      <a:pt x="8017" y="4984"/>
                    </a:cubicBezTo>
                    <a:cubicBezTo>
                      <a:pt x="8023" y="4984"/>
                      <a:pt x="8022" y="4987"/>
                      <a:pt x="8009" y="4995"/>
                    </a:cubicBezTo>
                    <a:cubicBezTo>
                      <a:pt x="7977" y="5016"/>
                      <a:pt x="7900" y="5074"/>
                      <a:pt x="7918" y="5074"/>
                    </a:cubicBezTo>
                    <a:cubicBezTo>
                      <a:pt x="7921" y="5074"/>
                      <a:pt x="7927" y="5072"/>
                      <a:pt x="7935" y="5069"/>
                    </a:cubicBezTo>
                    <a:cubicBezTo>
                      <a:pt x="7985" y="5069"/>
                      <a:pt x="8022" y="5044"/>
                      <a:pt x="8046" y="5019"/>
                    </a:cubicBezTo>
                    <a:cubicBezTo>
                      <a:pt x="8060" y="5009"/>
                      <a:pt x="8074" y="5005"/>
                      <a:pt x="8086" y="5005"/>
                    </a:cubicBezTo>
                    <a:cubicBezTo>
                      <a:pt x="8111" y="5005"/>
                      <a:pt x="8125" y="5021"/>
                      <a:pt x="8109" y="5021"/>
                    </a:cubicBezTo>
                    <a:cubicBezTo>
                      <a:pt x="8106" y="5021"/>
                      <a:pt x="8101" y="5021"/>
                      <a:pt x="8095" y="5019"/>
                    </a:cubicBezTo>
                    <a:cubicBezTo>
                      <a:pt x="8092" y="5018"/>
                      <a:pt x="8088" y="5018"/>
                      <a:pt x="8084" y="5018"/>
                    </a:cubicBezTo>
                    <a:cubicBezTo>
                      <a:pt x="8039" y="5018"/>
                      <a:pt x="7994" y="5082"/>
                      <a:pt x="7960" y="5093"/>
                    </a:cubicBezTo>
                    <a:cubicBezTo>
                      <a:pt x="7923" y="5106"/>
                      <a:pt x="7935" y="5143"/>
                      <a:pt x="7923" y="5167"/>
                    </a:cubicBezTo>
                    <a:cubicBezTo>
                      <a:pt x="7908" y="5182"/>
                      <a:pt x="7894" y="5201"/>
                      <a:pt x="7876" y="5201"/>
                    </a:cubicBezTo>
                    <a:cubicBezTo>
                      <a:pt x="7865" y="5201"/>
                      <a:pt x="7852" y="5192"/>
                      <a:pt x="7837" y="5167"/>
                    </a:cubicBezTo>
                    <a:cubicBezTo>
                      <a:pt x="7817" y="5118"/>
                      <a:pt x="7829" y="5054"/>
                      <a:pt x="7822" y="5054"/>
                    </a:cubicBezTo>
                    <a:cubicBezTo>
                      <a:pt x="7820" y="5054"/>
                      <a:pt x="7817" y="5058"/>
                      <a:pt x="7812" y="5069"/>
                    </a:cubicBezTo>
                    <a:cubicBezTo>
                      <a:pt x="7782" y="5109"/>
                      <a:pt x="7801" y="5181"/>
                      <a:pt x="7796" y="5181"/>
                    </a:cubicBezTo>
                    <a:cubicBezTo>
                      <a:pt x="7795" y="5181"/>
                      <a:pt x="7792" y="5177"/>
                      <a:pt x="7787" y="5167"/>
                    </a:cubicBezTo>
                    <a:cubicBezTo>
                      <a:pt x="7768" y="5138"/>
                      <a:pt x="7756" y="5094"/>
                      <a:pt x="7734" y="5094"/>
                    </a:cubicBezTo>
                    <a:cubicBezTo>
                      <a:pt x="7728" y="5094"/>
                      <a:pt x="7722" y="5098"/>
                      <a:pt x="7714" y="5106"/>
                    </a:cubicBezTo>
                    <a:cubicBezTo>
                      <a:pt x="7677" y="5143"/>
                      <a:pt x="7652" y="5180"/>
                      <a:pt x="7627" y="5217"/>
                    </a:cubicBezTo>
                    <a:cubicBezTo>
                      <a:pt x="7594" y="5250"/>
                      <a:pt x="7561" y="5292"/>
                      <a:pt x="7581" y="5292"/>
                    </a:cubicBezTo>
                    <a:cubicBezTo>
                      <a:pt x="7583" y="5292"/>
                      <a:pt x="7586" y="5292"/>
                      <a:pt x="7590" y="5290"/>
                    </a:cubicBezTo>
                    <a:cubicBezTo>
                      <a:pt x="7636" y="5290"/>
                      <a:pt x="7682" y="5215"/>
                      <a:pt x="7688" y="5215"/>
                    </a:cubicBezTo>
                    <a:cubicBezTo>
                      <a:pt x="7689" y="5215"/>
                      <a:pt x="7689" y="5216"/>
                      <a:pt x="7689" y="5217"/>
                    </a:cubicBezTo>
                    <a:cubicBezTo>
                      <a:pt x="7689" y="5241"/>
                      <a:pt x="7689" y="5266"/>
                      <a:pt x="7714" y="5266"/>
                    </a:cubicBezTo>
                    <a:cubicBezTo>
                      <a:pt x="7750" y="5266"/>
                      <a:pt x="7812" y="5278"/>
                      <a:pt x="7763" y="5278"/>
                    </a:cubicBezTo>
                    <a:cubicBezTo>
                      <a:pt x="7714" y="5278"/>
                      <a:pt x="7677" y="5290"/>
                      <a:pt x="7640" y="5303"/>
                    </a:cubicBezTo>
                    <a:cubicBezTo>
                      <a:pt x="7603" y="5327"/>
                      <a:pt x="7652" y="5352"/>
                      <a:pt x="7714" y="5352"/>
                    </a:cubicBezTo>
                    <a:cubicBezTo>
                      <a:pt x="7720" y="5350"/>
                      <a:pt x="7727" y="5350"/>
                      <a:pt x="7733" y="5350"/>
                    </a:cubicBezTo>
                    <a:cubicBezTo>
                      <a:pt x="7772" y="5350"/>
                      <a:pt x="7796" y="5382"/>
                      <a:pt x="7775" y="5414"/>
                    </a:cubicBezTo>
                    <a:cubicBezTo>
                      <a:pt x="7770" y="5429"/>
                      <a:pt x="7771" y="5436"/>
                      <a:pt x="7771" y="5436"/>
                    </a:cubicBezTo>
                    <a:cubicBezTo>
                      <a:pt x="7770" y="5436"/>
                      <a:pt x="7767" y="5423"/>
                      <a:pt x="7738" y="5401"/>
                    </a:cubicBezTo>
                    <a:cubicBezTo>
                      <a:pt x="7714" y="5377"/>
                      <a:pt x="7701" y="5371"/>
                      <a:pt x="7689" y="5371"/>
                    </a:cubicBezTo>
                    <a:cubicBezTo>
                      <a:pt x="7677" y="5371"/>
                      <a:pt x="7664" y="5377"/>
                      <a:pt x="7640" y="5377"/>
                    </a:cubicBezTo>
                    <a:cubicBezTo>
                      <a:pt x="7603" y="5377"/>
                      <a:pt x="7615" y="5414"/>
                      <a:pt x="7566" y="5438"/>
                    </a:cubicBezTo>
                    <a:cubicBezTo>
                      <a:pt x="7529" y="5451"/>
                      <a:pt x="7442" y="5488"/>
                      <a:pt x="7504" y="5488"/>
                    </a:cubicBezTo>
                    <a:cubicBezTo>
                      <a:pt x="7553" y="5488"/>
                      <a:pt x="7603" y="5471"/>
                      <a:pt x="7641" y="5471"/>
                    </a:cubicBezTo>
                    <a:cubicBezTo>
                      <a:pt x="7660" y="5471"/>
                      <a:pt x="7677" y="5475"/>
                      <a:pt x="7689" y="5488"/>
                    </a:cubicBezTo>
                    <a:cubicBezTo>
                      <a:pt x="7716" y="5506"/>
                      <a:pt x="7730" y="5538"/>
                      <a:pt x="7710" y="5538"/>
                    </a:cubicBezTo>
                    <a:cubicBezTo>
                      <a:pt x="7703" y="5538"/>
                      <a:pt x="7692" y="5534"/>
                      <a:pt x="7677" y="5525"/>
                    </a:cubicBezTo>
                    <a:cubicBezTo>
                      <a:pt x="7650" y="5509"/>
                      <a:pt x="7640" y="5504"/>
                      <a:pt x="7632" y="5504"/>
                    </a:cubicBezTo>
                    <a:cubicBezTo>
                      <a:pt x="7623" y="5504"/>
                      <a:pt x="7618" y="5512"/>
                      <a:pt x="7590" y="5512"/>
                    </a:cubicBezTo>
                    <a:cubicBezTo>
                      <a:pt x="7553" y="5512"/>
                      <a:pt x="7541" y="5525"/>
                      <a:pt x="7566" y="5525"/>
                    </a:cubicBezTo>
                    <a:cubicBezTo>
                      <a:pt x="7595" y="5525"/>
                      <a:pt x="7593" y="5556"/>
                      <a:pt x="7566" y="5556"/>
                    </a:cubicBezTo>
                    <a:cubicBezTo>
                      <a:pt x="7559" y="5556"/>
                      <a:pt x="7551" y="5554"/>
                      <a:pt x="7541" y="5549"/>
                    </a:cubicBezTo>
                    <a:cubicBezTo>
                      <a:pt x="7498" y="5532"/>
                      <a:pt x="7485" y="5509"/>
                      <a:pt x="7465" y="5509"/>
                    </a:cubicBezTo>
                    <a:cubicBezTo>
                      <a:pt x="7456" y="5509"/>
                      <a:pt x="7445" y="5513"/>
                      <a:pt x="7430" y="5525"/>
                    </a:cubicBezTo>
                    <a:cubicBezTo>
                      <a:pt x="7389" y="5557"/>
                      <a:pt x="7386" y="5563"/>
                      <a:pt x="7407" y="5563"/>
                    </a:cubicBezTo>
                    <a:cubicBezTo>
                      <a:pt x="7418" y="5563"/>
                      <a:pt x="7434" y="5562"/>
                      <a:pt x="7455" y="5562"/>
                    </a:cubicBezTo>
                    <a:cubicBezTo>
                      <a:pt x="7504" y="5562"/>
                      <a:pt x="7516" y="5598"/>
                      <a:pt x="7455" y="5598"/>
                    </a:cubicBezTo>
                    <a:cubicBezTo>
                      <a:pt x="7405" y="5598"/>
                      <a:pt x="7356" y="5635"/>
                      <a:pt x="7344" y="5685"/>
                    </a:cubicBezTo>
                    <a:cubicBezTo>
                      <a:pt x="7332" y="5722"/>
                      <a:pt x="7344" y="5709"/>
                      <a:pt x="7356" y="5734"/>
                    </a:cubicBezTo>
                    <a:cubicBezTo>
                      <a:pt x="7369" y="5759"/>
                      <a:pt x="7381" y="5771"/>
                      <a:pt x="7332" y="5771"/>
                    </a:cubicBezTo>
                    <a:cubicBezTo>
                      <a:pt x="7282" y="5771"/>
                      <a:pt x="7282" y="5783"/>
                      <a:pt x="7245" y="5808"/>
                    </a:cubicBezTo>
                    <a:cubicBezTo>
                      <a:pt x="7196" y="5845"/>
                      <a:pt x="7221" y="5870"/>
                      <a:pt x="7245" y="5870"/>
                    </a:cubicBezTo>
                    <a:cubicBezTo>
                      <a:pt x="7258" y="5870"/>
                      <a:pt x="7258" y="5894"/>
                      <a:pt x="7221" y="5894"/>
                    </a:cubicBezTo>
                    <a:cubicBezTo>
                      <a:pt x="7196" y="5894"/>
                      <a:pt x="7171" y="5931"/>
                      <a:pt x="7208" y="5931"/>
                    </a:cubicBezTo>
                    <a:cubicBezTo>
                      <a:pt x="7229" y="5931"/>
                      <a:pt x="7247" y="5923"/>
                      <a:pt x="7255" y="5923"/>
                    </a:cubicBezTo>
                    <a:cubicBezTo>
                      <a:pt x="7261" y="5923"/>
                      <a:pt x="7263" y="5928"/>
                      <a:pt x="7258" y="5943"/>
                    </a:cubicBezTo>
                    <a:cubicBezTo>
                      <a:pt x="7233" y="5980"/>
                      <a:pt x="7208" y="5993"/>
                      <a:pt x="7270" y="5993"/>
                    </a:cubicBezTo>
                    <a:cubicBezTo>
                      <a:pt x="7295" y="5987"/>
                      <a:pt x="7316" y="5984"/>
                      <a:pt x="7336" y="5984"/>
                    </a:cubicBezTo>
                    <a:cubicBezTo>
                      <a:pt x="7356" y="5984"/>
                      <a:pt x="7375" y="5987"/>
                      <a:pt x="7393" y="5993"/>
                    </a:cubicBezTo>
                    <a:cubicBezTo>
                      <a:pt x="7412" y="5999"/>
                      <a:pt x="7409" y="5999"/>
                      <a:pt x="7398" y="5999"/>
                    </a:cubicBezTo>
                    <a:cubicBezTo>
                      <a:pt x="7387" y="5999"/>
                      <a:pt x="7369" y="5999"/>
                      <a:pt x="7356" y="6005"/>
                    </a:cubicBezTo>
                    <a:cubicBezTo>
                      <a:pt x="7336" y="6025"/>
                      <a:pt x="7341" y="6045"/>
                      <a:pt x="7309" y="6045"/>
                    </a:cubicBezTo>
                    <a:cubicBezTo>
                      <a:pt x="7302" y="6045"/>
                      <a:pt x="7294" y="6044"/>
                      <a:pt x="7282" y="6042"/>
                    </a:cubicBezTo>
                    <a:cubicBezTo>
                      <a:pt x="7241" y="6042"/>
                      <a:pt x="7228" y="6037"/>
                      <a:pt x="7216" y="6037"/>
                    </a:cubicBezTo>
                    <a:cubicBezTo>
                      <a:pt x="7210" y="6037"/>
                      <a:pt x="7204" y="6038"/>
                      <a:pt x="7196" y="6042"/>
                    </a:cubicBezTo>
                    <a:cubicBezTo>
                      <a:pt x="7178" y="6048"/>
                      <a:pt x="7162" y="6051"/>
                      <a:pt x="7147" y="6051"/>
                    </a:cubicBezTo>
                    <a:cubicBezTo>
                      <a:pt x="7131" y="6051"/>
                      <a:pt x="7116" y="6048"/>
                      <a:pt x="7097" y="6042"/>
                    </a:cubicBezTo>
                    <a:cubicBezTo>
                      <a:pt x="7048" y="6042"/>
                      <a:pt x="7011" y="6067"/>
                      <a:pt x="7048" y="6067"/>
                    </a:cubicBezTo>
                    <a:cubicBezTo>
                      <a:pt x="7073" y="6079"/>
                      <a:pt x="7122" y="6116"/>
                      <a:pt x="7085" y="6116"/>
                    </a:cubicBezTo>
                    <a:cubicBezTo>
                      <a:pt x="7060" y="6116"/>
                      <a:pt x="6987" y="6141"/>
                      <a:pt x="7048" y="6141"/>
                    </a:cubicBezTo>
                    <a:cubicBezTo>
                      <a:pt x="7097" y="6141"/>
                      <a:pt x="7125" y="6124"/>
                      <a:pt x="7141" y="6124"/>
                    </a:cubicBezTo>
                    <a:cubicBezTo>
                      <a:pt x="7149" y="6124"/>
                      <a:pt x="7155" y="6128"/>
                      <a:pt x="7159" y="6141"/>
                    </a:cubicBezTo>
                    <a:cubicBezTo>
                      <a:pt x="7159" y="6178"/>
                      <a:pt x="7159" y="6178"/>
                      <a:pt x="7122" y="6178"/>
                    </a:cubicBezTo>
                    <a:cubicBezTo>
                      <a:pt x="7085" y="6178"/>
                      <a:pt x="7085" y="6239"/>
                      <a:pt x="7048" y="6264"/>
                    </a:cubicBezTo>
                    <a:cubicBezTo>
                      <a:pt x="7030" y="6276"/>
                      <a:pt x="7036" y="6276"/>
                      <a:pt x="7047" y="6276"/>
                    </a:cubicBezTo>
                    <a:cubicBezTo>
                      <a:pt x="7057" y="6276"/>
                      <a:pt x="7073" y="6276"/>
                      <a:pt x="7073" y="6288"/>
                    </a:cubicBezTo>
                    <a:cubicBezTo>
                      <a:pt x="7073" y="6313"/>
                      <a:pt x="7048" y="6301"/>
                      <a:pt x="7011" y="6325"/>
                    </a:cubicBezTo>
                    <a:cubicBezTo>
                      <a:pt x="6962" y="6338"/>
                      <a:pt x="7036" y="6350"/>
                      <a:pt x="7060" y="6350"/>
                    </a:cubicBezTo>
                    <a:cubicBezTo>
                      <a:pt x="7073" y="6362"/>
                      <a:pt x="7073" y="6362"/>
                      <a:pt x="7036" y="6362"/>
                    </a:cubicBezTo>
                    <a:cubicBezTo>
                      <a:pt x="6987" y="6362"/>
                      <a:pt x="6974" y="6362"/>
                      <a:pt x="6999" y="6424"/>
                    </a:cubicBezTo>
                    <a:cubicBezTo>
                      <a:pt x="7024" y="6461"/>
                      <a:pt x="7048" y="6486"/>
                      <a:pt x="7085" y="6498"/>
                    </a:cubicBezTo>
                    <a:lnTo>
                      <a:pt x="6987" y="6498"/>
                    </a:lnTo>
                    <a:cubicBezTo>
                      <a:pt x="6925" y="6498"/>
                      <a:pt x="6900" y="6498"/>
                      <a:pt x="6863" y="6560"/>
                    </a:cubicBezTo>
                    <a:cubicBezTo>
                      <a:pt x="6843" y="6600"/>
                      <a:pt x="6856" y="6624"/>
                      <a:pt x="6827" y="6624"/>
                    </a:cubicBezTo>
                    <a:cubicBezTo>
                      <a:pt x="6820" y="6624"/>
                      <a:pt x="6812" y="6623"/>
                      <a:pt x="6802" y="6621"/>
                    </a:cubicBezTo>
                    <a:cubicBezTo>
                      <a:pt x="6759" y="6614"/>
                      <a:pt x="6708" y="6607"/>
                      <a:pt x="6682" y="6607"/>
                    </a:cubicBezTo>
                    <a:cubicBezTo>
                      <a:pt x="6663" y="6607"/>
                      <a:pt x="6658" y="6611"/>
                      <a:pt x="6679" y="6621"/>
                    </a:cubicBezTo>
                    <a:cubicBezTo>
                      <a:pt x="6728" y="6646"/>
                      <a:pt x="6777" y="6658"/>
                      <a:pt x="6826" y="6658"/>
                    </a:cubicBezTo>
                    <a:cubicBezTo>
                      <a:pt x="6863" y="6658"/>
                      <a:pt x="6888" y="6597"/>
                      <a:pt x="6937" y="6584"/>
                    </a:cubicBezTo>
                    <a:cubicBezTo>
                      <a:pt x="6973" y="6577"/>
                      <a:pt x="6996" y="6570"/>
                      <a:pt x="7000" y="6570"/>
                    </a:cubicBezTo>
                    <a:cubicBezTo>
                      <a:pt x="7003" y="6570"/>
                      <a:pt x="6995" y="6574"/>
                      <a:pt x="6974" y="6584"/>
                    </a:cubicBezTo>
                    <a:cubicBezTo>
                      <a:pt x="6913" y="6609"/>
                      <a:pt x="6913" y="6670"/>
                      <a:pt x="6888" y="6683"/>
                    </a:cubicBezTo>
                    <a:cubicBezTo>
                      <a:pt x="6851" y="6683"/>
                      <a:pt x="6802" y="6683"/>
                      <a:pt x="6814" y="6720"/>
                    </a:cubicBezTo>
                    <a:cubicBezTo>
                      <a:pt x="6826" y="6757"/>
                      <a:pt x="6863" y="6794"/>
                      <a:pt x="6826" y="6806"/>
                    </a:cubicBezTo>
                    <a:cubicBezTo>
                      <a:pt x="6813" y="6819"/>
                      <a:pt x="6799" y="6829"/>
                      <a:pt x="6786" y="6829"/>
                    </a:cubicBezTo>
                    <a:cubicBezTo>
                      <a:pt x="6775" y="6829"/>
                      <a:pt x="6764" y="6823"/>
                      <a:pt x="6752" y="6806"/>
                    </a:cubicBezTo>
                    <a:cubicBezTo>
                      <a:pt x="6734" y="6788"/>
                      <a:pt x="6710" y="6776"/>
                      <a:pt x="6683" y="6776"/>
                    </a:cubicBezTo>
                    <a:cubicBezTo>
                      <a:pt x="6674" y="6776"/>
                      <a:pt x="6664" y="6778"/>
                      <a:pt x="6654" y="6781"/>
                    </a:cubicBezTo>
                    <a:cubicBezTo>
                      <a:pt x="6605" y="6831"/>
                      <a:pt x="6555" y="6880"/>
                      <a:pt x="6518" y="6941"/>
                    </a:cubicBezTo>
                    <a:cubicBezTo>
                      <a:pt x="6481" y="6978"/>
                      <a:pt x="6444" y="7003"/>
                      <a:pt x="6481" y="7003"/>
                    </a:cubicBezTo>
                    <a:cubicBezTo>
                      <a:pt x="6518" y="7003"/>
                      <a:pt x="6531" y="7028"/>
                      <a:pt x="6506" y="7028"/>
                    </a:cubicBezTo>
                    <a:cubicBezTo>
                      <a:pt x="6469" y="7040"/>
                      <a:pt x="6457" y="7065"/>
                      <a:pt x="6432" y="7077"/>
                    </a:cubicBezTo>
                    <a:cubicBezTo>
                      <a:pt x="6407" y="7077"/>
                      <a:pt x="6334" y="7102"/>
                      <a:pt x="6383" y="7114"/>
                    </a:cubicBezTo>
                    <a:cubicBezTo>
                      <a:pt x="6420" y="7126"/>
                      <a:pt x="6432" y="7126"/>
                      <a:pt x="6432" y="7176"/>
                    </a:cubicBezTo>
                    <a:cubicBezTo>
                      <a:pt x="6432" y="7198"/>
                      <a:pt x="6440" y="7206"/>
                      <a:pt x="6454" y="7206"/>
                    </a:cubicBezTo>
                    <a:cubicBezTo>
                      <a:pt x="6477" y="7206"/>
                      <a:pt x="6516" y="7183"/>
                      <a:pt x="6555" y="7176"/>
                    </a:cubicBezTo>
                    <a:cubicBezTo>
                      <a:pt x="6617" y="7151"/>
                      <a:pt x="6728" y="7151"/>
                      <a:pt x="6715" y="7114"/>
                    </a:cubicBezTo>
                    <a:cubicBezTo>
                      <a:pt x="6715" y="7077"/>
                      <a:pt x="6691" y="7114"/>
                      <a:pt x="6679" y="7065"/>
                    </a:cubicBezTo>
                    <a:cubicBezTo>
                      <a:pt x="6672" y="7032"/>
                      <a:pt x="6672" y="7017"/>
                      <a:pt x="6680" y="7017"/>
                    </a:cubicBezTo>
                    <a:cubicBezTo>
                      <a:pt x="6686" y="7017"/>
                      <a:pt x="6698" y="7029"/>
                      <a:pt x="6715" y="7052"/>
                    </a:cubicBezTo>
                    <a:cubicBezTo>
                      <a:pt x="6765" y="7089"/>
                      <a:pt x="6826" y="7114"/>
                      <a:pt x="6777" y="7114"/>
                    </a:cubicBezTo>
                    <a:cubicBezTo>
                      <a:pt x="6740" y="7126"/>
                      <a:pt x="6777" y="7151"/>
                      <a:pt x="6728" y="7188"/>
                    </a:cubicBezTo>
                    <a:cubicBezTo>
                      <a:pt x="6691" y="7200"/>
                      <a:pt x="6666" y="7225"/>
                      <a:pt x="6642" y="7250"/>
                    </a:cubicBezTo>
                    <a:cubicBezTo>
                      <a:pt x="6628" y="7263"/>
                      <a:pt x="6611" y="7273"/>
                      <a:pt x="6596" y="7273"/>
                    </a:cubicBezTo>
                    <a:cubicBezTo>
                      <a:pt x="6584" y="7273"/>
                      <a:pt x="6573" y="7266"/>
                      <a:pt x="6568" y="7250"/>
                    </a:cubicBezTo>
                    <a:cubicBezTo>
                      <a:pt x="6555" y="7237"/>
                      <a:pt x="6546" y="7231"/>
                      <a:pt x="6538" y="7231"/>
                    </a:cubicBezTo>
                    <a:cubicBezTo>
                      <a:pt x="6531" y="7231"/>
                      <a:pt x="6525" y="7237"/>
                      <a:pt x="6518" y="7250"/>
                    </a:cubicBezTo>
                    <a:cubicBezTo>
                      <a:pt x="6494" y="7274"/>
                      <a:pt x="6469" y="7286"/>
                      <a:pt x="6432" y="7286"/>
                    </a:cubicBezTo>
                    <a:cubicBezTo>
                      <a:pt x="6407" y="7286"/>
                      <a:pt x="6395" y="7274"/>
                      <a:pt x="6383" y="7237"/>
                    </a:cubicBezTo>
                    <a:cubicBezTo>
                      <a:pt x="6374" y="7219"/>
                      <a:pt x="6371" y="7182"/>
                      <a:pt x="6356" y="7182"/>
                    </a:cubicBezTo>
                    <a:cubicBezTo>
                      <a:pt x="6351" y="7182"/>
                      <a:pt x="6344" y="7187"/>
                      <a:pt x="6334" y="7200"/>
                    </a:cubicBezTo>
                    <a:cubicBezTo>
                      <a:pt x="6309" y="7250"/>
                      <a:pt x="6309" y="7311"/>
                      <a:pt x="6272" y="7311"/>
                    </a:cubicBezTo>
                    <a:cubicBezTo>
                      <a:pt x="6223" y="7311"/>
                      <a:pt x="6198" y="7311"/>
                      <a:pt x="6210" y="7250"/>
                    </a:cubicBezTo>
                    <a:cubicBezTo>
                      <a:pt x="6226" y="7202"/>
                      <a:pt x="6227" y="7175"/>
                      <a:pt x="6218" y="7175"/>
                    </a:cubicBezTo>
                    <a:cubicBezTo>
                      <a:pt x="6214" y="7175"/>
                      <a:pt x="6207" y="7183"/>
                      <a:pt x="6198" y="7200"/>
                    </a:cubicBezTo>
                    <a:cubicBezTo>
                      <a:pt x="6186" y="7237"/>
                      <a:pt x="6173" y="7274"/>
                      <a:pt x="6173" y="7311"/>
                    </a:cubicBezTo>
                    <a:cubicBezTo>
                      <a:pt x="6152" y="7354"/>
                      <a:pt x="6196" y="7387"/>
                      <a:pt x="6159" y="7387"/>
                    </a:cubicBezTo>
                    <a:cubicBezTo>
                      <a:pt x="6153" y="7387"/>
                      <a:pt x="6146" y="7387"/>
                      <a:pt x="6136" y="7385"/>
                    </a:cubicBezTo>
                    <a:cubicBezTo>
                      <a:pt x="6110" y="7377"/>
                      <a:pt x="6091" y="7375"/>
                      <a:pt x="6078" y="7375"/>
                    </a:cubicBezTo>
                    <a:cubicBezTo>
                      <a:pt x="6048" y="7375"/>
                      <a:pt x="6043" y="7389"/>
                      <a:pt x="6026" y="7397"/>
                    </a:cubicBezTo>
                    <a:cubicBezTo>
                      <a:pt x="6013" y="7422"/>
                      <a:pt x="6026" y="7447"/>
                      <a:pt x="6038" y="7496"/>
                    </a:cubicBezTo>
                    <a:cubicBezTo>
                      <a:pt x="6044" y="7516"/>
                      <a:pt x="6037" y="7528"/>
                      <a:pt x="6027" y="7528"/>
                    </a:cubicBezTo>
                    <a:cubicBezTo>
                      <a:pt x="6018" y="7528"/>
                      <a:pt x="6007" y="7519"/>
                      <a:pt x="6001" y="7496"/>
                    </a:cubicBezTo>
                    <a:cubicBezTo>
                      <a:pt x="5989" y="7447"/>
                      <a:pt x="6026" y="7422"/>
                      <a:pt x="5989" y="7422"/>
                    </a:cubicBezTo>
                    <a:cubicBezTo>
                      <a:pt x="5979" y="7419"/>
                      <a:pt x="5969" y="7417"/>
                      <a:pt x="5959" y="7417"/>
                    </a:cubicBezTo>
                    <a:cubicBezTo>
                      <a:pt x="5932" y="7417"/>
                      <a:pt x="5905" y="7429"/>
                      <a:pt x="5878" y="7447"/>
                    </a:cubicBezTo>
                    <a:cubicBezTo>
                      <a:pt x="5841" y="7471"/>
                      <a:pt x="5791" y="7447"/>
                      <a:pt x="5791" y="7508"/>
                    </a:cubicBezTo>
                    <a:cubicBezTo>
                      <a:pt x="5791" y="7558"/>
                      <a:pt x="5754" y="7570"/>
                      <a:pt x="5816" y="7570"/>
                    </a:cubicBezTo>
                    <a:cubicBezTo>
                      <a:pt x="5849" y="7570"/>
                      <a:pt x="5871" y="7581"/>
                      <a:pt x="5896" y="7581"/>
                    </a:cubicBezTo>
                    <a:cubicBezTo>
                      <a:pt x="5909" y="7581"/>
                      <a:pt x="5923" y="7578"/>
                      <a:pt x="5939" y="7570"/>
                    </a:cubicBezTo>
                    <a:cubicBezTo>
                      <a:pt x="5979" y="7560"/>
                      <a:pt x="6003" y="7542"/>
                      <a:pt x="6024" y="7542"/>
                    </a:cubicBezTo>
                    <a:cubicBezTo>
                      <a:pt x="6028" y="7542"/>
                      <a:pt x="6033" y="7543"/>
                      <a:pt x="6038" y="7545"/>
                    </a:cubicBezTo>
                    <a:cubicBezTo>
                      <a:pt x="6045" y="7559"/>
                      <a:pt x="6059" y="7569"/>
                      <a:pt x="6074" y="7569"/>
                    </a:cubicBezTo>
                    <a:cubicBezTo>
                      <a:pt x="6087" y="7569"/>
                      <a:pt x="6101" y="7562"/>
                      <a:pt x="6112" y="7545"/>
                    </a:cubicBezTo>
                    <a:cubicBezTo>
                      <a:pt x="6124" y="7527"/>
                      <a:pt x="6139" y="7518"/>
                      <a:pt x="6147" y="7518"/>
                    </a:cubicBezTo>
                    <a:cubicBezTo>
                      <a:pt x="6155" y="7518"/>
                      <a:pt x="6155" y="7527"/>
                      <a:pt x="6136" y="7545"/>
                    </a:cubicBezTo>
                    <a:cubicBezTo>
                      <a:pt x="6120" y="7578"/>
                      <a:pt x="6109" y="7589"/>
                      <a:pt x="6089" y="7589"/>
                    </a:cubicBezTo>
                    <a:cubicBezTo>
                      <a:pt x="6079" y="7589"/>
                      <a:pt x="6067" y="7586"/>
                      <a:pt x="6050" y="7582"/>
                    </a:cubicBezTo>
                    <a:cubicBezTo>
                      <a:pt x="6032" y="7576"/>
                      <a:pt x="6010" y="7573"/>
                      <a:pt x="5989" y="7573"/>
                    </a:cubicBezTo>
                    <a:cubicBezTo>
                      <a:pt x="5967" y="7573"/>
                      <a:pt x="5945" y="7576"/>
                      <a:pt x="5927" y="7582"/>
                    </a:cubicBezTo>
                    <a:cubicBezTo>
                      <a:pt x="5903" y="7606"/>
                      <a:pt x="5875" y="7614"/>
                      <a:pt x="5845" y="7614"/>
                    </a:cubicBezTo>
                    <a:cubicBezTo>
                      <a:pt x="5827" y="7614"/>
                      <a:pt x="5809" y="7611"/>
                      <a:pt x="5791" y="7607"/>
                    </a:cubicBezTo>
                    <a:cubicBezTo>
                      <a:pt x="5764" y="7601"/>
                      <a:pt x="5726" y="7596"/>
                      <a:pt x="5693" y="7596"/>
                    </a:cubicBezTo>
                    <a:cubicBezTo>
                      <a:pt x="5653" y="7596"/>
                      <a:pt x="5619" y="7604"/>
                      <a:pt x="5619" y="7631"/>
                    </a:cubicBezTo>
                    <a:cubicBezTo>
                      <a:pt x="5611" y="7664"/>
                      <a:pt x="5619" y="7664"/>
                      <a:pt x="5640" y="7664"/>
                    </a:cubicBezTo>
                    <a:cubicBezTo>
                      <a:pt x="5650" y="7664"/>
                      <a:pt x="5664" y="7664"/>
                      <a:pt x="5681" y="7668"/>
                    </a:cubicBezTo>
                    <a:cubicBezTo>
                      <a:pt x="5742" y="7681"/>
                      <a:pt x="5791" y="7705"/>
                      <a:pt x="5791" y="7767"/>
                    </a:cubicBezTo>
                    <a:cubicBezTo>
                      <a:pt x="5791" y="7817"/>
                      <a:pt x="5780" y="7867"/>
                      <a:pt x="5769" y="7867"/>
                    </a:cubicBezTo>
                    <a:cubicBezTo>
                      <a:pt x="5764" y="7867"/>
                      <a:pt x="5758" y="7856"/>
                      <a:pt x="5754" y="7829"/>
                    </a:cubicBezTo>
                    <a:cubicBezTo>
                      <a:pt x="5754" y="7755"/>
                      <a:pt x="5767" y="7718"/>
                      <a:pt x="5717" y="7705"/>
                    </a:cubicBezTo>
                    <a:cubicBezTo>
                      <a:pt x="5682" y="7705"/>
                      <a:pt x="5659" y="7697"/>
                      <a:pt x="5646" y="7697"/>
                    </a:cubicBezTo>
                    <a:cubicBezTo>
                      <a:pt x="5636" y="7697"/>
                      <a:pt x="5631" y="7702"/>
                      <a:pt x="5631" y="7718"/>
                    </a:cubicBezTo>
                    <a:cubicBezTo>
                      <a:pt x="5622" y="7756"/>
                      <a:pt x="5620" y="7824"/>
                      <a:pt x="5619" y="7824"/>
                    </a:cubicBezTo>
                    <a:cubicBezTo>
                      <a:pt x="5619" y="7824"/>
                      <a:pt x="5619" y="7818"/>
                      <a:pt x="5619" y="7804"/>
                    </a:cubicBezTo>
                    <a:cubicBezTo>
                      <a:pt x="5607" y="7742"/>
                      <a:pt x="5631" y="7718"/>
                      <a:pt x="5607" y="7681"/>
                    </a:cubicBezTo>
                    <a:cubicBezTo>
                      <a:pt x="5588" y="7653"/>
                      <a:pt x="5598" y="7603"/>
                      <a:pt x="5592" y="7603"/>
                    </a:cubicBezTo>
                    <a:lnTo>
                      <a:pt x="5592" y="7603"/>
                    </a:lnTo>
                    <a:cubicBezTo>
                      <a:pt x="5591" y="7603"/>
                      <a:pt x="5588" y="7608"/>
                      <a:pt x="5582" y="7619"/>
                    </a:cubicBezTo>
                    <a:cubicBezTo>
                      <a:pt x="5557" y="7668"/>
                      <a:pt x="5533" y="7681"/>
                      <a:pt x="5533" y="7718"/>
                    </a:cubicBezTo>
                    <a:cubicBezTo>
                      <a:pt x="5533" y="7755"/>
                      <a:pt x="5508" y="7829"/>
                      <a:pt x="5533" y="7829"/>
                    </a:cubicBezTo>
                    <a:cubicBezTo>
                      <a:pt x="5542" y="7829"/>
                      <a:pt x="5551" y="7849"/>
                      <a:pt x="5545" y="7849"/>
                    </a:cubicBezTo>
                    <a:cubicBezTo>
                      <a:pt x="5543" y="7849"/>
                      <a:pt x="5539" y="7847"/>
                      <a:pt x="5533" y="7841"/>
                    </a:cubicBezTo>
                    <a:cubicBezTo>
                      <a:pt x="5508" y="7816"/>
                      <a:pt x="5496" y="7816"/>
                      <a:pt x="5471" y="7767"/>
                    </a:cubicBezTo>
                    <a:cubicBezTo>
                      <a:pt x="5466" y="7746"/>
                      <a:pt x="5465" y="7739"/>
                      <a:pt x="5463" y="7739"/>
                    </a:cubicBezTo>
                    <a:cubicBezTo>
                      <a:pt x="5460" y="7739"/>
                      <a:pt x="5455" y="7753"/>
                      <a:pt x="5434" y="7767"/>
                    </a:cubicBezTo>
                    <a:cubicBezTo>
                      <a:pt x="5409" y="7779"/>
                      <a:pt x="5422" y="7841"/>
                      <a:pt x="5385" y="7841"/>
                    </a:cubicBezTo>
                    <a:cubicBezTo>
                      <a:pt x="5336" y="7841"/>
                      <a:pt x="5286" y="7878"/>
                      <a:pt x="5286" y="7890"/>
                    </a:cubicBezTo>
                    <a:cubicBezTo>
                      <a:pt x="5286" y="7915"/>
                      <a:pt x="5311" y="7927"/>
                      <a:pt x="5286" y="7952"/>
                    </a:cubicBezTo>
                    <a:cubicBezTo>
                      <a:pt x="5262" y="7976"/>
                      <a:pt x="5274" y="8026"/>
                      <a:pt x="5286" y="8026"/>
                    </a:cubicBezTo>
                    <a:cubicBezTo>
                      <a:pt x="5292" y="8026"/>
                      <a:pt x="5311" y="8023"/>
                      <a:pt x="5331" y="8023"/>
                    </a:cubicBezTo>
                    <a:cubicBezTo>
                      <a:pt x="5351" y="8023"/>
                      <a:pt x="5372" y="8026"/>
                      <a:pt x="5385" y="8038"/>
                    </a:cubicBezTo>
                    <a:cubicBezTo>
                      <a:pt x="5406" y="8059"/>
                      <a:pt x="5446" y="8090"/>
                      <a:pt x="5432" y="8090"/>
                    </a:cubicBezTo>
                    <a:cubicBezTo>
                      <a:pt x="5430" y="8090"/>
                      <a:pt x="5427" y="8089"/>
                      <a:pt x="5422" y="8087"/>
                    </a:cubicBezTo>
                    <a:cubicBezTo>
                      <a:pt x="5412" y="8085"/>
                      <a:pt x="5405" y="8084"/>
                      <a:pt x="5398" y="8084"/>
                    </a:cubicBezTo>
                    <a:cubicBezTo>
                      <a:pt x="5371" y="8084"/>
                      <a:pt x="5365" y="8102"/>
                      <a:pt x="5336" y="8112"/>
                    </a:cubicBezTo>
                    <a:cubicBezTo>
                      <a:pt x="5299" y="8124"/>
                      <a:pt x="5274" y="8174"/>
                      <a:pt x="5286" y="8186"/>
                    </a:cubicBezTo>
                    <a:cubicBezTo>
                      <a:pt x="5311" y="8211"/>
                      <a:pt x="5336" y="8223"/>
                      <a:pt x="5360" y="8235"/>
                    </a:cubicBezTo>
                    <a:cubicBezTo>
                      <a:pt x="5397" y="8235"/>
                      <a:pt x="5434" y="8235"/>
                      <a:pt x="5459" y="8211"/>
                    </a:cubicBezTo>
                    <a:cubicBezTo>
                      <a:pt x="5470" y="8203"/>
                      <a:pt x="5484" y="8200"/>
                      <a:pt x="5496" y="8200"/>
                    </a:cubicBezTo>
                    <a:cubicBezTo>
                      <a:pt x="5525" y="8200"/>
                      <a:pt x="5544" y="8218"/>
                      <a:pt x="5483" y="8235"/>
                    </a:cubicBezTo>
                    <a:cubicBezTo>
                      <a:pt x="5409" y="8248"/>
                      <a:pt x="5446" y="8248"/>
                      <a:pt x="5385" y="8272"/>
                    </a:cubicBezTo>
                    <a:cubicBezTo>
                      <a:pt x="5336" y="8272"/>
                      <a:pt x="5299" y="8309"/>
                      <a:pt x="5274" y="8346"/>
                    </a:cubicBezTo>
                    <a:cubicBezTo>
                      <a:pt x="5262" y="8371"/>
                      <a:pt x="5274" y="8383"/>
                      <a:pt x="5336" y="8395"/>
                    </a:cubicBezTo>
                    <a:cubicBezTo>
                      <a:pt x="5385" y="8408"/>
                      <a:pt x="5434" y="8408"/>
                      <a:pt x="5446" y="8457"/>
                    </a:cubicBezTo>
                    <a:cubicBezTo>
                      <a:pt x="5446" y="8485"/>
                      <a:pt x="5446" y="8535"/>
                      <a:pt x="5435" y="8535"/>
                    </a:cubicBezTo>
                    <a:cubicBezTo>
                      <a:pt x="5432" y="8535"/>
                      <a:pt x="5428" y="8530"/>
                      <a:pt x="5422" y="8519"/>
                    </a:cubicBezTo>
                    <a:cubicBezTo>
                      <a:pt x="5411" y="8475"/>
                      <a:pt x="5419" y="8430"/>
                      <a:pt x="5386" y="8430"/>
                    </a:cubicBezTo>
                    <a:cubicBezTo>
                      <a:pt x="5382" y="8430"/>
                      <a:pt x="5378" y="8431"/>
                      <a:pt x="5372" y="8432"/>
                    </a:cubicBezTo>
                    <a:cubicBezTo>
                      <a:pt x="5323" y="8432"/>
                      <a:pt x="5336" y="8457"/>
                      <a:pt x="5311" y="8482"/>
                    </a:cubicBezTo>
                    <a:cubicBezTo>
                      <a:pt x="5286" y="8519"/>
                      <a:pt x="5286" y="8556"/>
                      <a:pt x="5311" y="8593"/>
                    </a:cubicBezTo>
                    <a:cubicBezTo>
                      <a:pt x="5336" y="8617"/>
                      <a:pt x="5360" y="8617"/>
                      <a:pt x="5397" y="8617"/>
                    </a:cubicBezTo>
                    <a:cubicBezTo>
                      <a:pt x="5422" y="8617"/>
                      <a:pt x="5446" y="8630"/>
                      <a:pt x="5459" y="8642"/>
                    </a:cubicBezTo>
                    <a:cubicBezTo>
                      <a:pt x="5473" y="8656"/>
                      <a:pt x="5488" y="8662"/>
                      <a:pt x="5502" y="8662"/>
                    </a:cubicBezTo>
                    <a:cubicBezTo>
                      <a:pt x="5512" y="8662"/>
                      <a:pt x="5522" y="8659"/>
                      <a:pt x="5533" y="8654"/>
                    </a:cubicBezTo>
                    <a:cubicBezTo>
                      <a:pt x="5570" y="8642"/>
                      <a:pt x="5570" y="8642"/>
                      <a:pt x="5594" y="8593"/>
                    </a:cubicBezTo>
                    <a:cubicBezTo>
                      <a:pt x="5603" y="8556"/>
                      <a:pt x="5612" y="8534"/>
                      <a:pt x="5631" y="8534"/>
                    </a:cubicBezTo>
                    <a:cubicBezTo>
                      <a:pt x="5638" y="8534"/>
                      <a:pt x="5646" y="8537"/>
                      <a:pt x="5656" y="8543"/>
                    </a:cubicBezTo>
                    <a:cubicBezTo>
                      <a:pt x="5656" y="8543"/>
                      <a:pt x="5631" y="8543"/>
                      <a:pt x="5619" y="8580"/>
                    </a:cubicBezTo>
                    <a:cubicBezTo>
                      <a:pt x="5594" y="8642"/>
                      <a:pt x="5557" y="8703"/>
                      <a:pt x="5533" y="8703"/>
                    </a:cubicBezTo>
                    <a:lnTo>
                      <a:pt x="5459" y="8703"/>
                    </a:lnTo>
                    <a:cubicBezTo>
                      <a:pt x="5434" y="8703"/>
                      <a:pt x="5520" y="8740"/>
                      <a:pt x="5545" y="8753"/>
                    </a:cubicBezTo>
                    <a:cubicBezTo>
                      <a:pt x="5559" y="8767"/>
                      <a:pt x="5561" y="8781"/>
                      <a:pt x="5551" y="8781"/>
                    </a:cubicBezTo>
                    <a:cubicBezTo>
                      <a:pt x="5543" y="8781"/>
                      <a:pt x="5529" y="8774"/>
                      <a:pt x="5508" y="8753"/>
                    </a:cubicBezTo>
                    <a:cubicBezTo>
                      <a:pt x="5492" y="8740"/>
                      <a:pt x="5479" y="8735"/>
                      <a:pt x="5471" y="8735"/>
                    </a:cubicBezTo>
                    <a:cubicBezTo>
                      <a:pt x="5455" y="8735"/>
                      <a:pt x="5455" y="8757"/>
                      <a:pt x="5471" y="8790"/>
                    </a:cubicBezTo>
                    <a:cubicBezTo>
                      <a:pt x="5483" y="8851"/>
                      <a:pt x="5533" y="8839"/>
                      <a:pt x="5557" y="8851"/>
                    </a:cubicBezTo>
                    <a:cubicBezTo>
                      <a:pt x="5594" y="8864"/>
                      <a:pt x="5656" y="8888"/>
                      <a:pt x="5594" y="8888"/>
                    </a:cubicBezTo>
                    <a:cubicBezTo>
                      <a:pt x="5557" y="8888"/>
                      <a:pt x="5520" y="8876"/>
                      <a:pt x="5483" y="8864"/>
                    </a:cubicBezTo>
                    <a:cubicBezTo>
                      <a:pt x="5472" y="8864"/>
                      <a:pt x="5457" y="8869"/>
                      <a:pt x="5441" y="8869"/>
                    </a:cubicBezTo>
                    <a:cubicBezTo>
                      <a:pt x="5422" y="8869"/>
                      <a:pt x="5404" y="8861"/>
                      <a:pt x="5397" y="8827"/>
                    </a:cubicBezTo>
                    <a:cubicBezTo>
                      <a:pt x="5378" y="8778"/>
                      <a:pt x="5397" y="8698"/>
                      <a:pt x="5387" y="8698"/>
                    </a:cubicBezTo>
                    <a:cubicBezTo>
                      <a:pt x="5385" y="8698"/>
                      <a:pt x="5380" y="8703"/>
                      <a:pt x="5372" y="8716"/>
                    </a:cubicBezTo>
                    <a:cubicBezTo>
                      <a:pt x="5348" y="8753"/>
                      <a:pt x="5336" y="8802"/>
                      <a:pt x="5336" y="8839"/>
                    </a:cubicBezTo>
                    <a:cubicBezTo>
                      <a:pt x="5336" y="8876"/>
                      <a:pt x="5409" y="8888"/>
                      <a:pt x="5372" y="8913"/>
                    </a:cubicBezTo>
                    <a:cubicBezTo>
                      <a:pt x="5348" y="8925"/>
                      <a:pt x="5336" y="8962"/>
                      <a:pt x="5336" y="8999"/>
                    </a:cubicBezTo>
                    <a:cubicBezTo>
                      <a:pt x="5336" y="9013"/>
                      <a:pt x="5336" y="9023"/>
                      <a:pt x="5342" y="9023"/>
                    </a:cubicBezTo>
                    <a:cubicBezTo>
                      <a:pt x="5347" y="9023"/>
                      <a:pt x="5356" y="9016"/>
                      <a:pt x="5372" y="8999"/>
                    </a:cubicBezTo>
                    <a:cubicBezTo>
                      <a:pt x="5397" y="8975"/>
                      <a:pt x="5413" y="8975"/>
                      <a:pt x="5423" y="8975"/>
                    </a:cubicBezTo>
                    <a:cubicBezTo>
                      <a:pt x="5434" y="8975"/>
                      <a:pt x="5440" y="8975"/>
                      <a:pt x="5446" y="8950"/>
                    </a:cubicBezTo>
                    <a:cubicBezTo>
                      <a:pt x="5454" y="8921"/>
                      <a:pt x="5461" y="8909"/>
                      <a:pt x="5466" y="8909"/>
                    </a:cubicBezTo>
                    <a:cubicBezTo>
                      <a:pt x="5469" y="8909"/>
                      <a:pt x="5471" y="8915"/>
                      <a:pt x="5471" y="8925"/>
                    </a:cubicBezTo>
                    <a:cubicBezTo>
                      <a:pt x="5471" y="8950"/>
                      <a:pt x="5471" y="8962"/>
                      <a:pt x="5508" y="8962"/>
                    </a:cubicBezTo>
                    <a:cubicBezTo>
                      <a:pt x="5520" y="8950"/>
                      <a:pt x="5533" y="8950"/>
                      <a:pt x="5545" y="8938"/>
                    </a:cubicBezTo>
                    <a:cubicBezTo>
                      <a:pt x="5553" y="8929"/>
                      <a:pt x="5567" y="8904"/>
                      <a:pt x="5576" y="8904"/>
                    </a:cubicBezTo>
                    <a:cubicBezTo>
                      <a:pt x="5579" y="8904"/>
                      <a:pt x="5582" y="8909"/>
                      <a:pt x="5582" y="8925"/>
                    </a:cubicBezTo>
                    <a:cubicBezTo>
                      <a:pt x="5582" y="8944"/>
                      <a:pt x="5579" y="8944"/>
                      <a:pt x="5577" y="8944"/>
                    </a:cubicBezTo>
                    <a:cubicBezTo>
                      <a:pt x="5576" y="8944"/>
                      <a:pt x="5576" y="8944"/>
                      <a:pt x="5582" y="8962"/>
                    </a:cubicBezTo>
                    <a:cubicBezTo>
                      <a:pt x="5594" y="8999"/>
                      <a:pt x="5570" y="9011"/>
                      <a:pt x="5545" y="9024"/>
                    </a:cubicBezTo>
                    <a:cubicBezTo>
                      <a:pt x="5508" y="9036"/>
                      <a:pt x="5508" y="9085"/>
                      <a:pt x="5533" y="9110"/>
                    </a:cubicBezTo>
                    <a:cubicBezTo>
                      <a:pt x="5540" y="9125"/>
                      <a:pt x="5557" y="9136"/>
                      <a:pt x="5569" y="9136"/>
                    </a:cubicBezTo>
                    <a:cubicBezTo>
                      <a:pt x="5577" y="9136"/>
                      <a:pt x="5582" y="9132"/>
                      <a:pt x="5582" y="9122"/>
                    </a:cubicBezTo>
                    <a:cubicBezTo>
                      <a:pt x="5585" y="9113"/>
                      <a:pt x="5590" y="9109"/>
                      <a:pt x="5595" y="9109"/>
                    </a:cubicBezTo>
                    <a:cubicBezTo>
                      <a:pt x="5609" y="9109"/>
                      <a:pt x="5621" y="9138"/>
                      <a:pt x="5594" y="9147"/>
                    </a:cubicBezTo>
                    <a:cubicBezTo>
                      <a:pt x="5577" y="9156"/>
                      <a:pt x="5553" y="9164"/>
                      <a:pt x="5532" y="9164"/>
                    </a:cubicBezTo>
                    <a:cubicBezTo>
                      <a:pt x="5523" y="9164"/>
                      <a:pt x="5515" y="9163"/>
                      <a:pt x="5508" y="9159"/>
                    </a:cubicBezTo>
                    <a:cubicBezTo>
                      <a:pt x="5446" y="9159"/>
                      <a:pt x="5434" y="9196"/>
                      <a:pt x="5422" y="9233"/>
                    </a:cubicBezTo>
                    <a:cubicBezTo>
                      <a:pt x="5409" y="9258"/>
                      <a:pt x="5446" y="9283"/>
                      <a:pt x="5471" y="9283"/>
                    </a:cubicBezTo>
                    <a:cubicBezTo>
                      <a:pt x="5496" y="9295"/>
                      <a:pt x="5545" y="9356"/>
                      <a:pt x="5619" y="9393"/>
                    </a:cubicBezTo>
                    <a:cubicBezTo>
                      <a:pt x="5637" y="9404"/>
                      <a:pt x="5651" y="9408"/>
                      <a:pt x="5662" y="9408"/>
                    </a:cubicBezTo>
                    <a:cubicBezTo>
                      <a:pt x="5681" y="9408"/>
                      <a:pt x="5692" y="9399"/>
                      <a:pt x="5702" y="9399"/>
                    </a:cubicBezTo>
                    <a:cubicBezTo>
                      <a:pt x="5707" y="9399"/>
                      <a:pt x="5712" y="9400"/>
                      <a:pt x="5717" y="9406"/>
                    </a:cubicBezTo>
                    <a:cubicBezTo>
                      <a:pt x="5742" y="9430"/>
                      <a:pt x="5767" y="9455"/>
                      <a:pt x="5791" y="9467"/>
                    </a:cubicBezTo>
                    <a:cubicBezTo>
                      <a:pt x="5828" y="9474"/>
                      <a:pt x="5865" y="9477"/>
                      <a:pt x="5902" y="9477"/>
                    </a:cubicBezTo>
                    <a:cubicBezTo>
                      <a:pt x="5939" y="9477"/>
                      <a:pt x="5976" y="9474"/>
                      <a:pt x="6013" y="9467"/>
                    </a:cubicBezTo>
                    <a:cubicBezTo>
                      <a:pt x="6062" y="9430"/>
                      <a:pt x="6223" y="9295"/>
                      <a:pt x="6297" y="9246"/>
                    </a:cubicBezTo>
                    <a:cubicBezTo>
                      <a:pt x="6370" y="9196"/>
                      <a:pt x="6346" y="9159"/>
                      <a:pt x="6420" y="9110"/>
                    </a:cubicBezTo>
                    <a:cubicBezTo>
                      <a:pt x="6506" y="9061"/>
                      <a:pt x="6543" y="9073"/>
                      <a:pt x="6568" y="8999"/>
                    </a:cubicBezTo>
                    <a:cubicBezTo>
                      <a:pt x="6592" y="8925"/>
                      <a:pt x="6592" y="8876"/>
                      <a:pt x="6605" y="8851"/>
                    </a:cubicBezTo>
                    <a:cubicBezTo>
                      <a:pt x="6609" y="8843"/>
                      <a:pt x="6611" y="8838"/>
                      <a:pt x="6614" y="8838"/>
                    </a:cubicBezTo>
                    <a:cubicBezTo>
                      <a:pt x="6619" y="8838"/>
                      <a:pt x="6625" y="8862"/>
                      <a:pt x="6642" y="8938"/>
                    </a:cubicBezTo>
                    <a:cubicBezTo>
                      <a:pt x="6654" y="9048"/>
                      <a:pt x="6728" y="8999"/>
                      <a:pt x="6740" y="9036"/>
                    </a:cubicBezTo>
                    <a:cubicBezTo>
                      <a:pt x="6752" y="9073"/>
                      <a:pt x="6715" y="9048"/>
                      <a:pt x="6740" y="9135"/>
                    </a:cubicBezTo>
                    <a:cubicBezTo>
                      <a:pt x="6765" y="9209"/>
                      <a:pt x="6777" y="9184"/>
                      <a:pt x="6777" y="9258"/>
                    </a:cubicBezTo>
                    <a:cubicBezTo>
                      <a:pt x="6777" y="9332"/>
                      <a:pt x="6900" y="9393"/>
                      <a:pt x="6900" y="9455"/>
                    </a:cubicBezTo>
                    <a:cubicBezTo>
                      <a:pt x="6913" y="9504"/>
                      <a:pt x="6876" y="9529"/>
                      <a:pt x="6900" y="9578"/>
                    </a:cubicBezTo>
                    <a:cubicBezTo>
                      <a:pt x="6937" y="9701"/>
                      <a:pt x="6987" y="9825"/>
                      <a:pt x="7036" y="9948"/>
                    </a:cubicBezTo>
                    <a:cubicBezTo>
                      <a:pt x="7073" y="9973"/>
                      <a:pt x="7159" y="10034"/>
                      <a:pt x="7147" y="10071"/>
                    </a:cubicBezTo>
                    <a:cubicBezTo>
                      <a:pt x="7134" y="10133"/>
                      <a:pt x="7134" y="10194"/>
                      <a:pt x="7134" y="10256"/>
                    </a:cubicBezTo>
                    <a:cubicBezTo>
                      <a:pt x="7147" y="10281"/>
                      <a:pt x="7159" y="10355"/>
                      <a:pt x="7184" y="10416"/>
                    </a:cubicBezTo>
                    <a:cubicBezTo>
                      <a:pt x="7208" y="10478"/>
                      <a:pt x="7147" y="10527"/>
                      <a:pt x="7245" y="10527"/>
                    </a:cubicBezTo>
                    <a:cubicBezTo>
                      <a:pt x="7298" y="10527"/>
                      <a:pt x="7361" y="10541"/>
                      <a:pt x="7407" y="10541"/>
                    </a:cubicBezTo>
                    <a:cubicBezTo>
                      <a:pt x="7446" y="10541"/>
                      <a:pt x="7473" y="10530"/>
                      <a:pt x="7467" y="10490"/>
                    </a:cubicBezTo>
                    <a:cubicBezTo>
                      <a:pt x="7455" y="10404"/>
                      <a:pt x="7442" y="10293"/>
                      <a:pt x="7516" y="10281"/>
                    </a:cubicBezTo>
                    <a:cubicBezTo>
                      <a:pt x="7578" y="10281"/>
                      <a:pt x="7590" y="10231"/>
                      <a:pt x="7652" y="10231"/>
                    </a:cubicBezTo>
                    <a:cubicBezTo>
                      <a:pt x="7698" y="10231"/>
                      <a:pt x="7758" y="10273"/>
                      <a:pt x="7801" y="10273"/>
                    </a:cubicBezTo>
                    <a:cubicBezTo>
                      <a:pt x="7815" y="10273"/>
                      <a:pt x="7828" y="10268"/>
                      <a:pt x="7837" y="10256"/>
                    </a:cubicBezTo>
                    <a:cubicBezTo>
                      <a:pt x="7874" y="10207"/>
                      <a:pt x="7886" y="10133"/>
                      <a:pt x="7911" y="10083"/>
                    </a:cubicBezTo>
                    <a:cubicBezTo>
                      <a:pt x="7960" y="9936"/>
                      <a:pt x="7997" y="9775"/>
                      <a:pt x="8009" y="9603"/>
                    </a:cubicBezTo>
                    <a:cubicBezTo>
                      <a:pt x="8022" y="9529"/>
                      <a:pt x="8009" y="9455"/>
                      <a:pt x="7997" y="9369"/>
                    </a:cubicBezTo>
                    <a:cubicBezTo>
                      <a:pt x="7972" y="9320"/>
                      <a:pt x="7923" y="9270"/>
                      <a:pt x="7997" y="9270"/>
                    </a:cubicBezTo>
                    <a:cubicBezTo>
                      <a:pt x="8083" y="9246"/>
                      <a:pt x="8169" y="9196"/>
                      <a:pt x="8243" y="9135"/>
                    </a:cubicBezTo>
                    <a:cubicBezTo>
                      <a:pt x="8280" y="9098"/>
                      <a:pt x="8268" y="9085"/>
                      <a:pt x="8256" y="9061"/>
                    </a:cubicBezTo>
                    <a:cubicBezTo>
                      <a:pt x="8256" y="9055"/>
                      <a:pt x="8268" y="9055"/>
                      <a:pt x="8286" y="9055"/>
                    </a:cubicBezTo>
                    <a:cubicBezTo>
                      <a:pt x="8305" y="9055"/>
                      <a:pt x="8330" y="9055"/>
                      <a:pt x="8354" y="9048"/>
                    </a:cubicBezTo>
                    <a:cubicBezTo>
                      <a:pt x="8391" y="9036"/>
                      <a:pt x="8440" y="8975"/>
                      <a:pt x="8391" y="8950"/>
                    </a:cubicBezTo>
                    <a:cubicBezTo>
                      <a:pt x="8342" y="8913"/>
                      <a:pt x="8342" y="8925"/>
                      <a:pt x="8391" y="8876"/>
                    </a:cubicBezTo>
                    <a:cubicBezTo>
                      <a:pt x="8440" y="8839"/>
                      <a:pt x="8564" y="8777"/>
                      <a:pt x="8514" y="8716"/>
                    </a:cubicBezTo>
                    <a:cubicBezTo>
                      <a:pt x="8428" y="8617"/>
                      <a:pt x="8342" y="8519"/>
                      <a:pt x="8243" y="8445"/>
                    </a:cubicBezTo>
                    <a:cubicBezTo>
                      <a:pt x="8157" y="8383"/>
                      <a:pt x="8132" y="8383"/>
                      <a:pt x="8120" y="8297"/>
                    </a:cubicBezTo>
                    <a:cubicBezTo>
                      <a:pt x="8108" y="8161"/>
                      <a:pt x="8120" y="8013"/>
                      <a:pt x="8169" y="7866"/>
                    </a:cubicBezTo>
                    <a:cubicBezTo>
                      <a:pt x="8219" y="7742"/>
                      <a:pt x="8231" y="7742"/>
                      <a:pt x="8182" y="7705"/>
                    </a:cubicBezTo>
                    <a:cubicBezTo>
                      <a:pt x="8145" y="7668"/>
                      <a:pt x="8108" y="7656"/>
                      <a:pt x="8169" y="7607"/>
                    </a:cubicBezTo>
                    <a:cubicBezTo>
                      <a:pt x="8243" y="7558"/>
                      <a:pt x="8317" y="7496"/>
                      <a:pt x="8354" y="7422"/>
                    </a:cubicBezTo>
                    <a:cubicBezTo>
                      <a:pt x="8404" y="7348"/>
                      <a:pt x="8465" y="7286"/>
                      <a:pt x="8551" y="7250"/>
                    </a:cubicBezTo>
                    <a:cubicBezTo>
                      <a:pt x="8650" y="7200"/>
                      <a:pt x="8749" y="7126"/>
                      <a:pt x="8835" y="7052"/>
                    </a:cubicBezTo>
                    <a:cubicBezTo>
                      <a:pt x="8896" y="6991"/>
                      <a:pt x="8933" y="6978"/>
                      <a:pt x="8995" y="6917"/>
                    </a:cubicBezTo>
                    <a:cubicBezTo>
                      <a:pt x="9057" y="6880"/>
                      <a:pt x="9094" y="6806"/>
                      <a:pt x="9094" y="6744"/>
                    </a:cubicBezTo>
                    <a:cubicBezTo>
                      <a:pt x="9094" y="6707"/>
                      <a:pt x="9081" y="6707"/>
                      <a:pt x="9032" y="6633"/>
                    </a:cubicBezTo>
                    <a:cubicBezTo>
                      <a:pt x="8995" y="6560"/>
                      <a:pt x="9032" y="6523"/>
                      <a:pt x="9044" y="6498"/>
                    </a:cubicBezTo>
                    <a:cubicBezTo>
                      <a:pt x="9069" y="6486"/>
                      <a:pt x="9217" y="6449"/>
                      <a:pt x="9167" y="6387"/>
                    </a:cubicBezTo>
                    <a:cubicBezTo>
                      <a:pt x="9130" y="6338"/>
                      <a:pt x="9106" y="6301"/>
                      <a:pt x="9204" y="6252"/>
                    </a:cubicBezTo>
                    <a:cubicBezTo>
                      <a:pt x="9303" y="6215"/>
                      <a:pt x="9303" y="6178"/>
                      <a:pt x="9365" y="6128"/>
                    </a:cubicBezTo>
                    <a:cubicBezTo>
                      <a:pt x="9406" y="6101"/>
                      <a:pt x="9428" y="6085"/>
                      <a:pt x="9446" y="6085"/>
                    </a:cubicBezTo>
                    <a:cubicBezTo>
                      <a:pt x="9460" y="6085"/>
                      <a:pt x="9472" y="6094"/>
                      <a:pt x="9488" y="6116"/>
                    </a:cubicBezTo>
                    <a:cubicBezTo>
                      <a:pt x="9515" y="6136"/>
                      <a:pt x="9523" y="6145"/>
                      <a:pt x="9534" y="6145"/>
                    </a:cubicBezTo>
                    <a:cubicBezTo>
                      <a:pt x="9542" y="6145"/>
                      <a:pt x="9552" y="6139"/>
                      <a:pt x="9574" y="6128"/>
                    </a:cubicBezTo>
                    <a:cubicBezTo>
                      <a:pt x="9610" y="6107"/>
                      <a:pt x="9625" y="6094"/>
                      <a:pt x="9650" y="6094"/>
                    </a:cubicBezTo>
                    <a:cubicBezTo>
                      <a:pt x="9669" y="6094"/>
                      <a:pt x="9693" y="6100"/>
                      <a:pt x="9734" y="6116"/>
                    </a:cubicBezTo>
                    <a:lnTo>
                      <a:pt x="9747" y="6116"/>
                    </a:lnTo>
                    <a:cubicBezTo>
                      <a:pt x="9833" y="6153"/>
                      <a:pt x="9919" y="6227"/>
                      <a:pt x="9968" y="6239"/>
                    </a:cubicBezTo>
                    <a:cubicBezTo>
                      <a:pt x="10005" y="6252"/>
                      <a:pt x="9944" y="6399"/>
                      <a:pt x="9993" y="6436"/>
                    </a:cubicBezTo>
                    <a:cubicBezTo>
                      <a:pt x="10042" y="6486"/>
                      <a:pt x="10055" y="6535"/>
                      <a:pt x="10018" y="6535"/>
                    </a:cubicBezTo>
                    <a:cubicBezTo>
                      <a:pt x="9985" y="6535"/>
                      <a:pt x="9957" y="6551"/>
                      <a:pt x="9939" y="6551"/>
                    </a:cubicBezTo>
                    <a:cubicBezTo>
                      <a:pt x="9930" y="6551"/>
                      <a:pt x="9923" y="6547"/>
                      <a:pt x="9919" y="6535"/>
                    </a:cubicBezTo>
                    <a:cubicBezTo>
                      <a:pt x="9919" y="6519"/>
                      <a:pt x="9915" y="6513"/>
                      <a:pt x="9909" y="6513"/>
                    </a:cubicBezTo>
                    <a:cubicBezTo>
                      <a:pt x="9901" y="6513"/>
                      <a:pt x="9889" y="6526"/>
                      <a:pt x="9882" y="6547"/>
                    </a:cubicBezTo>
                    <a:cubicBezTo>
                      <a:pt x="9845" y="6597"/>
                      <a:pt x="9796" y="6646"/>
                      <a:pt x="9759" y="6695"/>
                    </a:cubicBezTo>
                    <a:cubicBezTo>
                      <a:pt x="9710" y="6744"/>
                      <a:pt x="9685" y="6880"/>
                      <a:pt x="9623" y="6892"/>
                    </a:cubicBezTo>
                    <a:cubicBezTo>
                      <a:pt x="9574" y="6905"/>
                      <a:pt x="9537" y="6929"/>
                      <a:pt x="9525" y="6978"/>
                    </a:cubicBezTo>
                    <a:cubicBezTo>
                      <a:pt x="9475" y="7028"/>
                      <a:pt x="9377" y="7102"/>
                      <a:pt x="9315" y="7163"/>
                    </a:cubicBezTo>
                    <a:cubicBezTo>
                      <a:pt x="9266" y="7237"/>
                      <a:pt x="9241" y="7262"/>
                      <a:pt x="9167" y="7262"/>
                    </a:cubicBezTo>
                    <a:cubicBezTo>
                      <a:pt x="9094" y="7262"/>
                      <a:pt x="9167" y="7286"/>
                      <a:pt x="9106" y="7360"/>
                    </a:cubicBezTo>
                    <a:cubicBezTo>
                      <a:pt x="9057" y="7422"/>
                      <a:pt x="9020" y="7422"/>
                      <a:pt x="9057" y="7558"/>
                    </a:cubicBezTo>
                    <a:cubicBezTo>
                      <a:pt x="9081" y="7705"/>
                      <a:pt x="9057" y="7718"/>
                      <a:pt x="9094" y="7792"/>
                    </a:cubicBezTo>
                    <a:cubicBezTo>
                      <a:pt x="9118" y="7853"/>
                      <a:pt x="9180" y="7792"/>
                      <a:pt x="9167" y="7890"/>
                    </a:cubicBezTo>
                    <a:cubicBezTo>
                      <a:pt x="9143" y="8001"/>
                      <a:pt x="9143" y="8223"/>
                      <a:pt x="9118" y="8321"/>
                    </a:cubicBezTo>
                    <a:cubicBezTo>
                      <a:pt x="9094" y="8420"/>
                      <a:pt x="9057" y="8383"/>
                      <a:pt x="9155" y="8420"/>
                    </a:cubicBezTo>
                    <a:cubicBezTo>
                      <a:pt x="9241" y="8457"/>
                      <a:pt x="9303" y="8494"/>
                      <a:pt x="9266" y="8519"/>
                    </a:cubicBezTo>
                    <a:cubicBezTo>
                      <a:pt x="9226" y="8539"/>
                      <a:pt x="9160" y="8617"/>
                      <a:pt x="9179" y="8617"/>
                    </a:cubicBezTo>
                    <a:cubicBezTo>
                      <a:pt x="9183" y="8617"/>
                      <a:pt x="9191" y="8614"/>
                      <a:pt x="9204" y="8605"/>
                    </a:cubicBezTo>
                    <a:cubicBezTo>
                      <a:pt x="9280" y="8572"/>
                      <a:pt x="9309" y="8463"/>
                      <a:pt x="9331" y="8463"/>
                    </a:cubicBezTo>
                    <a:cubicBezTo>
                      <a:pt x="9334" y="8463"/>
                      <a:pt x="9337" y="8465"/>
                      <a:pt x="9340" y="8469"/>
                    </a:cubicBezTo>
                    <a:cubicBezTo>
                      <a:pt x="9365" y="8519"/>
                      <a:pt x="9365" y="8568"/>
                      <a:pt x="9340" y="8617"/>
                    </a:cubicBezTo>
                    <a:cubicBezTo>
                      <a:pt x="9322" y="8644"/>
                      <a:pt x="9298" y="8690"/>
                      <a:pt x="9319" y="8690"/>
                    </a:cubicBezTo>
                    <a:cubicBezTo>
                      <a:pt x="9326" y="8690"/>
                      <a:pt x="9341" y="8683"/>
                      <a:pt x="9365" y="8666"/>
                    </a:cubicBezTo>
                    <a:cubicBezTo>
                      <a:pt x="9419" y="8613"/>
                      <a:pt x="9453" y="8552"/>
                      <a:pt x="9477" y="8552"/>
                    </a:cubicBezTo>
                    <a:cubicBezTo>
                      <a:pt x="9486" y="8552"/>
                      <a:pt x="9493" y="8560"/>
                      <a:pt x="9500" y="8580"/>
                    </a:cubicBezTo>
                    <a:cubicBezTo>
                      <a:pt x="9511" y="8643"/>
                      <a:pt x="9441" y="8697"/>
                      <a:pt x="9472" y="8697"/>
                    </a:cubicBezTo>
                    <a:cubicBezTo>
                      <a:pt x="9478" y="8697"/>
                      <a:pt x="9487" y="8695"/>
                      <a:pt x="9500" y="8691"/>
                    </a:cubicBezTo>
                    <a:cubicBezTo>
                      <a:pt x="9599" y="8691"/>
                      <a:pt x="9710" y="8666"/>
                      <a:pt x="9808" y="8630"/>
                    </a:cubicBezTo>
                    <a:cubicBezTo>
                      <a:pt x="9931" y="8568"/>
                      <a:pt x="10079" y="8519"/>
                      <a:pt x="10215" y="8482"/>
                    </a:cubicBezTo>
                    <a:cubicBezTo>
                      <a:pt x="10326" y="8469"/>
                      <a:pt x="10523" y="8445"/>
                      <a:pt x="10634" y="8420"/>
                    </a:cubicBezTo>
                    <a:lnTo>
                      <a:pt x="10658" y="8420"/>
                    </a:lnTo>
                    <a:cubicBezTo>
                      <a:pt x="10711" y="8413"/>
                      <a:pt x="10750" y="8401"/>
                      <a:pt x="10772" y="8401"/>
                    </a:cubicBezTo>
                    <a:cubicBezTo>
                      <a:pt x="10786" y="8401"/>
                      <a:pt x="10794" y="8406"/>
                      <a:pt x="10794" y="8420"/>
                    </a:cubicBezTo>
                    <a:cubicBezTo>
                      <a:pt x="10794" y="8482"/>
                      <a:pt x="10819" y="8531"/>
                      <a:pt x="10868" y="8556"/>
                    </a:cubicBezTo>
                    <a:cubicBezTo>
                      <a:pt x="10917" y="8593"/>
                      <a:pt x="11127" y="8642"/>
                      <a:pt x="11114" y="8666"/>
                    </a:cubicBezTo>
                    <a:cubicBezTo>
                      <a:pt x="11090" y="8691"/>
                      <a:pt x="11077" y="8716"/>
                      <a:pt x="10991" y="8716"/>
                    </a:cubicBezTo>
                    <a:cubicBezTo>
                      <a:pt x="10892" y="8716"/>
                      <a:pt x="10732" y="8716"/>
                      <a:pt x="10683" y="8777"/>
                    </a:cubicBezTo>
                    <a:cubicBezTo>
                      <a:pt x="10658" y="8802"/>
                      <a:pt x="10646" y="8827"/>
                      <a:pt x="10634" y="8839"/>
                    </a:cubicBezTo>
                    <a:cubicBezTo>
                      <a:pt x="10634" y="8864"/>
                      <a:pt x="10609" y="8888"/>
                      <a:pt x="10584" y="8901"/>
                    </a:cubicBezTo>
                    <a:cubicBezTo>
                      <a:pt x="10437" y="8901"/>
                      <a:pt x="10289" y="8888"/>
                      <a:pt x="10153" y="8864"/>
                    </a:cubicBezTo>
                    <a:cubicBezTo>
                      <a:pt x="10117" y="8857"/>
                      <a:pt x="10081" y="8854"/>
                      <a:pt x="10044" y="8854"/>
                    </a:cubicBezTo>
                    <a:cubicBezTo>
                      <a:pt x="9945" y="8854"/>
                      <a:pt x="9846" y="8877"/>
                      <a:pt x="9747" y="8913"/>
                    </a:cubicBezTo>
                    <a:cubicBezTo>
                      <a:pt x="9710" y="8950"/>
                      <a:pt x="9623" y="9048"/>
                      <a:pt x="9574" y="9048"/>
                    </a:cubicBezTo>
                    <a:cubicBezTo>
                      <a:pt x="9525" y="9061"/>
                      <a:pt x="9475" y="9122"/>
                      <a:pt x="9537" y="9122"/>
                    </a:cubicBezTo>
                    <a:cubicBezTo>
                      <a:pt x="9599" y="9122"/>
                      <a:pt x="9623" y="9159"/>
                      <a:pt x="9611" y="9184"/>
                    </a:cubicBezTo>
                    <a:cubicBezTo>
                      <a:pt x="9586" y="9221"/>
                      <a:pt x="9574" y="9233"/>
                      <a:pt x="9599" y="9283"/>
                    </a:cubicBezTo>
                    <a:cubicBezTo>
                      <a:pt x="9623" y="9332"/>
                      <a:pt x="9599" y="9356"/>
                      <a:pt x="9697" y="9369"/>
                    </a:cubicBezTo>
                    <a:cubicBezTo>
                      <a:pt x="9707" y="9370"/>
                      <a:pt x="9716" y="9371"/>
                      <a:pt x="9725" y="9371"/>
                    </a:cubicBezTo>
                    <a:cubicBezTo>
                      <a:pt x="9774" y="9371"/>
                      <a:pt x="9817" y="9356"/>
                      <a:pt x="9839" y="9356"/>
                    </a:cubicBezTo>
                    <a:cubicBezTo>
                      <a:pt x="9855" y="9356"/>
                      <a:pt x="9860" y="9365"/>
                      <a:pt x="9845" y="9393"/>
                    </a:cubicBezTo>
                    <a:cubicBezTo>
                      <a:pt x="9808" y="9443"/>
                      <a:pt x="9784" y="9492"/>
                      <a:pt x="9771" y="9541"/>
                    </a:cubicBezTo>
                    <a:cubicBezTo>
                      <a:pt x="9771" y="9566"/>
                      <a:pt x="9771" y="9591"/>
                      <a:pt x="9771" y="9615"/>
                    </a:cubicBezTo>
                    <a:cubicBezTo>
                      <a:pt x="9771" y="9689"/>
                      <a:pt x="9771" y="9775"/>
                      <a:pt x="9734" y="9800"/>
                    </a:cubicBezTo>
                    <a:cubicBezTo>
                      <a:pt x="9704" y="9820"/>
                      <a:pt x="9649" y="9899"/>
                      <a:pt x="9596" y="9899"/>
                    </a:cubicBezTo>
                    <a:cubicBezTo>
                      <a:pt x="9584" y="9899"/>
                      <a:pt x="9573" y="9895"/>
                      <a:pt x="9562" y="9886"/>
                    </a:cubicBezTo>
                    <a:cubicBezTo>
                      <a:pt x="9512" y="9837"/>
                      <a:pt x="9426" y="9726"/>
                      <a:pt x="9377" y="9677"/>
                    </a:cubicBezTo>
                    <a:cubicBezTo>
                      <a:pt x="9339" y="9639"/>
                      <a:pt x="9323" y="9623"/>
                      <a:pt x="9296" y="9623"/>
                    </a:cubicBezTo>
                    <a:cubicBezTo>
                      <a:pt x="9287" y="9623"/>
                      <a:pt x="9278" y="9625"/>
                      <a:pt x="9266" y="9628"/>
                    </a:cubicBezTo>
                    <a:cubicBezTo>
                      <a:pt x="9229" y="9640"/>
                      <a:pt x="9143" y="9652"/>
                      <a:pt x="9094" y="9763"/>
                    </a:cubicBezTo>
                    <a:cubicBezTo>
                      <a:pt x="9044" y="9849"/>
                      <a:pt x="9020" y="9936"/>
                      <a:pt x="8995" y="10034"/>
                    </a:cubicBezTo>
                    <a:cubicBezTo>
                      <a:pt x="8995" y="10120"/>
                      <a:pt x="8983" y="10194"/>
                      <a:pt x="8995" y="10281"/>
                    </a:cubicBezTo>
                    <a:cubicBezTo>
                      <a:pt x="8995" y="10330"/>
                      <a:pt x="8995" y="10379"/>
                      <a:pt x="9007" y="10428"/>
                    </a:cubicBezTo>
                    <a:cubicBezTo>
                      <a:pt x="9032" y="10478"/>
                      <a:pt x="9044" y="10527"/>
                      <a:pt x="9032" y="10589"/>
                    </a:cubicBezTo>
                    <a:cubicBezTo>
                      <a:pt x="9032" y="10650"/>
                      <a:pt x="9020" y="10712"/>
                      <a:pt x="9007" y="10712"/>
                    </a:cubicBezTo>
                    <a:cubicBezTo>
                      <a:pt x="8999" y="10712"/>
                      <a:pt x="8969" y="10723"/>
                      <a:pt x="8950" y="10723"/>
                    </a:cubicBezTo>
                    <a:cubicBezTo>
                      <a:pt x="8940" y="10723"/>
                      <a:pt x="8933" y="10720"/>
                      <a:pt x="8933" y="10712"/>
                    </a:cubicBezTo>
                    <a:cubicBezTo>
                      <a:pt x="8933" y="10692"/>
                      <a:pt x="8941" y="10656"/>
                      <a:pt x="8918" y="10656"/>
                    </a:cubicBezTo>
                    <a:cubicBezTo>
                      <a:pt x="8913" y="10656"/>
                      <a:pt x="8906" y="10658"/>
                      <a:pt x="8896" y="10663"/>
                    </a:cubicBezTo>
                    <a:cubicBezTo>
                      <a:pt x="8872" y="10687"/>
                      <a:pt x="8835" y="10700"/>
                      <a:pt x="8810" y="10700"/>
                    </a:cubicBezTo>
                    <a:cubicBezTo>
                      <a:pt x="8804" y="10698"/>
                      <a:pt x="8797" y="10698"/>
                      <a:pt x="8791" y="10698"/>
                    </a:cubicBezTo>
                    <a:cubicBezTo>
                      <a:pt x="8739" y="10698"/>
                      <a:pt x="8699" y="10742"/>
                      <a:pt x="8699" y="10786"/>
                    </a:cubicBezTo>
                    <a:cubicBezTo>
                      <a:pt x="8699" y="10837"/>
                      <a:pt x="8687" y="10864"/>
                      <a:pt x="8672" y="10864"/>
                    </a:cubicBezTo>
                    <a:cubicBezTo>
                      <a:pt x="8665" y="10864"/>
                      <a:pt x="8658" y="10859"/>
                      <a:pt x="8650" y="10847"/>
                    </a:cubicBezTo>
                    <a:cubicBezTo>
                      <a:pt x="8641" y="10834"/>
                      <a:pt x="8635" y="10827"/>
                      <a:pt x="8631" y="10827"/>
                    </a:cubicBezTo>
                    <a:cubicBezTo>
                      <a:pt x="8625" y="10827"/>
                      <a:pt x="8625" y="10846"/>
                      <a:pt x="8625" y="10884"/>
                    </a:cubicBezTo>
                    <a:cubicBezTo>
                      <a:pt x="8625" y="10926"/>
                      <a:pt x="8614" y="10951"/>
                      <a:pt x="8587" y="10951"/>
                    </a:cubicBezTo>
                    <a:cubicBezTo>
                      <a:pt x="8575" y="10951"/>
                      <a:pt x="8559" y="10945"/>
                      <a:pt x="8539" y="10934"/>
                    </a:cubicBezTo>
                    <a:cubicBezTo>
                      <a:pt x="8490" y="10909"/>
                      <a:pt x="8440" y="10860"/>
                      <a:pt x="8416" y="10810"/>
                    </a:cubicBezTo>
                    <a:cubicBezTo>
                      <a:pt x="8391" y="10761"/>
                      <a:pt x="8330" y="10736"/>
                      <a:pt x="8268" y="10736"/>
                    </a:cubicBezTo>
                    <a:cubicBezTo>
                      <a:pt x="8219" y="10749"/>
                      <a:pt x="8009" y="10884"/>
                      <a:pt x="7948" y="10921"/>
                    </a:cubicBezTo>
                    <a:cubicBezTo>
                      <a:pt x="7824" y="10995"/>
                      <a:pt x="7701" y="11045"/>
                      <a:pt x="7566" y="11081"/>
                    </a:cubicBezTo>
                    <a:cubicBezTo>
                      <a:pt x="7479" y="11094"/>
                      <a:pt x="7566" y="11155"/>
                      <a:pt x="7516" y="11155"/>
                    </a:cubicBezTo>
                    <a:lnTo>
                      <a:pt x="7479" y="11155"/>
                    </a:lnTo>
                    <a:cubicBezTo>
                      <a:pt x="7467" y="11155"/>
                      <a:pt x="7455" y="11143"/>
                      <a:pt x="7418" y="11106"/>
                    </a:cubicBezTo>
                    <a:cubicBezTo>
                      <a:pt x="7369" y="11057"/>
                      <a:pt x="7295" y="11020"/>
                      <a:pt x="7307" y="10983"/>
                    </a:cubicBezTo>
                    <a:cubicBezTo>
                      <a:pt x="7318" y="10951"/>
                      <a:pt x="7319" y="10853"/>
                      <a:pt x="7303" y="10853"/>
                    </a:cubicBezTo>
                    <a:cubicBezTo>
                      <a:pt x="7301" y="10853"/>
                      <a:pt x="7298" y="10855"/>
                      <a:pt x="7295" y="10860"/>
                    </a:cubicBezTo>
                    <a:cubicBezTo>
                      <a:pt x="7258" y="10897"/>
                      <a:pt x="7270" y="10995"/>
                      <a:pt x="7245" y="10995"/>
                    </a:cubicBezTo>
                    <a:cubicBezTo>
                      <a:pt x="7208" y="10995"/>
                      <a:pt x="7184" y="10958"/>
                      <a:pt x="7134" y="10946"/>
                    </a:cubicBezTo>
                    <a:cubicBezTo>
                      <a:pt x="7060" y="10958"/>
                      <a:pt x="6999" y="10983"/>
                      <a:pt x="6925" y="11020"/>
                    </a:cubicBezTo>
                    <a:cubicBezTo>
                      <a:pt x="6900" y="11032"/>
                      <a:pt x="6888" y="11081"/>
                      <a:pt x="6814" y="11094"/>
                    </a:cubicBezTo>
                    <a:cubicBezTo>
                      <a:pt x="6785" y="11098"/>
                      <a:pt x="6755" y="11101"/>
                      <a:pt x="6729" y="11101"/>
                    </a:cubicBezTo>
                    <a:cubicBezTo>
                      <a:pt x="6677" y="11101"/>
                      <a:pt x="6642" y="11090"/>
                      <a:pt x="6666" y="11057"/>
                    </a:cubicBezTo>
                    <a:cubicBezTo>
                      <a:pt x="6698" y="11003"/>
                      <a:pt x="6731" y="10968"/>
                      <a:pt x="6690" y="10968"/>
                    </a:cubicBezTo>
                    <a:cubicBezTo>
                      <a:pt x="6683" y="10968"/>
                      <a:pt x="6676" y="10969"/>
                      <a:pt x="6666" y="10971"/>
                    </a:cubicBezTo>
                    <a:cubicBezTo>
                      <a:pt x="6642" y="10971"/>
                      <a:pt x="6609" y="10973"/>
                      <a:pt x="6579" y="10973"/>
                    </a:cubicBezTo>
                    <a:cubicBezTo>
                      <a:pt x="6534" y="10973"/>
                      <a:pt x="6494" y="10968"/>
                      <a:pt x="6494" y="10946"/>
                    </a:cubicBezTo>
                    <a:cubicBezTo>
                      <a:pt x="6481" y="10897"/>
                      <a:pt x="6518" y="10847"/>
                      <a:pt x="6494" y="10786"/>
                    </a:cubicBezTo>
                    <a:cubicBezTo>
                      <a:pt x="6494" y="10773"/>
                      <a:pt x="6494" y="10761"/>
                      <a:pt x="6481" y="10749"/>
                    </a:cubicBezTo>
                    <a:cubicBezTo>
                      <a:pt x="6432" y="10675"/>
                      <a:pt x="6358" y="10663"/>
                      <a:pt x="6346" y="10613"/>
                    </a:cubicBezTo>
                    <a:cubicBezTo>
                      <a:pt x="6346" y="10564"/>
                      <a:pt x="6395" y="10589"/>
                      <a:pt x="6420" y="10527"/>
                    </a:cubicBezTo>
                    <a:cubicBezTo>
                      <a:pt x="6457" y="10478"/>
                      <a:pt x="6407" y="10478"/>
                      <a:pt x="6457" y="10416"/>
                    </a:cubicBezTo>
                    <a:cubicBezTo>
                      <a:pt x="6497" y="10376"/>
                      <a:pt x="6504" y="10304"/>
                      <a:pt x="6512" y="10304"/>
                    </a:cubicBezTo>
                    <a:cubicBezTo>
                      <a:pt x="6514" y="10304"/>
                      <a:pt x="6516" y="10308"/>
                      <a:pt x="6518" y="10318"/>
                    </a:cubicBezTo>
                    <a:cubicBezTo>
                      <a:pt x="6534" y="10342"/>
                      <a:pt x="6540" y="10360"/>
                      <a:pt x="6549" y="10360"/>
                    </a:cubicBezTo>
                    <a:cubicBezTo>
                      <a:pt x="6553" y="10360"/>
                      <a:pt x="6559" y="10355"/>
                      <a:pt x="6568" y="10342"/>
                    </a:cubicBezTo>
                    <a:cubicBezTo>
                      <a:pt x="6592" y="10305"/>
                      <a:pt x="6629" y="10268"/>
                      <a:pt x="6654" y="10244"/>
                    </a:cubicBezTo>
                    <a:cubicBezTo>
                      <a:pt x="6715" y="10194"/>
                      <a:pt x="6740" y="10170"/>
                      <a:pt x="6654" y="10120"/>
                    </a:cubicBezTo>
                    <a:cubicBezTo>
                      <a:pt x="6580" y="10083"/>
                      <a:pt x="6531" y="10083"/>
                      <a:pt x="6531" y="9997"/>
                    </a:cubicBezTo>
                    <a:cubicBezTo>
                      <a:pt x="6518" y="9923"/>
                      <a:pt x="6494" y="9923"/>
                      <a:pt x="6494" y="9886"/>
                    </a:cubicBezTo>
                    <a:cubicBezTo>
                      <a:pt x="6489" y="9867"/>
                      <a:pt x="6502" y="9863"/>
                      <a:pt x="6519" y="9863"/>
                    </a:cubicBezTo>
                    <a:cubicBezTo>
                      <a:pt x="6530" y="9863"/>
                      <a:pt x="6544" y="9864"/>
                      <a:pt x="6555" y="9864"/>
                    </a:cubicBezTo>
                    <a:cubicBezTo>
                      <a:pt x="6569" y="9864"/>
                      <a:pt x="6580" y="9862"/>
                      <a:pt x="6580" y="9849"/>
                    </a:cubicBezTo>
                    <a:cubicBezTo>
                      <a:pt x="6592" y="9788"/>
                      <a:pt x="6592" y="9726"/>
                      <a:pt x="6592" y="9665"/>
                    </a:cubicBezTo>
                    <a:cubicBezTo>
                      <a:pt x="6592" y="9658"/>
                      <a:pt x="6592" y="9656"/>
                      <a:pt x="6590" y="9656"/>
                    </a:cubicBezTo>
                    <a:cubicBezTo>
                      <a:pt x="6584" y="9656"/>
                      <a:pt x="6568" y="9677"/>
                      <a:pt x="6531" y="9677"/>
                    </a:cubicBezTo>
                    <a:cubicBezTo>
                      <a:pt x="6506" y="9677"/>
                      <a:pt x="6488" y="9668"/>
                      <a:pt x="6471" y="9668"/>
                    </a:cubicBezTo>
                    <a:cubicBezTo>
                      <a:pt x="6454" y="9668"/>
                      <a:pt x="6438" y="9677"/>
                      <a:pt x="6420" y="9714"/>
                    </a:cubicBezTo>
                    <a:cubicBezTo>
                      <a:pt x="6395" y="9788"/>
                      <a:pt x="6358" y="9849"/>
                      <a:pt x="6334" y="9849"/>
                    </a:cubicBezTo>
                    <a:lnTo>
                      <a:pt x="6161" y="9849"/>
                    </a:lnTo>
                    <a:cubicBezTo>
                      <a:pt x="6112" y="9862"/>
                      <a:pt x="6038" y="9973"/>
                      <a:pt x="6075" y="9985"/>
                    </a:cubicBezTo>
                    <a:cubicBezTo>
                      <a:pt x="6097" y="9992"/>
                      <a:pt x="6106" y="10004"/>
                      <a:pt x="6121" y="10004"/>
                    </a:cubicBezTo>
                    <a:cubicBezTo>
                      <a:pt x="6130" y="10004"/>
                      <a:pt x="6142" y="9999"/>
                      <a:pt x="6161" y="9985"/>
                    </a:cubicBezTo>
                    <a:cubicBezTo>
                      <a:pt x="6198" y="9948"/>
                      <a:pt x="6210" y="9948"/>
                      <a:pt x="6235" y="9923"/>
                    </a:cubicBezTo>
                    <a:cubicBezTo>
                      <a:pt x="6244" y="9915"/>
                      <a:pt x="6251" y="9910"/>
                      <a:pt x="6257" y="9910"/>
                    </a:cubicBezTo>
                    <a:cubicBezTo>
                      <a:pt x="6268" y="9910"/>
                      <a:pt x="6276" y="9924"/>
                      <a:pt x="6284" y="9948"/>
                    </a:cubicBezTo>
                    <a:cubicBezTo>
                      <a:pt x="6284" y="9979"/>
                      <a:pt x="6311" y="10055"/>
                      <a:pt x="6304" y="10055"/>
                    </a:cubicBezTo>
                    <a:cubicBezTo>
                      <a:pt x="6303" y="10055"/>
                      <a:pt x="6300" y="10052"/>
                      <a:pt x="6297" y="10046"/>
                    </a:cubicBezTo>
                    <a:cubicBezTo>
                      <a:pt x="6267" y="10027"/>
                      <a:pt x="6237" y="9990"/>
                      <a:pt x="6220" y="9990"/>
                    </a:cubicBezTo>
                    <a:cubicBezTo>
                      <a:pt x="6216" y="9990"/>
                      <a:pt x="6213" y="9992"/>
                      <a:pt x="6210" y="9997"/>
                    </a:cubicBezTo>
                    <a:cubicBezTo>
                      <a:pt x="6198" y="10034"/>
                      <a:pt x="6186" y="10059"/>
                      <a:pt x="6173" y="10083"/>
                    </a:cubicBezTo>
                    <a:cubicBezTo>
                      <a:pt x="6173" y="10083"/>
                      <a:pt x="6112" y="10083"/>
                      <a:pt x="6112" y="10059"/>
                    </a:cubicBezTo>
                    <a:cubicBezTo>
                      <a:pt x="6108" y="10052"/>
                      <a:pt x="6107" y="10049"/>
                      <a:pt x="6106" y="10049"/>
                    </a:cubicBezTo>
                    <a:cubicBezTo>
                      <a:pt x="6103" y="10049"/>
                      <a:pt x="6105" y="10066"/>
                      <a:pt x="6087" y="10083"/>
                    </a:cubicBezTo>
                    <a:cubicBezTo>
                      <a:pt x="6084" y="10085"/>
                      <a:pt x="6080" y="10085"/>
                      <a:pt x="6077" y="10085"/>
                    </a:cubicBezTo>
                    <a:cubicBezTo>
                      <a:pt x="6056" y="10085"/>
                      <a:pt x="6044" y="10059"/>
                      <a:pt x="6035" y="10059"/>
                    </a:cubicBezTo>
                    <a:cubicBezTo>
                      <a:pt x="6031" y="10059"/>
                      <a:pt x="6028" y="10062"/>
                      <a:pt x="6026" y="10071"/>
                    </a:cubicBezTo>
                    <a:cubicBezTo>
                      <a:pt x="6001" y="10096"/>
                      <a:pt x="6001" y="10083"/>
                      <a:pt x="6001" y="10194"/>
                    </a:cubicBezTo>
                    <a:cubicBezTo>
                      <a:pt x="6001" y="10281"/>
                      <a:pt x="6013" y="10367"/>
                      <a:pt x="6038" y="10441"/>
                    </a:cubicBezTo>
                    <a:cubicBezTo>
                      <a:pt x="6075" y="10502"/>
                      <a:pt x="6112" y="10465"/>
                      <a:pt x="6124" y="10527"/>
                    </a:cubicBezTo>
                    <a:cubicBezTo>
                      <a:pt x="6136" y="10589"/>
                      <a:pt x="6149" y="10613"/>
                      <a:pt x="6124" y="10650"/>
                    </a:cubicBezTo>
                    <a:cubicBezTo>
                      <a:pt x="6112" y="10687"/>
                      <a:pt x="6050" y="10687"/>
                      <a:pt x="6112" y="10749"/>
                    </a:cubicBezTo>
                    <a:cubicBezTo>
                      <a:pt x="6124" y="10749"/>
                      <a:pt x="6124" y="10749"/>
                      <a:pt x="6124" y="10761"/>
                    </a:cubicBezTo>
                    <a:cubicBezTo>
                      <a:pt x="6173" y="10798"/>
                      <a:pt x="6186" y="10773"/>
                      <a:pt x="6186" y="10847"/>
                    </a:cubicBezTo>
                    <a:cubicBezTo>
                      <a:pt x="6186" y="10921"/>
                      <a:pt x="6124" y="10884"/>
                      <a:pt x="6149" y="10971"/>
                    </a:cubicBezTo>
                    <a:cubicBezTo>
                      <a:pt x="6186" y="11057"/>
                      <a:pt x="6186" y="11057"/>
                      <a:pt x="6186" y="11106"/>
                    </a:cubicBezTo>
                    <a:cubicBezTo>
                      <a:pt x="6186" y="11123"/>
                      <a:pt x="6193" y="11128"/>
                      <a:pt x="6203" y="11128"/>
                    </a:cubicBezTo>
                    <a:cubicBezTo>
                      <a:pt x="6224" y="11128"/>
                      <a:pt x="6260" y="11106"/>
                      <a:pt x="6284" y="11106"/>
                    </a:cubicBezTo>
                    <a:cubicBezTo>
                      <a:pt x="6319" y="11106"/>
                      <a:pt x="6438" y="11244"/>
                      <a:pt x="6425" y="11244"/>
                    </a:cubicBezTo>
                    <a:cubicBezTo>
                      <a:pt x="6424" y="11244"/>
                      <a:pt x="6422" y="11243"/>
                      <a:pt x="6420" y="11242"/>
                    </a:cubicBezTo>
                    <a:cubicBezTo>
                      <a:pt x="6383" y="11217"/>
                      <a:pt x="6346" y="11192"/>
                      <a:pt x="6309" y="11180"/>
                    </a:cubicBezTo>
                    <a:cubicBezTo>
                      <a:pt x="6294" y="11166"/>
                      <a:pt x="6280" y="11160"/>
                      <a:pt x="6263" y="11160"/>
                    </a:cubicBezTo>
                    <a:cubicBezTo>
                      <a:pt x="6251" y="11160"/>
                      <a:pt x="6238" y="11163"/>
                      <a:pt x="6223" y="11168"/>
                    </a:cubicBezTo>
                    <a:cubicBezTo>
                      <a:pt x="6186" y="11168"/>
                      <a:pt x="6124" y="11168"/>
                      <a:pt x="6124" y="11229"/>
                    </a:cubicBezTo>
                    <a:cubicBezTo>
                      <a:pt x="6124" y="11291"/>
                      <a:pt x="6136" y="11303"/>
                      <a:pt x="6087" y="11303"/>
                    </a:cubicBezTo>
                    <a:cubicBezTo>
                      <a:pt x="6026" y="11303"/>
                      <a:pt x="5989" y="11242"/>
                      <a:pt x="5927" y="11242"/>
                    </a:cubicBezTo>
                    <a:cubicBezTo>
                      <a:pt x="5889" y="11234"/>
                      <a:pt x="5843" y="11222"/>
                      <a:pt x="5812" y="11222"/>
                    </a:cubicBezTo>
                    <a:cubicBezTo>
                      <a:pt x="5792" y="11222"/>
                      <a:pt x="5779" y="11227"/>
                      <a:pt x="5779" y="11242"/>
                    </a:cubicBezTo>
                    <a:cubicBezTo>
                      <a:pt x="5779" y="11266"/>
                      <a:pt x="5779" y="11279"/>
                      <a:pt x="5779" y="11303"/>
                    </a:cubicBezTo>
                    <a:cubicBezTo>
                      <a:pt x="5779" y="11316"/>
                      <a:pt x="5779" y="11328"/>
                      <a:pt x="5767" y="11328"/>
                    </a:cubicBezTo>
                    <a:cubicBezTo>
                      <a:pt x="5736" y="11328"/>
                      <a:pt x="5697" y="11285"/>
                      <a:pt x="5670" y="11285"/>
                    </a:cubicBezTo>
                    <a:cubicBezTo>
                      <a:pt x="5665" y="11285"/>
                      <a:pt x="5660" y="11287"/>
                      <a:pt x="5656" y="11291"/>
                    </a:cubicBezTo>
                    <a:cubicBezTo>
                      <a:pt x="5631" y="11303"/>
                      <a:pt x="5619" y="11328"/>
                      <a:pt x="5582" y="11328"/>
                    </a:cubicBezTo>
                    <a:cubicBezTo>
                      <a:pt x="5570" y="11324"/>
                      <a:pt x="5557" y="11322"/>
                      <a:pt x="5545" y="11322"/>
                    </a:cubicBezTo>
                    <a:cubicBezTo>
                      <a:pt x="5519" y="11322"/>
                      <a:pt x="5492" y="11328"/>
                      <a:pt x="5459" y="11328"/>
                    </a:cubicBezTo>
                    <a:cubicBezTo>
                      <a:pt x="5434" y="11365"/>
                      <a:pt x="5397" y="11402"/>
                      <a:pt x="5360" y="11439"/>
                    </a:cubicBezTo>
                    <a:cubicBezTo>
                      <a:pt x="5336" y="11463"/>
                      <a:pt x="5360" y="11476"/>
                      <a:pt x="5397" y="11488"/>
                    </a:cubicBezTo>
                    <a:cubicBezTo>
                      <a:pt x="5420" y="11511"/>
                      <a:pt x="5455" y="11612"/>
                      <a:pt x="5406" y="11612"/>
                    </a:cubicBezTo>
                    <a:cubicBezTo>
                      <a:pt x="5403" y="11612"/>
                      <a:pt x="5400" y="11612"/>
                      <a:pt x="5397" y="11611"/>
                    </a:cubicBezTo>
                    <a:cubicBezTo>
                      <a:pt x="5323" y="11599"/>
                      <a:pt x="5299" y="11611"/>
                      <a:pt x="5299" y="11574"/>
                    </a:cubicBezTo>
                    <a:cubicBezTo>
                      <a:pt x="5308" y="11545"/>
                      <a:pt x="5356" y="11486"/>
                      <a:pt x="5346" y="11486"/>
                    </a:cubicBezTo>
                    <a:cubicBezTo>
                      <a:pt x="5343" y="11486"/>
                      <a:pt x="5336" y="11490"/>
                      <a:pt x="5323" y="11500"/>
                    </a:cubicBezTo>
                    <a:cubicBezTo>
                      <a:pt x="5274" y="11550"/>
                      <a:pt x="5249" y="11537"/>
                      <a:pt x="5212" y="11562"/>
                    </a:cubicBezTo>
                    <a:cubicBezTo>
                      <a:pt x="5163" y="11599"/>
                      <a:pt x="5212" y="11673"/>
                      <a:pt x="5163" y="11698"/>
                    </a:cubicBezTo>
                    <a:cubicBezTo>
                      <a:pt x="5126" y="11735"/>
                      <a:pt x="5126" y="11735"/>
                      <a:pt x="5101" y="11808"/>
                    </a:cubicBezTo>
                    <a:cubicBezTo>
                      <a:pt x="5064" y="11882"/>
                      <a:pt x="5064" y="11833"/>
                      <a:pt x="5064" y="11870"/>
                    </a:cubicBezTo>
                    <a:cubicBezTo>
                      <a:pt x="5052" y="11919"/>
                      <a:pt x="5027" y="11944"/>
                      <a:pt x="5064" y="11944"/>
                    </a:cubicBezTo>
                    <a:cubicBezTo>
                      <a:pt x="5084" y="11944"/>
                      <a:pt x="5135" y="11960"/>
                      <a:pt x="5117" y="11960"/>
                    </a:cubicBezTo>
                    <a:cubicBezTo>
                      <a:pt x="5113" y="11960"/>
                      <a:pt x="5104" y="11959"/>
                      <a:pt x="5089" y="11956"/>
                    </a:cubicBezTo>
                    <a:cubicBezTo>
                      <a:pt x="5064" y="11952"/>
                      <a:pt x="5048" y="11951"/>
                      <a:pt x="5037" y="11951"/>
                    </a:cubicBezTo>
                    <a:cubicBezTo>
                      <a:pt x="5014" y="11951"/>
                      <a:pt x="5011" y="11956"/>
                      <a:pt x="5003" y="11956"/>
                    </a:cubicBezTo>
                    <a:cubicBezTo>
                      <a:pt x="5003" y="11956"/>
                      <a:pt x="5003" y="11956"/>
                      <a:pt x="5003" y="11969"/>
                    </a:cubicBezTo>
                    <a:cubicBezTo>
                      <a:pt x="5003" y="11969"/>
                      <a:pt x="5077" y="11981"/>
                      <a:pt x="5052" y="11981"/>
                    </a:cubicBezTo>
                    <a:lnTo>
                      <a:pt x="4991" y="11981"/>
                    </a:lnTo>
                    <a:cubicBezTo>
                      <a:pt x="4991" y="11981"/>
                      <a:pt x="5027" y="12030"/>
                      <a:pt x="5040" y="12030"/>
                    </a:cubicBezTo>
                    <a:cubicBezTo>
                      <a:pt x="5047" y="12034"/>
                      <a:pt x="5049" y="12035"/>
                      <a:pt x="5047" y="12035"/>
                    </a:cubicBezTo>
                    <a:cubicBezTo>
                      <a:pt x="5044" y="12035"/>
                      <a:pt x="5020" y="12027"/>
                      <a:pt x="5003" y="12018"/>
                    </a:cubicBezTo>
                    <a:cubicBezTo>
                      <a:pt x="4991" y="12012"/>
                      <a:pt x="4972" y="12006"/>
                      <a:pt x="4963" y="12006"/>
                    </a:cubicBezTo>
                    <a:cubicBezTo>
                      <a:pt x="4954" y="12006"/>
                      <a:pt x="4954" y="12012"/>
                      <a:pt x="4978" y="12030"/>
                    </a:cubicBezTo>
                    <a:cubicBezTo>
                      <a:pt x="5010" y="12054"/>
                      <a:pt x="5032" y="12068"/>
                      <a:pt x="5026" y="12068"/>
                    </a:cubicBezTo>
                    <a:cubicBezTo>
                      <a:pt x="5023" y="12068"/>
                      <a:pt x="5012" y="12064"/>
                      <a:pt x="4991" y="12055"/>
                    </a:cubicBezTo>
                    <a:cubicBezTo>
                      <a:pt x="4947" y="12040"/>
                      <a:pt x="4933" y="12034"/>
                      <a:pt x="4930" y="12034"/>
                    </a:cubicBezTo>
                    <a:cubicBezTo>
                      <a:pt x="4927" y="12034"/>
                      <a:pt x="4929" y="12037"/>
                      <a:pt x="4929" y="12043"/>
                    </a:cubicBezTo>
                    <a:cubicBezTo>
                      <a:pt x="4929" y="12055"/>
                      <a:pt x="4991" y="12104"/>
                      <a:pt x="4978" y="12104"/>
                    </a:cubicBezTo>
                    <a:cubicBezTo>
                      <a:pt x="4954" y="12092"/>
                      <a:pt x="4941" y="12080"/>
                      <a:pt x="4917" y="12080"/>
                    </a:cubicBezTo>
                    <a:lnTo>
                      <a:pt x="4867" y="12080"/>
                    </a:lnTo>
                    <a:cubicBezTo>
                      <a:pt x="4855" y="12080"/>
                      <a:pt x="4867" y="12080"/>
                      <a:pt x="4855" y="12092"/>
                    </a:cubicBezTo>
                    <a:cubicBezTo>
                      <a:pt x="4830" y="12104"/>
                      <a:pt x="4793" y="12116"/>
                      <a:pt x="4769" y="12129"/>
                    </a:cubicBezTo>
                    <a:cubicBezTo>
                      <a:pt x="4732" y="12141"/>
                      <a:pt x="4719" y="12190"/>
                      <a:pt x="4695" y="12190"/>
                    </a:cubicBezTo>
                    <a:cubicBezTo>
                      <a:pt x="4682" y="12190"/>
                      <a:pt x="4658" y="12187"/>
                      <a:pt x="4632" y="12187"/>
                    </a:cubicBezTo>
                    <a:cubicBezTo>
                      <a:pt x="4605" y="12187"/>
                      <a:pt x="4578" y="12190"/>
                      <a:pt x="4559" y="12203"/>
                    </a:cubicBezTo>
                    <a:cubicBezTo>
                      <a:pt x="4498" y="12252"/>
                      <a:pt x="4461" y="12326"/>
                      <a:pt x="4448" y="12400"/>
                    </a:cubicBezTo>
                    <a:cubicBezTo>
                      <a:pt x="4448" y="12474"/>
                      <a:pt x="4461" y="12486"/>
                      <a:pt x="4411" y="12535"/>
                    </a:cubicBezTo>
                    <a:cubicBezTo>
                      <a:pt x="4362" y="12585"/>
                      <a:pt x="4301" y="12622"/>
                      <a:pt x="4227" y="12646"/>
                    </a:cubicBezTo>
                    <a:cubicBezTo>
                      <a:pt x="4153" y="12659"/>
                      <a:pt x="4165" y="12708"/>
                      <a:pt x="4153" y="12745"/>
                    </a:cubicBezTo>
                    <a:cubicBezTo>
                      <a:pt x="4140" y="12770"/>
                      <a:pt x="4128" y="12831"/>
                      <a:pt x="4091" y="12831"/>
                    </a:cubicBezTo>
                    <a:cubicBezTo>
                      <a:pt x="4054" y="12831"/>
                      <a:pt x="3857" y="12831"/>
                      <a:pt x="3832" y="12794"/>
                    </a:cubicBezTo>
                    <a:cubicBezTo>
                      <a:pt x="3795" y="12745"/>
                      <a:pt x="3758" y="12708"/>
                      <a:pt x="3709" y="12708"/>
                    </a:cubicBezTo>
                    <a:cubicBezTo>
                      <a:pt x="3686" y="12708"/>
                      <a:pt x="3664" y="12700"/>
                      <a:pt x="3649" y="12700"/>
                    </a:cubicBezTo>
                    <a:cubicBezTo>
                      <a:pt x="3633" y="12700"/>
                      <a:pt x="3628" y="12711"/>
                      <a:pt x="3647" y="12757"/>
                    </a:cubicBezTo>
                    <a:cubicBezTo>
                      <a:pt x="3697" y="12843"/>
                      <a:pt x="3734" y="12979"/>
                      <a:pt x="3746" y="13004"/>
                    </a:cubicBezTo>
                    <a:cubicBezTo>
                      <a:pt x="3758" y="13041"/>
                      <a:pt x="3709" y="13078"/>
                      <a:pt x="3660" y="13078"/>
                    </a:cubicBezTo>
                    <a:cubicBezTo>
                      <a:pt x="3611" y="13078"/>
                      <a:pt x="3537" y="13065"/>
                      <a:pt x="3524" y="13065"/>
                    </a:cubicBezTo>
                    <a:cubicBezTo>
                      <a:pt x="3517" y="13073"/>
                      <a:pt x="3487" y="13085"/>
                      <a:pt x="3458" y="13085"/>
                    </a:cubicBezTo>
                    <a:cubicBezTo>
                      <a:pt x="3440" y="13085"/>
                      <a:pt x="3423" y="13080"/>
                      <a:pt x="3413" y="13065"/>
                    </a:cubicBezTo>
                    <a:cubicBezTo>
                      <a:pt x="3364" y="13028"/>
                      <a:pt x="3315" y="12991"/>
                      <a:pt x="3266" y="12967"/>
                    </a:cubicBezTo>
                    <a:cubicBezTo>
                      <a:pt x="3241" y="12967"/>
                      <a:pt x="3081" y="13065"/>
                      <a:pt x="3019" y="13090"/>
                    </a:cubicBezTo>
                    <a:cubicBezTo>
                      <a:pt x="2945" y="13102"/>
                      <a:pt x="2921" y="13115"/>
                      <a:pt x="2957" y="13139"/>
                    </a:cubicBezTo>
                    <a:cubicBezTo>
                      <a:pt x="3007" y="13151"/>
                      <a:pt x="3031" y="13213"/>
                      <a:pt x="3007" y="13225"/>
                    </a:cubicBezTo>
                    <a:cubicBezTo>
                      <a:pt x="2982" y="13250"/>
                      <a:pt x="2933" y="13262"/>
                      <a:pt x="2957" y="13287"/>
                    </a:cubicBezTo>
                    <a:cubicBezTo>
                      <a:pt x="3019" y="13324"/>
                      <a:pt x="3093" y="13361"/>
                      <a:pt x="3179" y="13386"/>
                    </a:cubicBezTo>
                    <a:cubicBezTo>
                      <a:pt x="3253" y="13398"/>
                      <a:pt x="3401" y="13460"/>
                      <a:pt x="3450" y="13460"/>
                    </a:cubicBezTo>
                    <a:cubicBezTo>
                      <a:pt x="3500" y="13472"/>
                      <a:pt x="3561" y="13509"/>
                      <a:pt x="3598" y="13533"/>
                    </a:cubicBezTo>
                    <a:cubicBezTo>
                      <a:pt x="3660" y="13558"/>
                      <a:pt x="3586" y="13570"/>
                      <a:pt x="3574" y="13583"/>
                    </a:cubicBezTo>
                    <a:cubicBezTo>
                      <a:pt x="3549" y="13632"/>
                      <a:pt x="3549" y="13694"/>
                      <a:pt x="3574" y="13743"/>
                    </a:cubicBezTo>
                    <a:cubicBezTo>
                      <a:pt x="3623" y="13805"/>
                      <a:pt x="3684" y="13854"/>
                      <a:pt x="3758" y="13878"/>
                    </a:cubicBezTo>
                    <a:cubicBezTo>
                      <a:pt x="3795" y="13878"/>
                      <a:pt x="3845" y="13965"/>
                      <a:pt x="3820" y="14014"/>
                    </a:cubicBezTo>
                    <a:cubicBezTo>
                      <a:pt x="3795" y="14076"/>
                      <a:pt x="3771" y="14088"/>
                      <a:pt x="3820" y="14137"/>
                    </a:cubicBezTo>
                    <a:cubicBezTo>
                      <a:pt x="3864" y="14170"/>
                      <a:pt x="3926" y="14318"/>
                      <a:pt x="3915" y="14318"/>
                    </a:cubicBezTo>
                    <a:cubicBezTo>
                      <a:pt x="3913" y="14318"/>
                      <a:pt x="3911" y="14315"/>
                      <a:pt x="3906" y="14310"/>
                    </a:cubicBezTo>
                    <a:cubicBezTo>
                      <a:pt x="3865" y="14269"/>
                      <a:pt x="3833" y="14159"/>
                      <a:pt x="3816" y="14159"/>
                    </a:cubicBezTo>
                    <a:cubicBezTo>
                      <a:pt x="3812" y="14159"/>
                      <a:pt x="3810" y="14164"/>
                      <a:pt x="3808" y="14174"/>
                    </a:cubicBezTo>
                    <a:cubicBezTo>
                      <a:pt x="3795" y="14236"/>
                      <a:pt x="3734" y="14729"/>
                      <a:pt x="3721" y="14803"/>
                    </a:cubicBezTo>
                    <a:cubicBezTo>
                      <a:pt x="3709" y="14852"/>
                      <a:pt x="3684" y="14889"/>
                      <a:pt x="3647" y="14913"/>
                    </a:cubicBezTo>
                    <a:cubicBezTo>
                      <a:pt x="3635" y="14926"/>
                      <a:pt x="3611" y="14926"/>
                      <a:pt x="3586" y="14926"/>
                    </a:cubicBezTo>
                    <a:cubicBezTo>
                      <a:pt x="3535" y="14926"/>
                      <a:pt x="3475" y="14883"/>
                      <a:pt x="3435" y="14883"/>
                    </a:cubicBezTo>
                    <a:cubicBezTo>
                      <a:pt x="3427" y="14883"/>
                      <a:pt x="3420" y="14885"/>
                      <a:pt x="3413" y="14889"/>
                    </a:cubicBezTo>
                    <a:cubicBezTo>
                      <a:pt x="3377" y="14907"/>
                      <a:pt x="3341" y="14918"/>
                      <a:pt x="3300" y="14918"/>
                    </a:cubicBezTo>
                    <a:cubicBezTo>
                      <a:pt x="3285" y="14918"/>
                      <a:pt x="3270" y="14917"/>
                      <a:pt x="3253" y="14913"/>
                    </a:cubicBezTo>
                    <a:cubicBezTo>
                      <a:pt x="3093" y="14889"/>
                      <a:pt x="2933" y="14876"/>
                      <a:pt x="2773" y="14864"/>
                    </a:cubicBezTo>
                    <a:cubicBezTo>
                      <a:pt x="2600" y="14864"/>
                      <a:pt x="2440" y="14840"/>
                      <a:pt x="2267" y="14815"/>
                    </a:cubicBezTo>
                    <a:cubicBezTo>
                      <a:pt x="2258" y="14812"/>
                      <a:pt x="2248" y="14811"/>
                      <a:pt x="2239" y="14811"/>
                    </a:cubicBezTo>
                    <a:cubicBezTo>
                      <a:pt x="2157" y="14811"/>
                      <a:pt x="2105" y="14901"/>
                      <a:pt x="2083" y="14901"/>
                    </a:cubicBezTo>
                    <a:cubicBezTo>
                      <a:pt x="2021" y="14926"/>
                      <a:pt x="1959" y="14963"/>
                      <a:pt x="1898" y="14987"/>
                    </a:cubicBezTo>
                    <a:cubicBezTo>
                      <a:pt x="1849" y="15012"/>
                      <a:pt x="1849" y="15086"/>
                      <a:pt x="1886" y="15123"/>
                    </a:cubicBezTo>
                    <a:cubicBezTo>
                      <a:pt x="1935" y="15185"/>
                      <a:pt x="1959" y="15271"/>
                      <a:pt x="1947" y="15357"/>
                    </a:cubicBezTo>
                    <a:lnTo>
                      <a:pt x="1947" y="15382"/>
                    </a:lnTo>
                    <a:cubicBezTo>
                      <a:pt x="1947" y="15456"/>
                      <a:pt x="1984" y="15554"/>
                      <a:pt x="1984" y="15579"/>
                    </a:cubicBezTo>
                    <a:cubicBezTo>
                      <a:pt x="1972" y="15764"/>
                      <a:pt x="1947" y="15936"/>
                      <a:pt x="1910" y="16096"/>
                    </a:cubicBezTo>
                    <a:cubicBezTo>
                      <a:pt x="1886" y="16183"/>
                      <a:pt x="1861" y="16269"/>
                      <a:pt x="1836" y="16343"/>
                    </a:cubicBezTo>
                    <a:cubicBezTo>
                      <a:pt x="1836" y="16387"/>
                      <a:pt x="1866" y="16533"/>
                      <a:pt x="1881" y="16533"/>
                    </a:cubicBezTo>
                    <a:cubicBezTo>
                      <a:pt x="1883" y="16533"/>
                      <a:pt x="1884" y="16531"/>
                      <a:pt x="1886" y="16528"/>
                    </a:cubicBezTo>
                    <a:cubicBezTo>
                      <a:pt x="1888" y="16518"/>
                      <a:pt x="1892" y="16514"/>
                      <a:pt x="1898" y="16514"/>
                    </a:cubicBezTo>
                    <a:cubicBezTo>
                      <a:pt x="1922" y="16514"/>
                      <a:pt x="1969" y="16593"/>
                      <a:pt x="1959" y="16663"/>
                    </a:cubicBezTo>
                    <a:cubicBezTo>
                      <a:pt x="1947" y="16762"/>
                      <a:pt x="1922" y="16971"/>
                      <a:pt x="1959" y="16983"/>
                    </a:cubicBezTo>
                    <a:cubicBezTo>
                      <a:pt x="1983" y="16991"/>
                      <a:pt x="2046" y="17014"/>
                      <a:pt x="2110" y="17014"/>
                    </a:cubicBezTo>
                    <a:cubicBezTo>
                      <a:pt x="2148" y="17014"/>
                      <a:pt x="2186" y="17006"/>
                      <a:pt x="2218" y="16983"/>
                    </a:cubicBezTo>
                    <a:cubicBezTo>
                      <a:pt x="2243" y="16959"/>
                      <a:pt x="2267" y="16946"/>
                      <a:pt x="2280" y="16934"/>
                    </a:cubicBezTo>
                    <a:cubicBezTo>
                      <a:pt x="2307" y="16921"/>
                      <a:pt x="2334" y="16911"/>
                      <a:pt x="2359" y="16911"/>
                    </a:cubicBezTo>
                    <a:cubicBezTo>
                      <a:pt x="2379" y="16911"/>
                      <a:pt x="2399" y="16917"/>
                      <a:pt x="2415" y="16934"/>
                    </a:cubicBezTo>
                    <a:cubicBezTo>
                      <a:pt x="2452" y="16971"/>
                      <a:pt x="2625" y="17291"/>
                      <a:pt x="2674" y="17316"/>
                    </a:cubicBezTo>
                    <a:cubicBezTo>
                      <a:pt x="2697" y="17324"/>
                      <a:pt x="2719" y="17336"/>
                      <a:pt x="2739" y="17336"/>
                    </a:cubicBezTo>
                    <a:cubicBezTo>
                      <a:pt x="2751" y="17336"/>
                      <a:pt x="2763" y="17331"/>
                      <a:pt x="2773" y="17316"/>
                    </a:cubicBezTo>
                    <a:cubicBezTo>
                      <a:pt x="2810" y="17291"/>
                      <a:pt x="2822" y="17193"/>
                      <a:pt x="2871" y="17181"/>
                    </a:cubicBezTo>
                    <a:cubicBezTo>
                      <a:pt x="2957" y="17144"/>
                      <a:pt x="3044" y="17119"/>
                      <a:pt x="3130" y="17107"/>
                    </a:cubicBezTo>
                    <a:cubicBezTo>
                      <a:pt x="3163" y="17110"/>
                      <a:pt x="3195" y="17111"/>
                      <a:pt x="3227" y="17111"/>
                    </a:cubicBezTo>
                    <a:cubicBezTo>
                      <a:pt x="3314" y="17111"/>
                      <a:pt x="3397" y="17100"/>
                      <a:pt x="3487" y="17082"/>
                    </a:cubicBezTo>
                    <a:cubicBezTo>
                      <a:pt x="3561" y="17057"/>
                      <a:pt x="3611" y="17033"/>
                      <a:pt x="3623" y="16971"/>
                    </a:cubicBezTo>
                    <a:cubicBezTo>
                      <a:pt x="3635" y="16910"/>
                      <a:pt x="3845" y="16848"/>
                      <a:pt x="3869" y="16762"/>
                    </a:cubicBezTo>
                    <a:cubicBezTo>
                      <a:pt x="3894" y="16675"/>
                      <a:pt x="3968" y="16528"/>
                      <a:pt x="4042" y="16491"/>
                    </a:cubicBezTo>
                    <a:cubicBezTo>
                      <a:pt x="4103" y="16454"/>
                      <a:pt x="4103" y="16429"/>
                      <a:pt x="4079" y="16380"/>
                    </a:cubicBezTo>
                    <a:cubicBezTo>
                      <a:pt x="4042" y="16330"/>
                      <a:pt x="3956" y="16244"/>
                      <a:pt x="4005" y="16158"/>
                    </a:cubicBezTo>
                    <a:cubicBezTo>
                      <a:pt x="4054" y="16047"/>
                      <a:pt x="4116" y="15948"/>
                      <a:pt x="4190" y="15862"/>
                    </a:cubicBezTo>
                    <a:cubicBezTo>
                      <a:pt x="4227" y="15825"/>
                      <a:pt x="4239" y="15776"/>
                      <a:pt x="4251" y="15727"/>
                    </a:cubicBezTo>
                    <a:cubicBezTo>
                      <a:pt x="4251" y="15702"/>
                      <a:pt x="4510" y="15616"/>
                      <a:pt x="4584" y="15566"/>
                    </a:cubicBezTo>
                    <a:cubicBezTo>
                      <a:pt x="4658" y="15505"/>
                      <a:pt x="4855" y="15406"/>
                      <a:pt x="4830" y="15308"/>
                    </a:cubicBezTo>
                    <a:cubicBezTo>
                      <a:pt x="4830" y="15283"/>
                      <a:pt x="4818" y="15258"/>
                      <a:pt x="4806" y="15221"/>
                    </a:cubicBezTo>
                    <a:cubicBezTo>
                      <a:pt x="4781" y="15160"/>
                      <a:pt x="4769" y="15086"/>
                      <a:pt x="4781" y="15024"/>
                    </a:cubicBezTo>
                    <a:cubicBezTo>
                      <a:pt x="4818" y="14950"/>
                      <a:pt x="4880" y="14852"/>
                      <a:pt x="4966" y="14827"/>
                    </a:cubicBezTo>
                    <a:cubicBezTo>
                      <a:pt x="4980" y="14825"/>
                      <a:pt x="4993" y="14824"/>
                      <a:pt x="5005" y="14824"/>
                    </a:cubicBezTo>
                    <a:cubicBezTo>
                      <a:pt x="5056" y="14824"/>
                      <a:pt x="5093" y="14842"/>
                      <a:pt x="5163" y="14852"/>
                    </a:cubicBezTo>
                    <a:cubicBezTo>
                      <a:pt x="5262" y="14876"/>
                      <a:pt x="5348" y="14987"/>
                      <a:pt x="5459" y="14987"/>
                    </a:cubicBezTo>
                    <a:cubicBezTo>
                      <a:pt x="5570" y="14975"/>
                      <a:pt x="5668" y="14913"/>
                      <a:pt x="5742" y="14840"/>
                    </a:cubicBezTo>
                    <a:cubicBezTo>
                      <a:pt x="5779" y="14815"/>
                      <a:pt x="5828" y="14778"/>
                      <a:pt x="5878" y="14766"/>
                    </a:cubicBezTo>
                    <a:cubicBezTo>
                      <a:pt x="5939" y="14741"/>
                      <a:pt x="6001" y="14704"/>
                      <a:pt x="6050" y="14667"/>
                    </a:cubicBezTo>
                    <a:cubicBezTo>
                      <a:pt x="6112" y="14605"/>
                      <a:pt x="6124" y="14556"/>
                      <a:pt x="6198" y="14544"/>
                    </a:cubicBezTo>
                    <a:cubicBezTo>
                      <a:pt x="6272" y="14544"/>
                      <a:pt x="6370" y="14667"/>
                      <a:pt x="6420" y="14667"/>
                    </a:cubicBezTo>
                    <a:cubicBezTo>
                      <a:pt x="6469" y="14667"/>
                      <a:pt x="6481" y="14778"/>
                      <a:pt x="6506" y="14827"/>
                    </a:cubicBezTo>
                    <a:cubicBezTo>
                      <a:pt x="6543" y="14901"/>
                      <a:pt x="6568" y="14975"/>
                      <a:pt x="6580" y="15061"/>
                    </a:cubicBezTo>
                    <a:cubicBezTo>
                      <a:pt x="6592" y="15111"/>
                      <a:pt x="6802" y="15271"/>
                      <a:pt x="6863" y="15332"/>
                    </a:cubicBezTo>
                    <a:cubicBezTo>
                      <a:pt x="6950" y="15443"/>
                      <a:pt x="7048" y="15530"/>
                      <a:pt x="7159" y="15616"/>
                    </a:cubicBezTo>
                    <a:cubicBezTo>
                      <a:pt x="7245" y="15628"/>
                      <a:pt x="7319" y="15677"/>
                      <a:pt x="7381" y="15751"/>
                    </a:cubicBezTo>
                    <a:cubicBezTo>
                      <a:pt x="7467" y="15850"/>
                      <a:pt x="7516" y="15875"/>
                      <a:pt x="7590" y="15948"/>
                    </a:cubicBezTo>
                    <a:cubicBezTo>
                      <a:pt x="7677" y="16035"/>
                      <a:pt x="7750" y="16022"/>
                      <a:pt x="7763" y="16072"/>
                    </a:cubicBezTo>
                    <a:cubicBezTo>
                      <a:pt x="7763" y="16121"/>
                      <a:pt x="7824" y="16269"/>
                      <a:pt x="7837" y="16330"/>
                    </a:cubicBezTo>
                    <a:cubicBezTo>
                      <a:pt x="7849" y="16392"/>
                      <a:pt x="7775" y="16503"/>
                      <a:pt x="7763" y="16540"/>
                    </a:cubicBezTo>
                    <a:cubicBezTo>
                      <a:pt x="7763" y="16584"/>
                      <a:pt x="7763" y="16730"/>
                      <a:pt x="7781" y="16730"/>
                    </a:cubicBezTo>
                    <a:cubicBezTo>
                      <a:pt x="7783" y="16730"/>
                      <a:pt x="7785" y="16728"/>
                      <a:pt x="7787" y="16725"/>
                    </a:cubicBezTo>
                    <a:cubicBezTo>
                      <a:pt x="7800" y="16700"/>
                      <a:pt x="7911" y="16552"/>
                      <a:pt x="7923" y="16503"/>
                    </a:cubicBezTo>
                    <a:cubicBezTo>
                      <a:pt x="7935" y="16454"/>
                      <a:pt x="7972" y="16417"/>
                      <a:pt x="8009" y="16392"/>
                    </a:cubicBezTo>
                    <a:cubicBezTo>
                      <a:pt x="8059" y="16380"/>
                      <a:pt x="8071" y="16330"/>
                      <a:pt x="8059" y="16293"/>
                    </a:cubicBezTo>
                    <a:cubicBezTo>
                      <a:pt x="8046" y="16244"/>
                      <a:pt x="7923" y="16158"/>
                      <a:pt x="7923" y="16109"/>
                    </a:cubicBezTo>
                    <a:cubicBezTo>
                      <a:pt x="7911" y="16059"/>
                      <a:pt x="7923" y="15998"/>
                      <a:pt x="7960" y="15961"/>
                    </a:cubicBezTo>
                    <a:cubicBezTo>
                      <a:pt x="7997" y="15924"/>
                      <a:pt x="8027" y="15886"/>
                      <a:pt x="8061" y="15886"/>
                    </a:cubicBezTo>
                    <a:cubicBezTo>
                      <a:pt x="8072" y="15886"/>
                      <a:pt x="8083" y="15890"/>
                      <a:pt x="8095" y="15899"/>
                    </a:cubicBezTo>
                    <a:cubicBezTo>
                      <a:pt x="8145" y="15936"/>
                      <a:pt x="8231" y="15936"/>
                      <a:pt x="8256" y="15998"/>
                    </a:cubicBezTo>
                    <a:cubicBezTo>
                      <a:pt x="8275" y="16046"/>
                      <a:pt x="8302" y="16079"/>
                      <a:pt x="8325" y="16079"/>
                    </a:cubicBezTo>
                    <a:cubicBezTo>
                      <a:pt x="8331" y="16079"/>
                      <a:pt x="8337" y="16077"/>
                      <a:pt x="8342" y="16072"/>
                    </a:cubicBezTo>
                    <a:cubicBezTo>
                      <a:pt x="8367" y="16010"/>
                      <a:pt x="8354" y="15924"/>
                      <a:pt x="8293" y="15875"/>
                    </a:cubicBezTo>
                    <a:cubicBezTo>
                      <a:pt x="8219" y="15801"/>
                      <a:pt x="8132" y="15739"/>
                      <a:pt x="8034" y="15690"/>
                    </a:cubicBezTo>
                    <a:cubicBezTo>
                      <a:pt x="7985" y="15665"/>
                      <a:pt x="7787" y="15591"/>
                      <a:pt x="7800" y="15542"/>
                    </a:cubicBezTo>
                    <a:cubicBezTo>
                      <a:pt x="7800" y="15505"/>
                      <a:pt x="7861" y="15456"/>
                      <a:pt x="7837" y="15431"/>
                    </a:cubicBezTo>
                    <a:cubicBezTo>
                      <a:pt x="7818" y="15419"/>
                      <a:pt x="7809" y="15416"/>
                      <a:pt x="7794" y="15416"/>
                    </a:cubicBezTo>
                    <a:cubicBezTo>
                      <a:pt x="7778" y="15416"/>
                      <a:pt x="7757" y="15419"/>
                      <a:pt x="7714" y="15419"/>
                    </a:cubicBezTo>
                    <a:cubicBezTo>
                      <a:pt x="7627" y="15419"/>
                      <a:pt x="7590" y="15369"/>
                      <a:pt x="7541" y="15332"/>
                    </a:cubicBezTo>
                    <a:cubicBezTo>
                      <a:pt x="7455" y="15246"/>
                      <a:pt x="7381" y="15135"/>
                      <a:pt x="7344" y="15024"/>
                    </a:cubicBezTo>
                    <a:cubicBezTo>
                      <a:pt x="7307" y="14926"/>
                      <a:pt x="7307" y="14876"/>
                      <a:pt x="7221" y="14827"/>
                    </a:cubicBezTo>
                    <a:cubicBezTo>
                      <a:pt x="7147" y="14766"/>
                      <a:pt x="7011" y="14704"/>
                      <a:pt x="6999" y="14630"/>
                    </a:cubicBezTo>
                    <a:cubicBezTo>
                      <a:pt x="6987" y="14556"/>
                      <a:pt x="6999" y="14495"/>
                      <a:pt x="7024" y="14433"/>
                    </a:cubicBezTo>
                    <a:cubicBezTo>
                      <a:pt x="7048" y="14421"/>
                      <a:pt x="7048" y="14384"/>
                      <a:pt x="7036" y="14359"/>
                    </a:cubicBezTo>
                    <a:cubicBezTo>
                      <a:pt x="7011" y="14310"/>
                      <a:pt x="7011" y="14236"/>
                      <a:pt x="7048" y="14211"/>
                    </a:cubicBezTo>
                    <a:cubicBezTo>
                      <a:pt x="7067" y="14199"/>
                      <a:pt x="7091" y="14199"/>
                      <a:pt x="7111" y="14199"/>
                    </a:cubicBezTo>
                    <a:cubicBezTo>
                      <a:pt x="7131" y="14199"/>
                      <a:pt x="7147" y="14199"/>
                      <a:pt x="7147" y="14186"/>
                    </a:cubicBezTo>
                    <a:cubicBezTo>
                      <a:pt x="7147" y="14150"/>
                      <a:pt x="7159" y="14100"/>
                      <a:pt x="7196" y="14100"/>
                    </a:cubicBezTo>
                    <a:cubicBezTo>
                      <a:pt x="7224" y="14100"/>
                      <a:pt x="7256" y="14092"/>
                      <a:pt x="7279" y="14092"/>
                    </a:cubicBezTo>
                    <a:cubicBezTo>
                      <a:pt x="7296" y="14092"/>
                      <a:pt x="7307" y="14097"/>
                      <a:pt x="7307" y="14113"/>
                    </a:cubicBezTo>
                    <a:cubicBezTo>
                      <a:pt x="7307" y="14150"/>
                      <a:pt x="7307" y="14199"/>
                      <a:pt x="7307" y="14236"/>
                    </a:cubicBezTo>
                    <a:lnTo>
                      <a:pt x="7307" y="14260"/>
                    </a:lnTo>
                    <a:cubicBezTo>
                      <a:pt x="7307" y="14313"/>
                      <a:pt x="7334" y="14430"/>
                      <a:pt x="7350" y="14430"/>
                    </a:cubicBezTo>
                    <a:cubicBezTo>
                      <a:pt x="7352" y="14430"/>
                      <a:pt x="7354" y="14427"/>
                      <a:pt x="7356" y="14421"/>
                    </a:cubicBezTo>
                    <a:cubicBezTo>
                      <a:pt x="7363" y="14395"/>
                      <a:pt x="7390" y="14379"/>
                      <a:pt x="7414" y="14379"/>
                    </a:cubicBezTo>
                    <a:cubicBezTo>
                      <a:pt x="7436" y="14379"/>
                      <a:pt x="7455" y="14391"/>
                      <a:pt x="7455" y="14421"/>
                    </a:cubicBezTo>
                    <a:cubicBezTo>
                      <a:pt x="7464" y="14468"/>
                      <a:pt x="7459" y="14523"/>
                      <a:pt x="7468" y="14523"/>
                    </a:cubicBezTo>
                    <a:cubicBezTo>
                      <a:pt x="7470" y="14523"/>
                      <a:pt x="7474" y="14518"/>
                      <a:pt x="7479" y="14507"/>
                    </a:cubicBezTo>
                    <a:cubicBezTo>
                      <a:pt x="7492" y="14458"/>
                      <a:pt x="7467" y="14396"/>
                      <a:pt x="7492" y="14371"/>
                    </a:cubicBezTo>
                    <a:cubicBezTo>
                      <a:pt x="7504" y="14359"/>
                      <a:pt x="7519" y="14347"/>
                      <a:pt x="7533" y="14347"/>
                    </a:cubicBezTo>
                    <a:cubicBezTo>
                      <a:pt x="7547" y="14347"/>
                      <a:pt x="7560" y="14359"/>
                      <a:pt x="7566" y="14396"/>
                    </a:cubicBezTo>
                    <a:cubicBezTo>
                      <a:pt x="7590" y="14470"/>
                      <a:pt x="7603" y="14556"/>
                      <a:pt x="7652" y="14593"/>
                    </a:cubicBezTo>
                    <a:cubicBezTo>
                      <a:pt x="7701" y="14642"/>
                      <a:pt x="7726" y="14716"/>
                      <a:pt x="7787" y="14778"/>
                    </a:cubicBezTo>
                    <a:cubicBezTo>
                      <a:pt x="7861" y="14840"/>
                      <a:pt x="7874" y="14876"/>
                      <a:pt x="7923" y="14889"/>
                    </a:cubicBezTo>
                    <a:cubicBezTo>
                      <a:pt x="7972" y="14901"/>
                      <a:pt x="7997" y="14950"/>
                      <a:pt x="8095" y="15024"/>
                    </a:cubicBezTo>
                    <a:cubicBezTo>
                      <a:pt x="8194" y="15086"/>
                      <a:pt x="8293" y="15160"/>
                      <a:pt x="8379" y="15234"/>
                    </a:cubicBezTo>
                    <a:cubicBezTo>
                      <a:pt x="8404" y="15258"/>
                      <a:pt x="8428" y="15283"/>
                      <a:pt x="8453" y="15308"/>
                    </a:cubicBezTo>
                    <a:cubicBezTo>
                      <a:pt x="8490" y="15357"/>
                      <a:pt x="8539" y="15394"/>
                      <a:pt x="8588" y="15419"/>
                    </a:cubicBezTo>
                    <a:cubicBezTo>
                      <a:pt x="8601" y="15443"/>
                      <a:pt x="8613" y="15456"/>
                      <a:pt x="8601" y="15480"/>
                    </a:cubicBezTo>
                    <a:cubicBezTo>
                      <a:pt x="8588" y="15603"/>
                      <a:pt x="8576" y="15727"/>
                      <a:pt x="8588" y="15850"/>
                    </a:cubicBezTo>
                    <a:cubicBezTo>
                      <a:pt x="8601" y="15936"/>
                      <a:pt x="8613" y="15998"/>
                      <a:pt x="8650" y="16010"/>
                    </a:cubicBezTo>
                    <a:cubicBezTo>
                      <a:pt x="8675" y="16022"/>
                      <a:pt x="8699" y="16022"/>
                      <a:pt x="8724" y="16096"/>
                    </a:cubicBezTo>
                    <a:cubicBezTo>
                      <a:pt x="8724" y="16133"/>
                      <a:pt x="8736" y="16158"/>
                      <a:pt x="8761" y="16170"/>
                    </a:cubicBezTo>
                    <a:cubicBezTo>
                      <a:pt x="8785" y="16220"/>
                      <a:pt x="8810" y="16256"/>
                      <a:pt x="8847" y="16281"/>
                    </a:cubicBezTo>
                    <a:cubicBezTo>
                      <a:pt x="8896" y="16330"/>
                      <a:pt x="8946" y="16343"/>
                      <a:pt x="8946" y="16404"/>
                    </a:cubicBezTo>
                    <a:cubicBezTo>
                      <a:pt x="8958" y="16503"/>
                      <a:pt x="8970" y="16589"/>
                      <a:pt x="9007" y="16675"/>
                    </a:cubicBezTo>
                    <a:cubicBezTo>
                      <a:pt x="9007" y="16737"/>
                      <a:pt x="9032" y="16786"/>
                      <a:pt x="9069" y="16836"/>
                    </a:cubicBezTo>
                    <a:cubicBezTo>
                      <a:pt x="9106" y="16860"/>
                      <a:pt x="9106" y="16897"/>
                      <a:pt x="9094" y="16922"/>
                    </a:cubicBezTo>
                    <a:cubicBezTo>
                      <a:pt x="9081" y="16946"/>
                      <a:pt x="9057" y="17020"/>
                      <a:pt x="9094" y="17045"/>
                    </a:cubicBezTo>
                    <a:cubicBezTo>
                      <a:pt x="9104" y="17055"/>
                      <a:pt x="9110" y="17059"/>
                      <a:pt x="9115" y="17059"/>
                    </a:cubicBezTo>
                    <a:cubicBezTo>
                      <a:pt x="9127" y="17059"/>
                      <a:pt x="9128" y="17033"/>
                      <a:pt x="9155" y="17033"/>
                    </a:cubicBezTo>
                    <a:cubicBezTo>
                      <a:pt x="9192" y="17045"/>
                      <a:pt x="9192" y="17033"/>
                      <a:pt x="9229" y="17094"/>
                    </a:cubicBezTo>
                    <a:cubicBezTo>
                      <a:pt x="9248" y="17132"/>
                      <a:pt x="9245" y="17169"/>
                      <a:pt x="9259" y="17169"/>
                    </a:cubicBezTo>
                    <a:cubicBezTo>
                      <a:pt x="9263" y="17169"/>
                      <a:pt x="9269" y="17165"/>
                      <a:pt x="9278" y="17156"/>
                    </a:cubicBezTo>
                    <a:cubicBezTo>
                      <a:pt x="9298" y="17136"/>
                      <a:pt x="9310" y="17100"/>
                      <a:pt x="9334" y="17100"/>
                    </a:cubicBezTo>
                    <a:cubicBezTo>
                      <a:pt x="9339" y="17100"/>
                      <a:pt x="9345" y="17102"/>
                      <a:pt x="9352" y="17107"/>
                    </a:cubicBezTo>
                    <a:cubicBezTo>
                      <a:pt x="9381" y="17135"/>
                      <a:pt x="9394" y="17185"/>
                      <a:pt x="9405" y="17185"/>
                    </a:cubicBezTo>
                    <a:cubicBezTo>
                      <a:pt x="9408" y="17185"/>
                      <a:pt x="9411" y="17180"/>
                      <a:pt x="9414" y="17168"/>
                    </a:cubicBezTo>
                    <a:cubicBezTo>
                      <a:pt x="9426" y="17119"/>
                      <a:pt x="9451" y="17119"/>
                      <a:pt x="9414" y="17045"/>
                    </a:cubicBezTo>
                    <a:cubicBezTo>
                      <a:pt x="9377" y="16971"/>
                      <a:pt x="9426" y="16959"/>
                      <a:pt x="9389" y="16897"/>
                    </a:cubicBezTo>
                    <a:cubicBezTo>
                      <a:pt x="9378" y="16869"/>
                      <a:pt x="9380" y="16862"/>
                      <a:pt x="9389" y="16862"/>
                    </a:cubicBezTo>
                    <a:cubicBezTo>
                      <a:pt x="9401" y="16862"/>
                      <a:pt x="9424" y="16873"/>
                      <a:pt x="9451" y="16873"/>
                    </a:cubicBezTo>
                    <a:cubicBezTo>
                      <a:pt x="9474" y="16873"/>
                      <a:pt x="9520" y="16891"/>
                      <a:pt x="9540" y="16891"/>
                    </a:cubicBezTo>
                    <a:cubicBezTo>
                      <a:pt x="9553" y="16891"/>
                      <a:pt x="9556" y="16884"/>
                      <a:pt x="9537" y="16860"/>
                    </a:cubicBezTo>
                    <a:cubicBezTo>
                      <a:pt x="9488" y="16799"/>
                      <a:pt x="9463" y="16786"/>
                      <a:pt x="9451" y="16749"/>
                    </a:cubicBezTo>
                    <a:cubicBezTo>
                      <a:pt x="9426" y="16700"/>
                      <a:pt x="9451" y="16725"/>
                      <a:pt x="9475" y="16700"/>
                    </a:cubicBezTo>
                    <a:cubicBezTo>
                      <a:pt x="9489" y="16687"/>
                      <a:pt x="9495" y="16677"/>
                      <a:pt x="9504" y="16677"/>
                    </a:cubicBezTo>
                    <a:cubicBezTo>
                      <a:pt x="9511" y="16677"/>
                      <a:pt x="9520" y="16683"/>
                      <a:pt x="9537" y="16700"/>
                    </a:cubicBezTo>
                    <a:cubicBezTo>
                      <a:pt x="9571" y="16723"/>
                      <a:pt x="9605" y="16788"/>
                      <a:pt x="9630" y="16788"/>
                    </a:cubicBezTo>
                    <a:cubicBezTo>
                      <a:pt x="9632" y="16788"/>
                      <a:pt x="9634" y="16787"/>
                      <a:pt x="9636" y="16786"/>
                    </a:cubicBezTo>
                    <a:cubicBezTo>
                      <a:pt x="9648" y="16762"/>
                      <a:pt x="9648" y="16725"/>
                      <a:pt x="9636" y="16700"/>
                    </a:cubicBezTo>
                    <a:cubicBezTo>
                      <a:pt x="9636" y="16680"/>
                      <a:pt x="9620" y="16644"/>
                      <a:pt x="9639" y="16644"/>
                    </a:cubicBezTo>
                    <a:cubicBezTo>
                      <a:pt x="9644" y="16644"/>
                      <a:pt x="9651" y="16646"/>
                      <a:pt x="9660" y="16651"/>
                    </a:cubicBezTo>
                    <a:cubicBezTo>
                      <a:pt x="9689" y="16670"/>
                      <a:pt x="9733" y="16712"/>
                      <a:pt x="9751" y="16712"/>
                    </a:cubicBezTo>
                    <a:cubicBezTo>
                      <a:pt x="9756" y="16712"/>
                      <a:pt x="9759" y="16708"/>
                      <a:pt x="9759" y="16700"/>
                    </a:cubicBezTo>
                    <a:cubicBezTo>
                      <a:pt x="9759" y="16663"/>
                      <a:pt x="9747" y="16663"/>
                      <a:pt x="9697" y="16589"/>
                    </a:cubicBezTo>
                    <a:cubicBezTo>
                      <a:pt x="9648" y="16503"/>
                      <a:pt x="9710" y="16528"/>
                      <a:pt x="9623" y="16478"/>
                    </a:cubicBezTo>
                    <a:cubicBezTo>
                      <a:pt x="9525" y="16417"/>
                      <a:pt x="9463" y="16380"/>
                      <a:pt x="9463" y="16330"/>
                    </a:cubicBezTo>
                    <a:cubicBezTo>
                      <a:pt x="9463" y="16320"/>
                      <a:pt x="9468" y="16318"/>
                      <a:pt x="9473" y="16318"/>
                    </a:cubicBezTo>
                    <a:cubicBezTo>
                      <a:pt x="9480" y="16318"/>
                      <a:pt x="9488" y="16322"/>
                      <a:pt x="9490" y="16322"/>
                    </a:cubicBezTo>
                    <a:cubicBezTo>
                      <a:pt x="9492" y="16322"/>
                      <a:pt x="9487" y="16317"/>
                      <a:pt x="9463" y="16293"/>
                    </a:cubicBezTo>
                    <a:cubicBezTo>
                      <a:pt x="9402" y="16220"/>
                      <a:pt x="9352" y="16146"/>
                      <a:pt x="9315" y="16059"/>
                    </a:cubicBezTo>
                    <a:cubicBezTo>
                      <a:pt x="9291" y="15973"/>
                      <a:pt x="9315" y="15911"/>
                      <a:pt x="9340" y="15899"/>
                    </a:cubicBezTo>
                    <a:cubicBezTo>
                      <a:pt x="9343" y="15898"/>
                      <a:pt x="9347" y="15897"/>
                      <a:pt x="9350" y="15897"/>
                    </a:cubicBezTo>
                    <a:cubicBezTo>
                      <a:pt x="9375" y="15897"/>
                      <a:pt x="9410" y="15930"/>
                      <a:pt x="9463" y="15973"/>
                    </a:cubicBezTo>
                    <a:cubicBezTo>
                      <a:pt x="9500" y="16010"/>
                      <a:pt x="9524" y="16048"/>
                      <a:pt x="9533" y="16048"/>
                    </a:cubicBezTo>
                    <a:cubicBezTo>
                      <a:pt x="9536" y="16048"/>
                      <a:pt x="9537" y="16044"/>
                      <a:pt x="9537" y="16035"/>
                    </a:cubicBezTo>
                    <a:cubicBezTo>
                      <a:pt x="9537" y="16003"/>
                      <a:pt x="9537" y="15971"/>
                      <a:pt x="9553" y="15971"/>
                    </a:cubicBezTo>
                    <a:cubicBezTo>
                      <a:pt x="9556" y="15971"/>
                      <a:pt x="9558" y="15971"/>
                      <a:pt x="9562" y="15973"/>
                    </a:cubicBezTo>
                    <a:cubicBezTo>
                      <a:pt x="9589" y="15991"/>
                      <a:pt x="9630" y="16023"/>
                      <a:pt x="9639" y="16023"/>
                    </a:cubicBezTo>
                    <a:cubicBezTo>
                      <a:pt x="9643" y="16023"/>
                      <a:pt x="9642" y="16020"/>
                      <a:pt x="9636" y="16010"/>
                    </a:cubicBezTo>
                    <a:cubicBezTo>
                      <a:pt x="9625" y="15978"/>
                      <a:pt x="9577" y="15946"/>
                      <a:pt x="9597" y="15946"/>
                    </a:cubicBezTo>
                    <a:cubicBezTo>
                      <a:pt x="9600" y="15946"/>
                      <a:pt x="9604" y="15947"/>
                      <a:pt x="9611" y="15948"/>
                    </a:cubicBezTo>
                    <a:cubicBezTo>
                      <a:pt x="9655" y="15957"/>
                      <a:pt x="9726" y="15992"/>
                      <a:pt x="9738" y="15992"/>
                    </a:cubicBezTo>
                    <a:cubicBezTo>
                      <a:pt x="9743" y="15992"/>
                      <a:pt x="9739" y="15987"/>
                      <a:pt x="9722" y="15973"/>
                    </a:cubicBezTo>
                    <a:cubicBezTo>
                      <a:pt x="9673" y="15911"/>
                      <a:pt x="9549" y="15875"/>
                      <a:pt x="9611" y="15813"/>
                    </a:cubicBezTo>
                    <a:cubicBezTo>
                      <a:pt x="9642" y="15782"/>
                      <a:pt x="9657" y="15779"/>
                      <a:pt x="9671" y="15779"/>
                    </a:cubicBezTo>
                    <a:cubicBezTo>
                      <a:pt x="9675" y="15779"/>
                      <a:pt x="9678" y="15779"/>
                      <a:pt x="9681" y="15779"/>
                    </a:cubicBezTo>
                    <a:cubicBezTo>
                      <a:pt x="9692" y="15779"/>
                      <a:pt x="9703" y="15777"/>
                      <a:pt x="9722" y="15764"/>
                    </a:cubicBezTo>
                    <a:cubicBezTo>
                      <a:pt x="9759" y="15745"/>
                      <a:pt x="9788" y="15713"/>
                      <a:pt x="9801" y="15713"/>
                    </a:cubicBezTo>
                    <a:cubicBezTo>
                      <a:pt x="9806" y="15713"/>
                      <a:pt x="9808" y="15717"/>
                      <a:pt x="9808" y="15727"/>
                    </a:cubicBezTo>
                    <a:cubicBezTo>
                      <a:pt x="9798" y="15758"/>
                      <a:pt x="9770" y="15849"/>
                      <a:pt x="9776" y="15849"/>
                    </a:cubicBezTo>
                    <a:cubicBezTo>
                      <a:pt x="9777" y="15849"/>
                      <a:pt x="9780" y="15846"/>
                      <a:pt x="9784" y="15838"/>
                    </a:cubicBezTo>
                    <a:cubicBezTo>
                      <a:pt x="9820" y="15801"/>
                      <a:pt x="9857" y="15727"/>
                      <a:pt x="9931" y="15727"/>
                    </a:cubicBezTo>
                    <a:cubicBezTo>
                      <a:pt x="10005" y="15739"/>
                      <a:pt x="10030" y="15764"/>
                      <a:pt x="10104" y="15813"/>
                    </a:cubicBezTo>
                    <a:lnTo>
                      <a:pt x="10129" y="15825"/>
                    </a:lnTo>
                    <a:cubicBezTo>
                      <a:pt x="10156" y="15853"/>
                      <a:pt x="10191" y="15867"/>
                      <a:pt x="10222" y="15867"/>
                    </a:cubicBezTo>
                    <a:cubicBezTo>
                      <a:pt x="10232" y="15867"/>
                      <a:pt x="10242" y="15865"/>
                      <a:pt x="10252" y="15862"/>
                    </a:cubicBezTo>
                    <a:cubicBezTo>
                      <a:pt x="10338" y="15862"/>
                      <a:pt x="10412" y="15825"/>
                      <a:pt x="10461" y="15764"/>
                    </a:cubicBezTo>
                    <a:cubicBezTo>
                      <a:pt x="10498" y="15727"/>
                      <a:pt x="10671" y="15702"/>
                      <a:pt x="10708" y="15702"/>
                    </a:cubicBezTo>
                    <a:cubicBezTo>
                      <a:pt x="10745" y="15702"/>
                      <a:pt x="10819" y="15702"/>
                      <a:pt x="10794" y="15677"/>
                    </a:cubicBezTo>
                    <a:cubicBezTo>
                      <a:pt x="10782" y="15640"/>
                      <a:pt x="10831" y="15653"/>
                      <a:pt x="10757" y="15603"/>
                    </a:cubicBezTo>
                    <a:cubicBezTo>
                      <a:pt x="10683" y="15554"/>
                      <a:pt x="10572" y="15542"/>
                      <a:pt x="10572" y="15456"/>
                    </a:cubicBezTo>
                    <a:cubicBezTo>
                      <a:pt x="10572" y="15431"/>
                      <a:pt x="10572" y="15406"/>
                      <a:pt x="10560" y="15394"/>
                    </a:cubicBezTo>
                    <a:cubicBezTo>
                      <a:pt x="10560" y="15357"/>
                      <a:pt x="10547" y="15320"/>
                      <a:pt x="10535" y="15283"/>
                    </a:cubicBezTo>
                    <a:cubicBezTo>
                      <a:pt x="10523" y="15258"/>
                      <a:pt x="10560" y="15123"/>
                      <a:pt x="10584" y="15049"/>
                    </a:cubicBezTo>
                    <a:cubicBezTo>
                      <a:pt x="10597" y="15000"/>
                      <a:pt x="10634" y="14950"/>
                      <a:pt x="10671" y="14913"/>
                    </a:cubicBezTo>
                    <a:cubicBezTo>
                      <a:pt x="10695" y="14876"/>
                      <a:pt x="10708" y="14840"/>
                      <a:pt x="10720" y="14803"/>
                    </a:cubicBezTo>
                    <a:cubicBezTo>
                      <a:pt x="10732" y="14729"/>
                      <a:pt x="10732" y="14618"/>
                      <a:pt x="10745" y="14568"/>
                    </a:cubicBezTo>
                    <a:cubicBezTo>
                      <a:pt x="10782" y="14482"/>
                      <a:pt x="10757" y="14445"/>
                      <a:pt x="10794" y="14421"/>
                    </a:cubicBezTo>
                    <a:cubicBezTo>
                      <a:pt x="10808" y="14410"/>
                      <a:pt x="10822" y="14408"/>
                      <a:pt x="10836" y="14408"/>
                    </a:cubicBezTo>
                    <a:cubicBezTo>
                      <a:pt x="10850" y="14408"/>
                      <a:pt x="10864" y="14410"/>
                      <a:pt x="10879" y="14410"/>
                    </a:cubicBezTo>
                    <a:cubicBezTo>
                      <a:pt x="10902" y="14410"/>
                      <a:pt x="10927" y="14404"/>
                      <a:pt x="10954" y="14371"/>
                    </a:cubicBezTo>
                    <a:cubicBezTo>
                      <a:pt x="10979" y="14347"/>
                      <a:pt x="10991" y="14310"/>
                      <a:pt x="11003" y="14273"/>
                    </a:cubicBezTo>
                    <a:cubicBezTo>
                      <a:pt x="11003" y="14248"/>
                      <a:pt x="11003" y="14211"/>
                      <a:pt x="11003" y="14186"/>
                    </a:cubicBezTo>
                    <a:cubicBezTo>
                      <a:pt x="10979" y="14150"/>
                      <a:pt x="10929" y="14137"/>
                      <a:pt x="10979" y="14113"/>
                    </a:cubicBezTo>
                    <a:cubicBezTo>
                      <a:pt x="11028" y="14076"/>
                      <a:pt x="11102" y="14002"/>
                      <a:pt x="11176" y="13940"/>
                    </a:cubicBezTo>
                    <a:cubicBezTo>
                      <a:pt x="11237" y="13878"/>
                      <a:pt x="11213" y="13817"/>
                      <a:pt x="11299" y="13780"/>
                    </a:cubicBezTo>
                    <a:cubicBezTo>
                      <a:pt x="11330" y="13772"/>
                      <a:pt x="11353" y="13768"/>
                      <a:pt x="11370" y="13768"/>
                    </a:cubicBezTo>
                    <a:cubicBezTo>
                      <a:pt x="11408" y="13768"/>
                      <a:pt x="11422" y="13787"/>
                      <a:pt x="11447" y="13829"/>
                    </a:cubicBezTo>
                    <a:cubicBezTo>
                      <a:pt x="11484" y="13891"/>
                      <a:pt x="11472" y="13928"/>
                      <a:pt x="11545" y="13928"/>
                    </a:cubicBezTo>
                    <a:cubicBezTo>
                      <a:pt x="11624" y="13928"/>
                      <a:pt x="11672" y="13979"/>
                      <a:pt x="11745" y="13979"/>
                    </a:cubicBezTo>
                    <a:cubicBezTo>
                      <a:pt x="11752" y="13979"/>
                      <a:pt x="11759" y="13978"/>
                      <a:pt x="11767" y="13977"/>
                    </a:cubicBezTo>
                    <a:cubicBezTo>
                      <a:pt x="11803" y="13972"/>
                      <a:pt x="11845" y="13969"/>
                      <a:pt x="11881" y="13969"/>
                    </a:cubicBezTo>
                    <a:cubicBezTo>
                      <a:pt x="11932" y="13969"/>
                      <a:pt x="11972" y="13975"/>
                      <a:pt x="11964" y="13989"/>
                    </a:cubicBezTo>
                    <a:cubicBezTo>
                      <a:pt x="11890" y="14051"/>
                      <a:pt x="11804" y="14113"/>
                      <a:pt x="11706" y="14150"/>
                    </a:cubicBezTo>
                    <a:cubicBezTo>
                      <a:pt x="11669" y="14174"/>
                      <a:pt x="11656" y="14186"/>
                      <a:pt x="11706" y="14211"/>
                    </a:cubicBezTo>
                    <a:cubicBezTo>
                      <a:pt x="11767" y="14236"/>
                      <a:pt x="11890" y="14260"/>
                      <a:pt x="11890" y="14310"/>
                    </a:cubicBezTo>
                    <a:cubicBezTo>
                      <a:pt x="11890" y="14371"/>
                      <a:pt x="11829" y="14421"/>
                      <a:pt x="11854" y="14470"/>
                    </a:cubicBezTo>
                    <a:cubicBezTo>
                      <a:pt x="11887" y="14503"/>
                      <a:pt x="11939" y="14546"/>
                      <a:pt x="11985" y="14546"/>
                    </a:cubicBezTo>
                    <a:cubicBezTo>
                      <a:pt x="11991" y="14546"/>
                      <a:pt x="11996" y="14545"/>
                      <a:pt x="12001" y="14544"/>
                    </a:cubicBezTo>
                    <a:cubicBezTo>
                      <a:pt x="12038" y="14531"/>
                      <a:pt x="12112" y="14433"/>
                      <a:pt x="12174" y="14421"/>
                    </a:cubicBezTo>
                    <a:cubicBezTo>
                      <a:pt x="12235" y="14396"/>
                      <a:pt x="12309" y="14310"/>
                      <a:pt x="12396" y="14310"/>
                    </a:cubicBezTo>
                    <a:cubicBezTo>
                      <a:pt x="12426" y="14315"/>
                      <a:pt x="12457" y="14318"/>
                      <a:pt x="12488" y="14318"/>
                    </a:cubicBezTo>
                    <a:cubicBezTo>
                      <a:pt x="12531" y="14318"/>
                      <a:pt x="12574" y="14312"/>
                      <a:pt x="12617" y="14297"/>
                    </a:cubicBezTo>
                    <a:cubicBezTo>
                      <a:pt x="12654" y="14285"/>
                      <a:pt x="12679" y="14260"/>
                      <a:pt x="12654" y="14248"/>
                    </a:cubicBezTo>
                    <a:cubicBezTo>
                      <a:pt x="12630" y="14236"/>
                      <a:pt x="12728" y="14211"/>
                      <a:pt x="12691" y="14199"/>
                    </a:cubicBezTo>
                    <a:lnTo>
                      <a:pt x="12507" y="14199"/>
                    </a:lnTo>
                    <a:cubicBezTo>
                      <a:pt x="12482" y="14199"/>
                      <a:pt x="12424" y="14232"/>
                      <a:pt x="12371" y="14232"/>
                    </a:cubicBezTo>
                    <a:cubicBezTo>
                      <a:pt x="12344" y="14232"/>
                      <a:pt x="12318" y="14223"/>
                      <a:pt x="12297" y="14199"/>
                    </a:cubicBezTo>
                    <a:cubicBezTo>
                      <a:pt x="12248" y="14137"/>
                      <a:pt x="12199" y="14088"/>
                      <a:pt x="12223" y="14014"/>
                    </a:cubicBezTo>
                    <a:cubicBezTo>
                      <a:pt x="12272" y="13940"/>
                      <a:pt x="12334" y="13866"/>
                      <a:pt x="12408" y="13817"/>
                    </a:cubicBezTo>
                    <a:cubicBezTo>
                      <a:pt x="12457" y="13768"/>
                      <a:pt x="12605" y="13768"/>
                      <a:pt x="12704" y="13706"/>
                    </a:cubicBezTo>
                    <a:cubicBezTo>
                      <a:pt x="12790" y="13657"/>
                      <a:pt x="12889" y="13620"/>
                      <a:pt x="12987" y="13607"/>
                    </a:cubicBezTo>
                    <a:lnTo>
                      <a:pt x="13012" y="13607"/>
                    </a:lnTo>
                    <a:cubicBezTo>
                      <a:pt x="13051" y="13604"/>
                      <a:pt x="13086" y="13603"/>
                      <a:pt x="13114" y="13603"/>
                    </a:cubicBezTo>
                    <a:cubicBezTo>
                      <a:pt x="13191" y="13603"/>
                      <a:pt x="13224" y="13614"/>
                      <a:pt x="13197" y="13632"/>
                    </a:cubicBezTo>
                    <a:cubicBezTo>
                      <a:pt x="13147" y="13657"/>
                      <a:pt x="13012" y="13780"/>
                      <a:pt x="12975" y="13780"/>
                    </a:cubicBezTo>
                    <a:cubicBezTo>
                      <a:pt x="12938" y="13780"/>
                      <a:pt x="12950" y="13817"/>
                      <a:pt x="13012" y="13854"/>
                    </a:cubicBezTo>
                    <a:cubicBezTo>
                      <a:pt x="13061" y="13903"/>
                      <a:pt x="13086" y="13965"/>
                      <a:pt x="13024" y="13977"/>
                    </a:cubicBezTo>
                    <a:cubicBezTo>
                      <a:pt x="12950" y="14002"/>
                      <a:pt x="12889" y="14063"/>
                      <a:pt x="12864" y="14150"/>
                    </a:cubicBezTo>
                    <a:cubicBezTo>
                      <a:pt x="12852" y="14223"/>
                      <a:pt x="12852" y="14236"/>
                      <a:pt x="12802" y="14248"/>
                    </a:cubicBezTo>
                    <a:cubicBezTo>
                      <a:pt x="12741" y="14260"/>
                      <a:pt x="12716" y="14260"/>
                      <a:pt x="12704" y="14285"/>
                    </a:cubicBezTo>
                    <a:cubicBezTo>
                      <a:pt x="12704" y="14322"/>
                      <a:pt x="12667" y="14310"/>
                      <a:pt x="12728" y="14347"/>
                    </a:cubicBezTo>
                    <a:cubicBezTo>
                      <a:pt x="12778" y="14384"/>
                      <a:pt x="12741" y="14421"/>
                      <a:pt x="12790" y="14445"/>
                    </a:cubicBezTo>
                    <a:cubicBezTo>
                      <a:pt x="12839" y="14470"/>
                      <a:pt x="12925" y="14495"/>
                      <a:pt x="12975" y="14531"/>
                    </a:cubicBezTo>
                    <a:cubicBezTo>
                      <a:pt x="13086" y="14618"/>
                      <a:pt x="13184" y="14692"/>
                      <a:pt x="13295" y="14790"/>
                    </a:cubicBezTo>
                    <a:cubicBezTo>
                      <a:pt x="13320" y="14815"/>
                      <a:pt x="13344" y="14852"/>
                      <a:pt x="13369" y="14889"/>
                    </a:cubicBezTo>
                    <a:cubicBezTo>
                      <a:pt x="13418" y="14938"/>
                      <a:pt x="13480" y="14987"/>
                      <a:pt x="13542" y="15012"/>
                    </a:cubicBezTo>
                    <a:cubicBezTo>
                      <a:pt x="13640" y="15074"/>
                      <a:pt x="13726" y="15148"/>
                      <a:pt x="13788" y="15234"/>
                    </a:cubicBezTo>
                    <a:cubicBezTo>
                      <a:pt x="13825" y="15332"/>
                      <a:pt x="13825" y="15419"/>
                      <a:pt x="13788" y="15517"/>
                    </a:cubicBezTo>
                    <a:cubicBezTo>
                      <a:pt x="13788" y="15530"/>
                      <a:pt x="13788" y="15542"/>
                      <a:pt x="13776" y="15554"/>
                    </a:cubicBezTo>
                    <a:cubicBezTo>
                      <a:pt x="13689" y="15628"/>
                      <a:pt x="13591" y="15690"/>
                      <a:pt x="13468" y="15727"/>
                    </a:cubicBezTo>
                    <a:cubicBezTo>
                      <a:pt x="13406" y="15727"/>
                      <a:pt x="13295" y="15714"/>
                      <a:pt x="13221" y="15714"/>
                    </a:cubicBezTo>
                    <a:cubicBezTo>
                      <a:pt x="13086" y="15714"/>
                      <a:pt x="12962" y="15714"/>
                      <a:pt x="12839" y="15690"/>
                    </a:cubicBezTo>
                    <a:cubicBezTo>
                      <a:pt x="12790" y="15677"/>
                      <a:pt x="12704" y="15591"/>
                      <a:pt x="12679" y="15591"/>
                    </a:cubicBezTo>
                    <a:cubicBezTo>
                      <a:pt x="12662" y="15600"/>
                      <a:pt x="12651" y="15614"/>
                      <a:pt x="12625" y="15614"/>
                    </a:cubicBezTo>
                    <a:cubicBezTo>
                      <a:pt x="12614" y="15614"/>
                      <a:pt x="12600" y="15611"/>
                      <a:pt x="12580" y="15603"/>
                    </a:cubicBezTo>
                    <a:cubicBezTo>
                      <a:pt x="12519" y="15579"/>
                      <a:pt x="12568" y="15542"/>
                      <a:pt x="12494" y="15517"/>
                    </a:cubicBezTo>
                    <a:cubicBezTo>
                      <a:pt x="12408" y="15480"/>
                      <a:pt x="12346" y="15505"/>
                      <a:pt x="12309" y="15456"/>
                    </a:cubicBezTo>
                    <a:cubicBezTo>
                      <a:pt x="12287" y="15422"/>
                      <a:pt x="12264" y="15368"/>
                      <a:pt x="12242" y="15368"/>
                    </a:cubicBezTo>
                    <a:cubicBezTo>
                      <a:pt x="12240" y="15368"/>
                      <a:pt x="12238" y="15368"/>
                      <a:pt x="12235" y="15369"/>
                    </a:cubicBezTo>
                    <a:cubicBezTo>
                      <a:pt x="12223" y="15375"/>
                      <a:pt x="12128" y="15375"/>
                      <a:pt x="12028" y="15375"/>
                    </a:cubicBezTo>
                    <a:cubicBezTo>
                      <a:pt x="11927" y="15375"/>
                      <a:pt x="11823" y="15375"/>
                      <a:pt x="11792" y="15382"/>
                    </a:cubicBezTo>
                    <a:cubicBezTo>
                      <a:pt x="11730" y="15406"/>
                      <a:pt x="11496" y="15579"/>
                      <a:pt x="11410" y="15616"/>
                    </a:cubicBezTo>
                    <a:cubicBezTo>
                      <a:pt x="11332" y="15639"/>
                      <a:pt x="11244" y="15648"/>
                      <a:pt x="11155" y="15648"/>
                    </a:cubicBezTo>
                    <a:cubicBezTo>
                      <a:pt x="11104" y="15648"/>
                      <a:pt x="11053" y="15645"/>
                      <a:pt x="11003" y="15640"/>
                    </a:cubicBezTo>
                    <a:cubicBezTo>
                      <a:pt x="10960" y="15640"/>
                      <a:pt x="10932" y="15637"/>
                      <a:pt x="10912" y="15637"/>
                    </a:cubicBezTo>
                    <a:cubicBezTo>
                      <a:pt x="10892" y="15637"/>
                      <a:pt x="10880" y="15640"/>
                      <a:pt x="10868" y="15653"/>
                    </a:cubicBezTo>
                    <a:cubicBezTo>
                      <a:pt x="10855" y="15690"/>
                      <a:pt x="10819" y="15702"/>
                      <a:pt x="10855" y="15714"/>
                    </a:cubicBezTo>
                    <a:cubicBezTo>
                      <a:pt x="10905" y="15739"/>
                      <a:pt x="10942" y="15751"/>
                      <a:pt x="10905" y="15764"/>
                    </a:cubicBezTo>
                    <a:cubicBezTo>
                      <a:pt x="10868" y="15788"/>
                      <a:pt x="10794" y="15764"/>
                      <a:pt x="10794" y="15801"/>
                    </a:cubicBezTo>
                    <a:cubicBezTo>
                      <a:pt x="10794" y="15850"/>
                      <a:pt x="10831" y="15875"/>
                      <a:pt x="10782" y="15875"/>
                    </a:cubicBezTo>
                    <a:lnTo>
                      <a:pt x="10510" y="15875"/>
                    </a:lnTo>
                    <a:cubicBezTo>
                      <a:pt x="10492" y="15881"/>
                      <a:pt x="10470" y="15884"/>
                      <a:pt x="10447" y="15884"/>
                    </a:cubicBezTo>
                    <a:cubicBezTo>
                      <a:pt x="10424" y="15884"/>
                      <a:pt x="10400" y="15881"/>
                      <a:pt x="10375" y="15875"/>
                    </a:cubicBezTo>
                    <a:cubicBezTo>
                      <a:pt x="10344" y="15868"/>
                      <a:pt x="10316" y="15865"/>
                      <a:pt x="10289" y="15865"/>
                    </a:cubicBezTo>
                    <a:cubicBezTo>
                      <a:pt x="10261" y="15865"/>
                      <a:pt x="10233" y="15868"/>
                      <a:pt x="10202" y="15875"/>
                    </a:cubicBezTo>
                    <a:cubicBezTo>
                      <a:pt x="10178" y="15899"/>
                      <a:pt x="10202" y="15998"/>
                      <a:pt x="10165" y="16035"/>
                    </a:cubicBezTo>
                    <a:cubicBezTo>
                      <a:pt x="10129" y="16072"/>
                      <a:pt x="10092" y="16146"/>
                      <a:pt x="10116" y="16158"/>
                    </a:cubicBezTo>
                    <a:cubicBezTo>
                      <a:pt x="10150" y="16169"/>
                      <a:pt x="10183" y="16221"/>
                      <a:pt x="10208" y="16221"/>
                    </a:cubicBezTo>
                    <a:cubicBezTo>
                      <a:pt x="10210" y="16221"/>
                      <a:pt x="10213" y="16221"/>
                      <a:pt x="10215" y="16220"/>
                    </a:cubicBezTo>
                    <a:cubicBezTo>
                      <a:pt x="10224" y="16200"/>
                      <a:pt x="10264" y="16159"/>
                      <a:pt x="10287" y="16159"/>
                    </a:cubicBezTo>
                    <a:cubicBezTo>
                      <a:pt x="10293" y="16159"/>
                      <a:pt x="10298" y="16162"/>
                      <a:pt x="10301" y="16170"/>
                    </a:cubicBezTo>
                    <a:cubicBezTo>
                      <a:pt x="10301" y="16195"/>
                      <a:pt x="10326" y="16220"/>
                      <a:pt x="10276" y="16232"/>
                    </a:cubicBezTo>
                    <a:cubicBezTo>
                      <a:pt x="10239" y="16256"/>
                      <a:pt x="10190" y="16306"/>
                      <a:pt x="10202" y="16318"/>
                    </a:cubicBezTo>
                    <a:cubicBezTo>
                      <a:pt x="10205" y="16321"/>
                      <a:pt x="10210" y="16322"/>
                      <a:pt x="10216" y="16322"/>
                    </a:cubicBezTo>
                    <a:cubicBezTo>
                      <a:pt x="10233" y="16322"/>
                      <a:pt x="10260" y="16315"/>
                      <a:pt x="10281" y="16315"/>
                    </a:cubicBezTo>
                    <a:cubicBezTo>
                      <a:pt x="10289" y="16315"/>
                      <a:pt x="10296" y="16315"/>
                      <a:pt x="10301" y="16318"/>
                    </a:cubicBezTo>
                    <a:cubicBezTo>
                      <a:pt x="10313" y="16330"/>
                      <a:pt x="10301" y="16355"/>
                      <a:pt x="10301" y="16417"/>
                    </a:cubicBezTo>
                    <a:cubicBezTo>
                      <a:pt x="10301" y="16478"/>
                      <a:pt x="10375" y="16528"/>
                      <a:pt x="10313" y="16540"/>
                    </a:cubicBezTo>
                    <a:cubicBezTo>
                      <a:pt x="10310" y="16541"/>
                      <a:pt x="10307" y="16541"/>
                      <a:pt x="10304" y="16541"/>
                    </a:cubicBezTo>
                    <a:cubicBezTo>
                      <a:pt x="10261" y="16541"/>
                      <a:pt x="10244" y="16478"/>
                      <a:pt x="10227" y="16478"/>
                    </a:cubicBezTo>
                    <a:cubicBezTo>
                      <a:pt x="10223" y="16478"/>
                      <a:pt x="10219" y="16482"/>
                      <a:pt x="10215" y="16491"/>
                    </a:cubicBezTo>
                    <a:cubicBezTo>
                      <a:pt x="10202" y="16540"/>
                      <a:pt x="10178" y="16577"/>
                      <a:pt x="10190" y="16614"/>
                    </a:cubicBezTo>
                    <a:cubicBezTo>
                      <a:pt x="10202" y="16626"/>
                      <a:pt x="10215" y="16626"/>
                      <a:pt x="10230" y="16626"/>
                    </a:cubicBezTo>
                    <a:cubicBezTo>
                      <a:pt x="10246" y="16626"/>
                      <a:pt x="10264" y="16626"/>
                      <a:pt x="10289" y="16638"/>
                    </a:cubicBezTo>
                    <a:cubicBezTo>
                      <a:pt x="10326" y="16663"/>
                      <a:pt x="10289" y="16663"/>
                      <a:pt x="10289" y="16725"/>
                    </a:cubicBezTo>
                    <a:cubicBezTo>
                      <a:pt x="10289" y="16786"/>
                      <a:pt x="10202" y="16774"/>
                      <a:pt x="10313" y="16823"/>
                    </a:cubicBezTo>
                    <a:cubicBezTo>
                      <a:pt x="10424" y="16860"/>
                      <a:pt x="10461" y="16873"/>
                      <a:pt x="10461" y="16897"/>
                    </a:cubicBezTo>
                    <a:cubicBezTo>
                      <a:pt x="10461" y="16922"/>
                      <a:pt x="10461" y="16971"/>
                      <a:pt x="10437" y="16983"/>
                    </a:cubicBezTo>
                    <a:cubicBezTo>
                      <a:pt x="10425" y="17006"/>
                      <a:pt x="10373" y="17059"/>
                      <a:pt x="10383" y="17059"/>
                    </a:cubicBezTo>
                    <a:cubicBezTo>
                      <a:pt x="10384" y="17059"/>
                      <a:pt x="10385" y="17058"/>
                      <a:pt x="10387" y="17057"/>
                    </a:cubicBezTo>
                    <a:cubicBezTo>
                      <a:pt x="10410" y="17057"/>
                      <a:pt x="10463" y="17006"/>
                      <a:pt x="10491" y="17006"/>
                    </a:cubicBezTo>
                    <a:cubicBezTo>
                      <a:pt x="10493" y="17006"/>
                      <a:pt x="10496" y="17007"/>
                      <a:pt x="10498" y="17008"/>
                    </a:cubicBezTo>
                    <a:cubicBezTo>
                      <a:pt x="10510" y="17020"/>
                      <a:pt x="10560" y="17070"/>
                      <a:pt x="10523" y="17070"/>
                    </a:cubicBezTo>
                    <a:cubicBezTo>
                      <a:pt x="10474" y="17070"/>
                      <a:pt x="10412" y="17094"/>
                      <a:pt x="10461" y="17094"/>
                    </a:cubicBezTo>
                    <a:cubicBezTo>
                      <a:pt x="10498" y="17094"/>
                      <a:pt x="10535" y="17094"/>
                      <a:pt x="10560" y="17082"/>
                    </a:cubicBezTo>
                    <a:lnTo>
                      <a:pt x="10560" y="17082"/>
                    </a:lnTo>
                    <a:cubicBezTo>
                      <a:pt x="10572" y="17119"/>
                      <a:pt x="10572" y="17168"/>
                      <a:pt x="10547" y="17205"/>
                    </a:cubicBezTo>
                    <a:cubicBezTo>
                      <a:pt x="10513" y="17262"/>
                      <a:pt x="10479" y="17330"/>
                      <a:pt x="10513" y="17330"/>
                    </a:cubicBezTo>
                    <a:cubicBezTo>
                      <a:pt x="10516" y="17330"/>
                      <a:pt x="10519" y="17329"/>
                      <a:pt x="10523" y="17328"/>
                    </a:cubicBezTo>
                    <a:cubicBezTo>
                      <a:pt x="10544" y="17328"/>
                      <a:pt x="10561" y="17335"/>
                      <a:pt x="10575" y="17335"/>
                    </a:cubicBezTo>
                    <a:cubicBezTo>
                      <a:pt x="10593" y="17335"/>
                      <a:pt x="10607" y="17323"/>
                      <a:pt x="10621" y="17267"/>
                    </a:cubicBezTo>
                    <a:cubicBezTo>
                      <a:pt x="10634" y="17168"/>
                      <a:pt x="10621" y="17094"/>
                      <a:pt x="10683" y="17094"/>
                    </a:cubicBezTo>
                    <a:cubicBezTo>
                      <a:pt x="10686" y="17094"/>
                      <a:pt x="10690" y="17093"/>
                      <a:pt x="10693" y="17093"/>
                    </a:cubicBezTo>
                    <a:cubicBezTo>
                      <a:pt x="10757" y="17093"/>
                      <a:pt x="10870" y="17195"/>
                      <a:pt x="10917" y="17242"/>
                    </a:cubicBezTo>
                    <a:cubicBezTo>
                      <a:pt x="10939" y="17260"/>
                      <a:pt x="10976" y="17268"/>
                      <a:pt x="11016" y="17268"/>
                    </a:cubicBezTo>
                    <a:cubicBezTo>
                      <a:pt x="11088" y="17268"/>
                      <a:pt x="11168" y="17241"/>
                      <a:pt x="11176" y="17193"/>
                    </a:cubicBezTo>
                    <a:cubicBezTo>
                      <a:pt x="11185" y="17145"/>
                      <a:pt x="11173" y="17075"/>
                      <a:pt x="11236" y="17075"/>
                    </a:cubicBezTo>
                    <a:cubicBezTo>
                      <a:pt x="11254" y="17075"/>
                      <a:pt x="11278" y="17081"/>
                      <a:pt x="11311" y="17094"/>
                    </a:cubicBezTo>
                    <a:cubicBezTo>
                      <a:pt x="11450" y="17152"/>
                      <a:pt x="11600" y="17318"/>
                      <a:pt x="11689" y="17318"/>
                    </a:cubicBezTo>
                    <a:cubicBezTo>
                      <a:pt x="11695" y="17318"/>
                      <a:pt x="11700" y="17318"/>
                      <a:pt x="11706" y="17316"/>
                    </a:cubicBezTo>
                    <a:cubicBezTo>
                      <a:pt x="11841" y="17279"/>
                      <a:pt x="11964" y="17218"/>
                      <a:pt x="12075" y="17144"/>
                    </a:cubicBezTo>
                    <a:cubicBezTo>
                      <a:pt x="12111" y="17099"/>
                      <a:pt x="12134" y="17067"/>
                      <a:pt x="12176" y="17067"/>
                    </a:cubicBezTo>
                    <a:cubicBezTo>
                      <a:pt x="12193" y="17067"/>
                      <a:pt x="12212" y="17072"/>
                      <a:pt x="12235" y="17082"/>
                    </a:cubicBezTo>
                    <a:cubicBezTo>
                      <a:pt x="12288" y="17108"/>
                      <a:pt x="12322" y="17134"/>
                      <a:pt x="12350" y="17134"/>
                    </a:cubicBezTo>
                    <a:cubicBezTo>
                      <a:pt x="12362" y="17134"/>
                      <a:pt x="12373" y="17130"/>
                      <a:pt x="12383" y="17119"/>
                    </a:cubicBezTo>
                    <a:cubicBezTo>
                      <a:pt x="12416" y="17086"/>
                      <a:pt x="12449" y="17064"/>
                      <a:pt x="12471" y="17064"/>
                    </a:cubicBezTo>
                    <a:cubicBezTo>
                      <a:pt x="12482" y="17064"/>
                      <a:pt x="12490" y="17070"/>
                      <a:pt x="12494" y="17082"/>
                    </a:cubicBezTo>
                    <a:cubicBezTo>
                      <a:pt x="12507" y="17107"/>
                      <a:pt x="12470" y="17156"/>
                      <a:pt x="12457" y="17193"/>
                    </a:cubicBezTo>
                    <a:cubicBezTo>
                      <a:pt x="12445" y="17230"/>
                      <a:pt x="12507" y="17279"/>
                      <a:pt x="12507" y="17304"/>
                    </a:cubicBezTo>
                    <a:cubicBezTo>
                      <a:pt x="12507" y="17328"/>
                      <a:pt x="12482" y="17328"/>
                      <a:pt x="12457" y="17328"/>
                    </a:cubicBezTo>
                    <a:cubicBezTo>
                      <a:pt x="12445" y="17341"/>
                      <a:pt x="12433" y="17365"/>
                      <a:pt x="12433" y="17378"/>
                    </a:cubicBezTo>
                    <a:cubicBezTo>
                      <a:pt x="12408" y="17427"/>
                      <a:pt x="12445" y="17452"/>
                      <a:pt x="12445" y="17538"/>
                    </a:cubicBezTo>
                    <a:cubicBezTo>
                      <a:pt x="12457" y="17612"/>
                      <a:pt x="12457" y="17673"/>
                      <a:pt x="12445" y="17747"/>
                    </a:cubicBezTo>
                    <a:cubicBezTo>
                      <a:pt x="12445" y="17760"/>
                      <a:pt x="12445" y="17784"/>
                      <a:pt x="12433" y="17797"/>
                    </a:cubicBezTo>
                    <a:cubicBezTo>
                      <a:pt x="12383" y="17871"/>
                      <a:pt x="12334" y="18105"/>
                      <a:pt x="12297" y="18154"/>
                    </a:cubicBezTo>
                    <a:cubicBezTo>
                      <a:pt x="12297" y="18179"/>
                      <a:pt x="12272" y="18203"/>
                      <a:pt x="12260" y="18216"/>
                    </a:cubicBezTo>
                    <a:cubicBezTo>
                      <a:pt x="12248" y="18240"/>
                      <a:pt x="12235" y="18277"/>
                      <a:pt x="12223" y="18339"/>
                    </a:cubicBezTo>
                    <a:cubicBezTo>
                      <a:pt x="12186" y="18462"/>
                      <a:pt x="12137" y="18598"/>
                      <a:pt x="12112" y="18659"/>
                    </a:cubicBezTo>
                    <a:cubicBezTo>
                      <a:pt x="12100" y="18696"/>
                      <a:pt x="12075" y="18733"/>
                      <a:pt x="12038" y="18770"/>
                    </a:cubicBezTo>
                    <a:cubicBezTo>
                      <a:pt x="12014" y="18795"/>
                      <a:pt x="11989" y="18807"/>
                      <a:pt x="11964" y="18819"/>
                    </a:cubicBezTo>
                    <a:cubicBezTo>
                      <a:pt x="11903" y="18832"/>
                      <a:pt x="11841" y="18844"/>
                      <a:pt x="11780" y="18844"/>
                    </a:cubicBezTo>
                    <a:cubicBezTo>
                      <a:pt x="11751" y="18851"/>
                      <a:pt x="11719" y="18858"/>
                      <a:pt x="11691" y="18858"/>
                    </a:cubicBezTo>
                    <a:cubicBezTo>
                      <a:pt x="11671" y="18858"/>
                      <a:pt x="11654" y="18854"/>
                      <a:pt x="11644" y="18844"/>
                    </a:cubicBezTo>
                    <a:cubicBezTo>
                      <a:pt x="11569" y="18779"/>
                      <a:pt x="11475" y="18743"/>
                      <a:pt x="11378" y="18743"/>
                    </a:cubicBezTo>
                    <a:cubicBezTo>
                      <a:pt x="11364" y="18743"/>
                      <a:pt x="11350" y="18744"/>
                      <a:pt x="11336" y="18745"/>
                    </a:cubicBezTo>
                    <a:cubicBezTo>
                      <a:pt x="11320" y="18743"/>
                      <a:pt x="11303" y="18742"/>
                      <a:pt x="11286" y="18742"/>
                    </a:cubicBezTo>
                    <a:cubicBezTo>
                      <a:pt x="11202" y="18742"/>
                      <a:pt x="11114" y="18768"/>
                      <a:pt x="11053" y="18819"/>
                    </a:cubicBezTo>
                    <a:cubicBezTo>
                      <a:pt x="10963" y="18882"/>
                      <a:pt x="10906" y="18925"/>
                      <a:pt x="10839" y="18925"/>
                    </a:cubicBezTo>
                    <a:cubicBezTo>
                      <a:pt x="10814" y="18925"/>
                      <a:pt x="10787" y="18919"/>
                      <a:pt x="10757" y="18906"/>
                    </a:cubicBezTo>
                    <a:cubicBezTo>
                      <a:pt x="10646" y="18869"/>
                      <a:pt x="10190" y="18758"/>
                      <a:pt x="10055" y="18733"/>
                    </a:cubicBezTo>
                    <a:cubicBezTo>
                      <a:pt x="10005" y="18733"/>
                      <a:pt x="9956" y="18708"/>
                      <a:pt x="9919" y="18671"/>
                    </a:cubicBezTo>
                    <a:cubicBezTo>
                      <a:pt x="9907" y="18659"/>
                      <a:pt x="9882" y="18635"/>
                      <a:pt x="9857" y="18635"/>
                    </a:cubicBezTo>
                    <a:cubicBezTo>
                      <a:pt x="9771" y="18585"/>
                      <a:pt x="9586" y="18573"/>
                      <a:pt x="9512" y="18524"/>
                    </a:cubicBezTo>
                    <a:cubicBezTo>
                      <a:pt x="9435" y="18468"/>
                      <a:pt x="9417" y="18333"/>
                      <a:pt x="9218" y="18333"/>
                    </a:cubicBezTo>
                    <a:cubicBezTo>
                      <a:pt x="9195" y="18333"/>
                      <a:pt x="9170" y="18335"/>
                      <a:pt x="9143" y="18339"/>
                    </a:cubicBezTo>
                    <a:cubicBezTo>
                      <a:pt x="8946" y="18339"/>
                      <a:pt x="8773" y="18462"/>
                      <a:pt x="8699" y="18647"/>
                    </a:cubicBezTo>
                    <a:cubicBezTo>
                      <a:pt x="8687" y="18733"/>
                      <a:pt x="8785" y="18819"/>
                      <a:pt x="8749" y="18893"/>
                    </a:cubicBezTo>
                    <a:cubicBezTo>
                      <a:pt x="8715" y="18949"/>
                      <a:pt x="8661" y="19108"/>
                      <a:pt x="8568" y="19108"/>
                    </a:cubicBezTo>
                    <a:cubicBezTo>
                      <a:pt x="8559" y="19108"/>
                      <a:pt x="8549" y="19106"/>
                      <a:pt x="8539" y="19103"/>
                    </a:cubicBezTo>
                    <a:cubicBezTo>
                      <a:pt x="8428" y="19078"/>
                      <a:pt x="8206" y="18930"/>
                      <a:pt x="8059" y="18881"/>
                    </a:cubicBezTo>
                    <a:cubicBezTo>
                      <a:pt x="7898" y="18832"/>
                      <a:pt x="7787" y="18881"/>
                      <a:pt x="7750" y="18758"/>
                    </a:cubicBezTo>
                    <a:cubicBezTo>
                      <a:pt x="7701" y="18635"/>
                      <a:pt x="7726" y="18573"/>
                      <a:pt x="7652" y="18524"/>
                    </a:cubicBezTo>
                    <a:cubicBezTo>
                      <a:pt x="7566" y="18474"/>
                      <a:pt x="7479" y="18437"/>
                      <a:pt x="7393" y="18413"/>
                    </a:cubicBezTo>
                    <a:cubicBezTo>
                      <a:pt x="7319" y="18376"/>
                      <a:pt x="7245" y="18351"/>
                      <a:pt x="7171" y="18339"/>
                    </a:cubicBezTo>
                    <a:cubicBezTo>
                      <a:pt x="7157" y="18341"/>
                      <a:pt x="7142" y="18342"/>
                      <a:pt x="7127" y="18342"/>
                    </a:cubicBezTo>
                    <a:cubicBezTo>
                      <a:pt x="7056" y="18342"/>
                      <a:pt x="6986" y="18318"/>
                      <a:pt x="6925" y="18277"/>
                    </a:cubicBezTo>
                    <a:cubicBezTo>
                      <a:pt x="6900" y="18265"/>
                      <a:pt x="6876" y="18240"/>
                      <a:pt x="6851" y="18240"/>
                    </a:cubicBezTo>
                    <a:cubicBezTo>
                      <a:pt x="6802" y="18228"/>
                      <a:pt x="6752" y="18240"/>
                      <a:pt x="6740" y="18191"/>
                    </a:cubicBezTo>
                    <a:cubicBezTo>
                      <a:pt x="6710" y="18131"/>
                      <a:pt x="6721" y="18070"/>
                      <a:pt x="6699" y="18070"/>
                    </a:cubicBezTo>
                    <a:cubicBezTo>
                      <a:pt x="6694" y="18070"/>
                      <a:pt x="6688" y="18073"/>
                      <a:pt x="6679" y="18080"/>
                    </a:cubicBezTo>
                    <a:cubicBezTo>
                      <a:pt x="6658" y="18088"/>
                      <a:pt x="6636" y="18092"/>
                      <a:pt x="6615" y="18092"/>
                    </a:cubicBezTo>
                    <a:cubicBezTo>
                      <a:pt x="6572" y="18092"/>
                      <a:pt x="6531" y="18076"/>
                      <a:pt x="6506" y="18043"/>
                    </a:cubicBezTo>
                    <a:cubicBezTo>
                      <a:pt x="6457" y="17981"/>
                      <a:pt x="6457" y="17957"/>
                      <a:pt x="6518" y="17908"/>
                    </a:cubicBezTo>
                    <a:cubicBezTo>
                      <a:pt x="6642" y="17871"/>
                      <a:pt x="6715" y="17760"/>
                      <a:pt x="6728" y="17624"/>
                    </a:cubicBezTo>
                    <a:cubicBezTo>
                      <a:pt x="6728" y="17464"/>
                      <a:pt x="6543" y="17365"/>
                      <a:pt x="6580" y="17291"/>
                    </a:cubicBezTo>
                    <a:cubicBezTo>
                      <a:pt x="6617" y="17230"/>
                      <a:pt x="6728" y="17230"/>
                      <a:pt x="6728" y="17144"/>
                    </a:cubicBezTo>
                    <a:cubicBezTo>
                      <a:pt x="6728" y="17077"/>
                      <a:pt x="6750" y="17017"/>
                      <a:pt x="6731" y="17017"/>
                    </a:cubicBezTo>
                    <a:cubicBezTo>
                      <a:pt x="6726" y="17017"/>
                      <a:pt x="6717" y="17022"/>
                      <a:pt x="6703" y="17033"/>
                    </a:cubicBezTo>
                    <a:cubicBezTo>
                      <a:pt x="6655" y="17071"/>
                      <a:pt x="6608" y="17139"/>
                      <a:pt x="6589" y="17139"/>
                    </a:cubicBezTo>
                    <a:cubicBezTo>
                      <a:pt x="6583" y="17139"/>
                      <a:pt x="6580" y="17133"/>
                      <a:pt x="6580" y="17119"/>
                    </a:cubicBezTo>
                    <a:cubicBezTo>
                      <a:pt x="6568" y="17033"/>
                      <a:pt x="6506" y="16971"/>
                      <a:pt x="6432" y="16946"/>
                    </a:cubicBezTo>
                    <a:cubicBezTo>
                      <a:pt x="6346" y="16946"/>
                      <a:pt x="6198" y="17057"/>
                      <a:pt x="6136" y="17082"/>
                    </a:cubicBezTo>
                    <a:cubicBezTo>
                      <a:pt x="6128" y="17084"/>
                      <a:pt x="6120" y="17085"/>
                      <a:pt x="6113" y="17085"/>
                    </a:cubicBezTo>
                    <a:cubicBezTo>
                      <a:pt x="6071" y="17085"/>
                      <a:pt x="6061" y="17057"/>
                      <a:pt x="6050" y="17057"/>
                    </a:cubicBezTo>
                    <a:cubicBezTo>
                      <a:pt x="6030" y="17057"/>
                      <a:pt x="6019" y="17073"/>
                      <a:pt x="5996" y="17073"/>
                    </a:cubicBezTo>
                    <a:cubicBezTo>
                      <a:pt x="5990" y="17073"/>
                      <a:pt x="5984" y="17072"/>
                      <a:pt x="5976" y="17070"/>
                    </a:cubicBezTo>
                    <a:cubicBezTo>
                      <a:pt x="5942" y="17058"/>
                      <a:pt x="5918" y="16994"/>
                      <a:pt x="5886" y="16994"/>
                    </a:cubicBezTo>
                    <a:cubicBezTo>
                      <a:pt x="5883" y="16994"/>
                      <a:pt x="5880" y="16995"/>
                      <a:pt x="5878" y="16996"/>
                    </a:cubicBezTo>
                    <a:cubicBezTo>
                      <a:pt x="5846" y="16996"/>
                      <a:pt x="5850" y="17050"/>
                      <a:pt x="5798" y="17050"/>
                    </a:cubicBezTo>
                    <a:cubicBezTo>
                      <a:pt x="5789" y="17050"/>
                      <a:pt x="5779" y="17049"/>
                      <a:pt x="5767" y="17045"/>
                    </a:cubicBezTo>
                    <a:cubicBezTo>
                      <a:pt x="5701" y="17034"/>
                      <a:pt x="5684" y="16994"/>
                      <a:pt x="5655" y="16994"/>
                    </a:cubicBezTo>
                    <a:cubicBezTo>
                      <a:pt x="5651" y="16994"/>
                      <a:pt x="5648" y="16994"/>
                      <a:pt x="5644" y="16996"/>
                    </a:cubicBezTo>
                    <a:cubicBezTo>
                      <a:pt x="5607" y="17020"/>
                      <a:pt x="5545" y="17094"/>
                      <a:pt x="5508" y="17094"/>
                    </a:cubicBezTo>
                    <a:cubicBezTo>
                      <a:pt x="5464" y="17094"/>
                      <a:pt x="5420" y="17133"/>
                      <a:pt x="5377" y="17133"/>
                    </a:cubicBezTo>
                    <a:cubicBezTo>
                      <a:pt x="5371" y="17133"/>
                      <a:pt x="5366" y="17133"/>
                      <a:pt x="5360" y="17131"/>
                    </a:cubicBezTo>
                    <a:cubicBezTo>
                      <a:pt x="5323" y="17131"/>
                      <a:pt x="5311" y="17082"/>
                      <a:pt x="5262" y="17070"/>
                    </a:cubicBezTo>
                    <a:cubicBezTo>
                      <a:pt x="5212" y="17064"/>
                      <a:pt x="5160" y="17060"/>
                      <a:pt x="5108" y="17060"/>
                    </a:cubicBezTo>
                    <a:cubicBezTo>
                      <a:pt x="5055" y="17060"/>
                      <a:pt x="5003" y="17064"/>
                      <a:pt x="4954" y="17070"/>
                    </a:cubicBezTo>
                    <a:cubicBezTo>
                      <a:pt x="4892" y="17094"/>
                      <a:pt x="4448" y="17181"/>
                      <a:pt x="4362" y="17218"/>
                    </a:cubicBezTo>
                    <a:cubicBezTo>
                      <a:pt x="4276" y="17242"/>
                      <a:pt x="4202" y="17291"/>
                      <a:pt x="4128" y="17341"/>
                    </a:cubicBezTo>
                    <a:cubicBezTo>
                      <a:pt x="4116" y="17378"/>
                      <a:pt x="4079" y="17402"/>
                      <a:pt x="4029" y="17402"/>
                    </a:cubicBezTo>
                    <a:cubicBezTo>
                      <a:pt x="3956" y="17415"/>
                      <a:pt x="3894" y="17452"/>
                      <a:pt x="3832" y="17489"/>
                    </a:cubicBezTo>
                    <a:cubicBezTo>
                      <a:pt x="3808" y="17513"/>
                      <a:pt x="3734" y="17661"/>
                      <a:pt x="3635" y="17661"/>
                    </a:cubicBezTo>
                    <a:lnTo>
                      <a:pt x="3623" y="17661"/>
                    </a:lnTo>
                    <a:cubicBezTo>
                      <a:pt x="3524" y="17649"/>
                      <a:pt x="3413" y="17587"/>
                      <a:pt x="3389" y="17587"/>
                    </a:cubicBezTo>
                    <a:cubicBezTo>
                      <a:pt x="3368" y="17587"/>
                      <a:pt x="3337" y="17614"/>
                      <a:pt x="3306" y="17614"/>
                    </a:cubicBezTo>
                    <a:cubicBezTo>
                      <a:pt x="3301" y="17614"/>
                      <a:pt x="3295" y="17614"/>
                      <a:pt x="3290" y="17612"/>
                    </a:cubicBezTo>
                    <a:cubicBezTo>
                      <a:pt x="3269" y="17601"/>
                      <a:pt x="3248" y="17572"/>
                      <a:pt x="3219" y="17572"/>
                    </a:cubicBezTo>
                    <a:cubicBezTo>
                      <a:pt x="3214" y="17572"/>
                      <a:pt x="3209" y="17573"/>
                      <a:pt x="3204" y="17575"/>
                    </a:cubicBezTo>
                    <a:cubicBezTo>
                      <a:pt x="3175" y="17584"/>
                      <a:pt x="3095" y="17623"/>
                      <a:pt x="3032" y="17623"/>
                    </a:cubicBezTo>
                    <a:cubicBezTo>
                      <a:pt x="3013" y="17623"/>
                      <a:pt x="2996" y="17620"/>
                      <a:pt x="2982" y="17612"/>
                    </a:cubicBezTo>
                    <a:cubicBezTo>
                      <a:pt x="2921" y="17563"/>
                      <a:pt x="2847" y="17452"/>
                      <a:pt x="2810" y="17427"/>
                    </a:cubicBezTo>
                    <a:cubicBezTo>
                      <a:pt x="2797" y="17419"/>
                      <a:pt x="2785" y="17416"/>
                      <a:pt x="2773" y="17416"/>
                    </a:cubicBezTo>
                    <a:cubicBezTo>
                      <a:pt x="2748" y="17416"/>
                      <a:pt x="2723" y="17427"/>
                      <a:pt x="2699" y="17427"/>
                    </a:cubicBezTo>
                    <a:cubicBezTo>
                      <a:pt x="2674" y="17427"/>
                      <a:pt x="2637" y="17735"/>
                      <a:pt x="2514" y="17895"/>
                    </a:cubicBezTo>
                    <a:cubicBezTo>
                      <a:pt x="2391" y="18043"/>
                      <a:pt x="2292" y="18142"/>
                      <a:pt x="2181" y="18166"/>
                    </a:cubicBezTo>
                    <a:cubicBezTo>
                      <a:pt x="2058" y="18228"/>
                      <a:pt x="1959" y="18314"/>
                      <a:pt x="1898" y="18437"/>
                    </a:cubicBezTo>
                    <a:cubicBezTo>
                      <a:pt x="1849" y="18524"/>
                      <a:pt x="1861" y="18659"/>
                      <a:pt x="1824" y="18684"/>
                    </a:cubicBezTo>
                    <a:cubicBezTo>
                      <a:pt x="1787" y="18782"/>
                      <a:pt x="1762" y="18893"/>
                      <a:pt x="1762" y="19004"/>
                    </a:cubicBezTo>
                    <a:cubicBezTo>
                      <a:pt x="1762" y="19053"/>
                      <a:pt x="1812" y="19090"/>
                      <a:pt x="1775" y="19152"/>
                    </a:cubicBezTo>
                    <a:cubicBezTo>
                      <a:pt x="1750" y="19226"/>
                      <a:pt x="1676" y="19497"/>
                      <a:pt x="1590" y="19534"/>
                    </a:cubicBezTo>
                    <a:cubicBezTo>
                      <a:pt x="1516" y="19571"/>
                      <a:pt x="1442" y="19620"/>
                      <a:pt x="1380" y="19682"/>
                    </a:cubicBezTo>
                    <a:cubicBezTo>
                      <a:pt x="1306" y="19743"/>
                      <a:pt x="1220" y="19793"/>
                      <a:pt x="1122" y="19830"/>
                    </a:cubicBezTo>
                    <a:cubicBezTo>
                      <a:pt x="1085" y="19830"/>
                      <a:pt x="1048" y="19879"/>
                      <a:pt x="1011" y="19928"/>
                    </a:cubicBezTo>
                    <a:cubicBezTo>
                      <a:pt x="949" y="20027"/>
                      <a:pt x="887" y="20175"/>
                      <a:pt x="863" y="20212"/>
                    </a:cubicBezTo>
                    <a:cubicBezTo>
                      <a:pt x="838" y="20236"/>
                      <a:pt x="666" y="20310"/>
                      <a:pt x="592" y="20483"/>
                    </a:cubicBezTo>
                    <a:cubicBezTo>
                      <a:pt x="530" y="20668"/>
                      <a:pt x="542" y="20852"/>
                      <a:pt x="506" y="20889"/>
                    </a:cubicBezTo>
                    <a:cubicBezTo>
                      <a:pt x="432" y="20963"/>
                      <a:pt x="382" y="21037"/>
                      <a:pt x="333" y="21123"/>
                    </a:cubicBezTo>
                    <a:cubicBezTo>
                      <a:pt x="247" y="21284"/>
                      <a:pt x="185" y="21493"/>
                      <a:pt x="136" y="21530"/>
                    </a:cubicBezTo>
                    <a:cubicBezTo>
                      <a:pt x="87" y="21629"/>
                      <a:pt x="50" y="21715"/>
                      <a:pt x="37" y="21826"/>
                    </a:cubicBezTo>
                    <a:cubicBezTo>
                      <a:pt x="25" y="21924"/>
                      <a:pt x="74" y="21937"/>
                      <a:pt x="124" y="21998"/>
                    </a:cubicBezTo>
                    <a:cubicBezTo>
                      <a:pt x="161" y="22060"/>
                      <a:pt x="210" y="22084"/>
                      <a:pt x="210" y="22171"/>
                    </a:cubicBezTo>
                    <a:cubicBezTo>
                      <a:pt x="185" y="22257"/>
                      <a:pt x="173" y="22343"/>
                      <a:pt x="161" y="22429"/>
                    </a:cubicBezTo>
                    <a:cubicBezTo>
                      <a:pt x="161" y="22479"/>
                      <a:pt x="345" y="22664"/>
                      <a:pt x="296" y="22824"/>
                    </a:cubicBezTo>
                    <a:cubicBezTo>
                      <a:pt x="247" y="22947"/>
                      <a:pt x="210" y="23070"/>
                      <a:pt x="173" y="23193"/>
                    </a:cubicBezTo>
                    <a:cubicBezTo>
                      <a:pt x="173" y="23230"/>
                      <a:pt x="161" y="23267"/>
                      <a:pt x="161" y="23304"/>
                    </a:cubicBezTo>
                    <a:cubicBezTo>
                      <a:pt x="148" y="23366"/>
                      <a:pt x="136" y="23415"/>
                      <a:pt x="111" y="23464"/>
                    </a:cubicBezTo>
                    <a:cubicBezTo>
                      <a:pt x="87" y="23514"/>
                      <a:pt x="136" y="23551"/>
                      <a:pt x="136" y="23600"/>
                    </a:cubicBezTo>
                    <a:cubicBezTo>
                      <a:pt x="136" y="23649"/>
                      <a:pt x="111" y="23649"/>
                      <a:pt x="87" y="23711"/>
                    </a:cubicBezTo>
                    <a:cubicBezTo>
                      <a:pt x="62" y="23760"/>
                      <a:pt x="0" y="23736"/>
                      <a:pt x="62" y="23785"/>
                    </a:cubicBezTo>
                    <a:cubicBezTo>
                      <a:pt x="111" y="23822"/>
                      <a:pt x="173" y="23871"/>
                      <a:pt x="148" y="23908"/>
                    </a:cubicBezTo>
                    <a:cubicBezTo>
                      <a:pt x="124" y="23945"/>
                      <a:pt x="74" y="23920"/>
                      <a:pt x="111" y="23970"/>
                    </a:cubicBezTo>
                    <a:cubicBezTo>
                      <a:pt x="161" y="24007"/>
                      <a:pt x="99" y="24007"/>
                      <a:pt x="161" y="24031"/>
                    </a:cubicBezTo>
                    <a:cubicBezTo>
                      <a:pt x="173" y="24031"/>
                      <a:pt x="173" y="24044"/>
                      <a:pt x="173" y="24056"/>
                    </a:cubicBezTo>
                    <a:cubicBezTo>
                      <a:pt x="173" y="24068"/>
                      <a:pt x="124" y="24118"/>
                      <a:pt x="124" y="24154"/>
                    </a:cubicBezTo>
                    <a:lnTo>
                      <a:pt x="124" y="24179"/>
                    </a:lnTo>
                    <a:cubicBezTo>
                      <a:pt x="111" y="24241"/>
                      <a:pt x="111" y="24302"/>
                      <a:pt x="136" y="24352"/>
                    </a:cubicBezTo>
                    <a:cubicBezTo>
                      <a:pt x="136" y="24364"/>
                      <a:pt x="148" y="24376"/>
                      <a:pt x="161" y="24389"/>
                    </a:cubicBezTo>
                    <a:cubicBezTo>
                      <a:pt x="185" y="24450"/>
                      <a:pt x="210" y="24524"/>
                      <a:pt x="259" y="24524"/>
                    </a:cubicBezTo>
                    <a:lnTo>
                      <a:pt x="481" y="24524"/>
                    </a:lnTo>
                    <a:cubicBezTo>
                      <a:pt x="506" y="24524"/>
                      <a:pt x="432" y="24536"/>
                      <a:pt x="432" y="24586"/>
                    </a:cubicBezTo>
                    <a:cubicBezTo>
                      <a:pt x="444" y="24647"/>
                      <a:pt x="493" y="24697"/>
                      <a:pt x="555" y="24758"/>
                    </a:cubicBezTo>
                    <a:lnTo>
                      <a:pt x="592" y="24795"/>
                    </a:lnTo>
                    <a:cubicBezTo>
                      <a:pt x="666" y="24881"/>
                      <a:pt x="653" y="24955"/>
                      <a:pt x="764" y="25066"/>
                    </a:cubicBezTo>
                    <a:cubicBezTo>
                      <a:pt x="838" y="25140"/>
                      <a:pt x="900" y="25226"/>
                      <a:pt x="937" y="25325"/>
                    </a:cubicBezTo>
                    <a:cubicBezTo>
                      <a:pt x="961" y="25362"/>
                      <a:pt x="974" y="25411"/>
                      <a:pt x="986" y="25448"/>
                    </a:cubicBezTo>
                    <a:cubicBezTo>
                      <a:pt x="998" y="25559"/>
                      <a:pt x="1011" y="25547"/>
                      <a:pt x="1085" y="25633"/>
                    </a:cubicBezTo>
                    <a:cubicBezTo>
                      <a:pt x="1171" y="25732"/>
                      <a:pt x="1109" y="25744"/>
                      <a:pt x="1196" y="25818"/>
                    </a:cubicBezTo>
                    <a:cubicBezTo>
                      <a:pt x="1232" y="25855"/>
                      <a:pt x="1294" y="25879"/>
                      <a:pt x="1356" y="25916"/>
                    </a:cubicBezTo>
                    <a:cubicBezTo>
                      <a:pt x="1430" y="25953"/>
                      <a:pt x="1504" y="26003"/>
                      <a:pt x="1565" y="26064"/>
                    </a:cubicBezTo>
                    <a:cubicBezTo>
                      <a:pt x="1676" y="26151"/>
                      <a:pt x="1787" y="26298"/>
                      <a:pt x="1898" y="26397"/>
                    </a:cubicBezTo>
                    <a:cubicBezTo>
                      <a:pt x="1986" y="26474"/>
                      <a:pt x="2103" y="26600"/>
                      <a:pt x="2250" y="26600"/>
                    </a:cubicBezTo>
                    <a:cubicBezTo>
                      <a:pt x="2268" y="26600"/>
                      <a:pt x="2286" y="26598"/>
                      <a:pt x="2304" y="26594"/>
                    </a:cubicBezTo>
                    <a:cubicBezTo>
                      <a:pt x="2317" y="26582"/>
                      <a:pt x="2329" y="26582"/>
                      <a:pt x="2341" y="26582"/>
                    </a:cubicBezTo>
                    <a:cubicBezTo>
                      <a:pt x="2551" y="26471"/>
                      <a:pt x="2797" y="26397"/>
                      <a:pt x="3044" y="26385"/>
                    </a:cubicBezTo>
                    <a:cubicBezTo>
                      <a:pt x="3179" y="26397"/>
                      <a:pt x="3302" y="26409"/>
                      <a:pt x="3426" y="26446"/>
                    </a:cubicBezTo>
                    <a:cubicBezTo>
                      <a:pt x="3500" y="26459"/>
                      <a:pt x="3549" y="26483"/>
                      <a:pt x="3586" y="26483"/>
                    </a:cubicBezTo>
                    <a:cubicBezTo>
                      <a:pt x="3590" y="26485"/>
                      <a:pt x="3596" y="26486"/>
                      <a:pt x="3603" y="26486"/>
                    </a:cubicBezTo>
                    <a:cubicBezTo>
                      <a:pt x="3688" y="26486"/>
                      <a:pt x="3934" y="26353"/>
                      <a:pt x="4128" y="26261"/>
                    </a:cubicBezTo>
                    <a:cubicBezTo>
                      <a:pt x="4214" y="26224"/>
                      <a:pt x="4313" y="26188"/>
                      <a:pt x="4399" y="26151"/>
                    </a:cubicBezTo>
                    <a:lnTo>
                      <a:pt x="4535" y="26101"/>
                    </a:lnTo>
                    <a:cubicBezTo>
                      <a:pt x="4596" y="26089"/>
                      <a:pt x="4658" y="26064"/>
                      <a:pt x="4682" y="26064"/>
                    </a:cubicBezTo>
                    <a:cubicBezTo>
                      <a:pt x="4732" y="26052"/>
                      <a:pt x="4781" y="26040"/>
                      <a:pt x="4818" y="26040"/>
                    </a:cubicBezTo>
                    <a:lnTo>
                      <a:pt x="4880" y="26040"/>
                    </a:lnTo>
                    <a:cubicBezTo>
                      <a:pt x="4900" y="26037"/>
                      <a:pt x="4920" y="26035"/>
                      <a:pt x="4940" y="26035"/>
                    </a:cubicBezTo>
                    <a:cubicBezTo>
                      <a:pt x="5005" y="26035"/>
                      <a:pt x="5067" y="26051"/>
                      <a:pt x="5114" y="26089"/>
                    </a:cubicBezTo>
                    <a:cubicBezTo>
                      <a:pt x="5212" y="26151"/>
                      <a:pt x="5372" y="26261"/>
                      <a:pt x="5385" y="26311"/>
                    </a:cubicBezTo>
                    <a:cubicBezTo>
                      <a:pt x="5385" y="26360"/>
                      <a:pt x="5311" y="26360"/>
                      <a:pt x="5397" y="26483"/>
                    </a:cubicBezTo>
                    <a:cubicBezTo>
                      <a:pt x="5474" y="26570"/>
                      <a:pt x="5476" y="26634"/>
                      <a:pt x="5520" y="26634"/>
                    </a:cubicBezTo>
                    <a:cubicBezTo>
                      <a:pt x="5533" y="26634"/>
                      <a:pt x="5548" y="26629"/>
                      <a:pt x="5570" y="26619"/>
                    </a:cubicBezTo>
                    <a:cubicBezTo>
                      <a:pt x="5644" y="26582"/>
                      <a:pt x="5705" y="26557"/>
                      <a:pt x="5779" y="26533"/>
                    </a:cubicBezTo>
                    <a:lnTo>
                      <a:pt x="5779" y="26533"/>
                    </a:lnTo>
                    <a:cubicBezTo>
                      <a:pt x="5791" y="26545"/>
                      <a:pt x="5717" y="26582"/>
                      <a:pt x="5754" y="26582"/>
                    </a:cubicBezTo>
                    <a:cubicBezTo>
                      <a:pt x="5804" y="26582"/>
                      <a:pt x="5841" y="26545"/>
                      <a:pt x="5915" y="26545"/>
                    </a:cubicBezTo>
                    <a:cubicBezTo>
                      <a:pt x="5976" y="26533"/>
                      <a:pt x="6062" y="26508"/>
                      <a:pt x="6050" y="26496"/>
                    </a:cubicBezTo>
                    <a:cubicBezTo>
                      <a:pt x="6040" y="26475"/>
                      <a:pt x="6071" y="26455"/>
                      <a:pt x="6090" y="26455"/>
                    </a:cubicBezTo>
                    <a:cubicBezTo>
                      <a:pt x="6094" y="26455"/>
                      <a:pt x="6097" y="26456"/>
                      <a:pt x="6099" y="26459"/>
                    </a:cubicBezTo>
                    <a:cubicBezTo>
                      <a:pt x="6112" y="26471"/>
                      <a:pt x="6112" y="26496"/>
                      <a:pt x="6124" y="26508"/>
                    </a:cubicBezTo>
                    <a:cubicBezTo>
                      <a:pt x="6136" y="26533"/>
                      <a:pt x="6161" y="26569"/>
                      <a:pt x="6173" y="26582"/>
                    </a:cubicBezTo>
                    <a:cubicBezTo>
                      <a:pt x="6186" y="26582"/>
                      <a:pt x="6260" y="26680"/>
                      <a:pt x="6272" y="26693"/>
                    </a:cubicBezTo>
                    <a:cubicBezTo>
                      <a:pt x="6273" y="26694"/>
                      <a:pt x="6274" y="26694"/>
                      <a:pt x="6276" y="26694"/>
                    </a:cubicBezTo>
                    <a:cubicBezTo>
                      <a:pt x="6286" y="26694"/>
                      <a:pt x="6301" y="26668"/>
                      <a:pt x="6322" y="26668"/>
                    </a:cubicBezTo>
                    <a:cubicBezTo>
                      <a:pt x="6329" y="26668"/>
                      <a:pt x="6337" y="26672"/>
                      <a:pt x="6346" y="26680"/>
                    </a:cubicBezTo>
                    <a:cubicBezTo>
                      <a:pt x="6370" y="26730"/>
                      <a:pt x="6358" y="26754"/>
                      <a:pt x="6407" y="26828"/>
                    </a:cubicBezTo>
                    <a:cubicBezTo>
                      <a:pt x="6444" y="26927"/>
                      <a:pt x="6457" y="27038"/>
                      <a:pt x="6432" y="27149"/>
                    </a:cubicBezTo>
                    <a:cubicBezTo>
                      <a:pt x="6420" y="27173"/>
                      <a:pt x="6420" y="27198"/>
                      <a:pt x="6432" y="27235"/>
                    </a:cubicBezTo>
                    <a:cubicBezTo>
                      <a:pt x="6432" y="27259"/>
                      <a:pt x="6432" y="27296"/>
                      <a:pt x="6407" y="27309"/>
                    </a:cubicBezTo>
                    <a:cubicBezTo>
                      <a:pt x="6358" y="27370"/>
                      <a:pt x="6260" y="27469"/>
                      <a:pt x="6297" y="27481"/>
                    </a:cubicBezTo>
                    <a:cubicBezTo>
                      <a:pt x="6334" y="27494"/>
                      <a:pt x="6358" y="27531"/>
                      <a:pt x="6370" y="27568"/>
                    </a:cubicBezTo>
                    <a:cubicBezTo>
                      <a:pt x="6370" y="27604"/>
                      <a:pt x="6309" y="27629"/>
                      <a:pt x="6309" y="27666"/>
                    </a:cubicBezTo>
                    <a:cubicBezTo>
                      <a:pt x="6297" y="27691"/>
                      <a:pt x="6309" y="27715"/>
                      <a:pt x="6334" y="27728"/>
                    </a:cubicBezTo>
                    <a:cubicBezTo>
                      <a:pt x="6358" y="27740"/>
                      <a:pt x="6358" y="27777"/>
                      <a:pt x="6334" y="27789"/>
                    </a:cubicBezTo>
                    <a:cubicBezTo>
                      <a:pt x="6309" y="27802"/>
                      <a:pt x="6321" y="27888"/>
                      <a:pt x="6297" y="27925"/>
                    </a:cubicBezTo>
                    <a:cubicBezTo>
                      <a:pt x="6272" y="27962"/>
                      <a:pt x="6223" y="28023"/>
                      <a:pt x="6210" y="28060"/>
                    </a:cubicBezTo>
                    <a:cubicBezTo>
                      <a:pt x="6210" y="28147"/>
                      <a:pt x="6235" y="28221"/>
                      <a:pt x="6284" y="28294"/>
                    </a:cubicBezTo>
                    <a:cubicBezTo>
                      <a:pt x="6346" y="28381"/>
                      <a:pt x="6555" y="28689"/>
                      <a:pt x="6592" y="28750"/>
                    </a:cubicBezTo>
                    <a:cubicBezTo>
                      <a:pt x="6617" y="28775"/>
                      <a:pt x="6654" y="28849"/>
                      <a:pt x="6715" y="28911"/>
                    </a:cubicBezTo>
                    <a:cubicBezTo>
                      <a:pt x="6802" y="29009"/>
                      <a:pt x="6876" y="29120"/>
                      <a:pt x="6950" y="29219"/>
                    </a:cubicBezTo>
                    <a:cubicBezTo>
                      <a:pt x="6950" y="29231"/>
                      <a:pt x="6950" y="29243"/>
                      <a:pt x="6950" y="29243"/>
                    </a:cubicBezTo>
                    <a:cubicBezTo>
                      <a:pt x="6950" y="29305"/>
                      <a:pt x="6962" y="29379"/>
                      <a:pt x="6962" y="29440"/>
                    </a:cubicBezTo>
                    <a:cubicBezTo>
                      <a:pt x="6962" y="29490"/>
                      <a:pt x="6962" y="29527"/>
                      <a:pt x="6974" y="29564"/>
                    </a:cubicBezTo>
                    <a:cubicBezTo>
                      <a:pt x="6974" y="29576"/>
                      <a:pt x="6987" y="29588"/>
                      <a:pt x="6987" y="29588"/>
                    </a:cubicBezTo>
                    <a:cubicBezTo>
                      <a:pt x="7036" y="29724"/>
                      <a:pt x="7159" y="30007"/>
                      <a:pt x="7196" y="30106"/>
                    </a:cubicBezTo>
                    <a:cubicBezTo>
                      <a:pt x="7221" y="30192"/>
                      <a:pt x="7221" y="30241"/>
                      <a:pt x="7196" y="30291"/>
                    </a:cubicBezTo>
                    <a:cubicBezTo>
                      <a:pt x="7159" y="30340"/>
                      <a:pt x="7085" y="30303"/>
                      <a:pt x="7196" y="30525"/>
                    </a:cubicBezTo>
                    <a:cubicBezTo>
                      <a:pt x="7295" y="30685"/>
                      <a:pt x="7344" y="30882"/>
                      <a:pt x="7332" y="31079"/>
                    </a:cubicBezTo>
                    <a:cubicBezTo>
                      <a:pt x="7307" y="31202"/>
                      <a:pt x="7245" y="31313"/>
                      <a:pt x="7159" y="31412"/>
                    </a:cubicBezTo>
                    <a:cubicBezTo>
                      <a:pt x="7110" y="31473"/>
                      <a:pt x="7097" y="31535"/>
                      <a:pt x="7060" y="31584"/>
                    </a:cubicBezTo>
                    <a:cubicBezTo>
                      <a:pt x="7024" y="31634"/>
                      <a:pt x="6950" y="32151"/>
                      <a:pt x="6900" y="32250"/>
                    </a:cubicBezTo>
                    <a:cubicBezTo>
                      <a:pt x="6876" y="32398"/>
                      <a:pt x="6863" y="32545"/>
                      <a:pt x="6863" y="32693"/>
                    </a:cubicBezTo>
                    <a:lnTo>
                      <a:pt x="6863" y="32853"/>
                    </a:lnTo>
                    <a:cubicBezTo>
                      <a:pt x="6863" y="32927"/>
                      <a:pt x="7073" y="33223"/>
                      <a:pt x="7110" y="33346"/>
                    </a:cubicBezTo>
                    <a:cubicBezTo>
                      <a:pt x="7147" y="33457"/>
                      <a:pt x="7245" y="33741"/>
                      <a:pt x="7307" y="33864"/>
                    </a:cubicBezTo>
                    <a:cubicBezTo>
                      <a:pt x="7356" y="33987"/>
                      <a:pt x="7479" y="34209"/>
                      <a:pt x="7455" y="34258"/>
                    </a:cubicBezTo>
                    <a:cubicBezTo>
                      <a:pt x="7442" y="34443"/>
                      <a:pt x="7455" y="34628"/>
                      <a:pt x="7492" y="34800"/>
                    </a:cubicBezTo>
                    <a:cubicBezTo>
                      <a:pt x="7529" y="34923"/>
                      <a:pt x="7541" y="35219"/>
                      <a:pt x="7578" y="35392"/>
                    </a:cubicBezTo>
                    <a:cubicBezTo>
                      <a:pt x="7640" y="35601"/>
                      <a:pt x="7738" y="35798"/>
                      <a:pt x="7861" y="35983"/>
                    </a:cubicBezTo>
                    <a:cubicBezTo>
                      <a:pt x="7861" y="35995"/>
                      <a:pt x="7874" y="36008"/>
                      <a:pt x="7886" y="36020"/>
                    </a:cubicBezTo>
                    <a:cubicBezTo>
                      <a:pt x="7972" y="36217"/>
                      <a:pt x="8046" y="36427"/>
                      <a:pt x="8095" y="36624"/>
                    </a:cubicBezTo>
                    <a:cubicBezTo>
                      <a:pt x="8120" y="36722"/>
                      <a:pt x="8293" y="36919"/>
                      <a:pt x="8305" y="37055"/>
                    </a:cubicBezTo>
                    <a:cubicBezTo>
                      <a:pt x="8305" y="37191"/>
                      <a:pt x="8293" y="37264"/>
                      <a:pt x="8243" y="37289"/>
                    </a:cubicBezTo>
                    <a:cubicBezTo>
                      <a:pt x="8206" y="37326"/>
                      <a:pt x="8219" y="37400"/>
                      <a:pt x="8243" y="37449"/>
                    </a:cubicBezTo>
                    <a:cubicBezTo>
                      <a:pt x="8280" y="37523"/>
                      <a:pt x="8305" y="37597"/>
                      <a:pt x="8305" y="37683"/>
                    </a:cubicBezTo>
                    <a:cubicBezTo>
                      <a:pt x="8295" y="37725"/>
                      <a:pt x="8302" y="37775"/>
                      <a:pt x="8312" y="37775"/>
                    </a:cubicBezTo>
                    <a:cubicBezTo>
                      <a:pt x="8313" y="37775"/>
                      <a:pt x="8315" y="37774"/>
                      <a:pt x="8317" y="37770"/>
                    </a:cubicBezTo>
                    <a:cubicBezTo>
                      <a:pt x="8326" y="37742"/>
                      <a:pt x="8336" y="37681"/>
                      <a:pt x="8350" y="37681"/>
                    </a:cubicBezTo>
                    <a:cubicBezTo>
                      <a:pt x="8355" y="37681"/>
                      <a:pt x="8360" y="37689"/>
                      <a:pt x="8367" y="37708"/>
                    </a:cubicBezTo>
                    <a:cubicBezTo>
                      <a:pt x="8404" y="37782"/>
                      <a:pt x="8428" y="37770"/>
                      <a:pt x="8477" y="37819"/>
                    </a:cubicBezTo>
                    <a:cubicBezTo>
                      <a:pt x="8527" y="37856"/>
                      <a:pt x="8527" y="37893"/>
                      <a:pt x="8588" y="37905"/>
                    </a:cubicBezTo>
                    <a:cubicBezTo>
                      <a:pt x="8591" y="37906"/>
                      <a:pt x="8593" y="37906"/>
                      <a:pt x="8596" y="37906"/>
                    </a:cubicBezTo>
                    <a:cubicBezTo>
                      <a:pt x="8660" y="37906"/>
                      <a:pt x="8777" y="37770"/>
                      <a:pt x="8872" y="37770"/>
                    </a:cubicBezTo>
                    <a:cubicBezTo>
                      <a:pt x="8946" y="37770"/>
                      <a:pt x="8987" y="37792"/>
                      <a:pt x="9024" y="37792"/>
                    </a:cubicBezTo>
                    <a:cubicBezTo>
                      <a:pt x="9043" y="37792"/>
                      <a:pt x="9061" y="37786"/>
                      <a:pt x="9081" y="37770"/>
                    </a:cubicBezTo>
                    <a:cubicBezTo>
                      <a:pt x="9147" y="37726"/>
                      <a:pt x="9105" y="37681"/>
                      <a:pt x="9201" y="37681"/>
                    </a:cubicBezTo>
                    <a:cubicBezTo>
                      <a:pt x="9212" y="37681"/>
                      <a:pt x="9226" y="37682"/>
                      <a:pt x="9241" y="37683"/>
                    </a:cubicBezTo>
                    <a:cubicBezTo>
                      <a:pt x="9321" y="37690"/>
                      <a:pt x="9405" y="37693"/>
                      <a:pt x="9488" y="37693"/>
                    </a:cubicBezTo>
                    <a:cubicBezTo>
                      <a:pt x="9571" y="37693"/>
                      <a:pt x="9654" y="37690"/>
                      <a:pt x="9734" y="37683"/>
                    </a:cubicBezTo>
                    <a:cubicBezTo>
                      <a:pt x="9784" y="37683"/>
                      <a:pt x="9771" y="37609"/>
                      <a:pt x="9796" y="37597"/>
                    </a:cubicBezTo>
                    <a:cubicBezTo>
                      <a:pt x="9812" y="37597"/>
                      <a:pt x="9823" y="37570"/>
                      <a:pt x="9836" y="37570"/>
                    </a:cubicBezTo>
                    <a:cubicBezTo>
                      <a:pt x="9842" y="37570"/>
                      <a:pt x="9849" y="37577"/>
                      <a:pt x="9857" y="37597"/>
                    </a:cubicBezTo>
                    <a:cubicBezTo>
                      <a:pt x="9886" y="37653"/>
                      <a:pt x="9914" y="37717"/>
                      <a:pt x="9936" y="37717"/>
                    </a:cubicBezTo>
                    <a:cubicBezTo>
                      <a:pt x="9944" y="37717"/>
                      <a:pt x="9950" y="37710"/>
                      <a:pt x="9956" y="37696"/>
                    </a:cubicBezTo>
                    <a:cubicBezTo>
                      <a:pt x="9981" y="37646"/>
                      <a:pt x="9919" y="37572"/>
                      <a:pt x="10005" y="37572"/>
                    </a:cubicBezTo>
                    <a:cubicBezTo>
                      <a:pt x="10053" y="37572"/>
                      <a:pt x="10086" y="37590"/>
                      <a:pt x="10126" y="37590"/>
                    </a:cubicBezTo>
                    <a:cubicBezTo>
                      <a:pt x="10171" y="37590"/>
                      <a:pt x="10224" y="37570"/>
                      <a:pt x="10313" y="37486"/>
                    </a:cubicBezTo>
                    <a:cubicBezTo>
                      <a:pt x="10535" y="37301"/>
                      <a:pt x="10720" y="37092"/>
                      <a:pt x="10905" y="36870"/>
                    </a:cubicBezTo>
                    <a:cubicBezTo>
                      <a:pt x="10966" y="36759"/>
                      <a:pt x="10979" y="36784"/>
                      <a:pt x="11040" y="36673"/>
                    </a:cubicBezTo>
                    <a:cubicBezTo>
                      <a:pt x="11114" y="36501"/>
                      <a:pt x="11200" y="36340"/>
                      <a:pt x="11299" y="36180"/>
                    </a:cubicBezTo>
                    <a:cubicBezTo>
                      <a:pt x="11385" y="36106"/>
                      <a:pt x="11459" y="36032"/>
                      <a:pt x="11533" y="35946"/>
                    </a:cubicBezTo>
                    <a:cubicBezTo>
                      <a:pt x="11582" y="35811"/>
                      <a:pt x="11619" y="35663"/>
                      <a:pt x="11644" y="35502"/>
                    </a:cubicBezTo>
                    <a:cubicBezTo>
                      <a:pt x="11656" y="35466"/>
                      <a:pt x="11656" y="35416"/>
                      <a:pt x="11656" y="35367"/>
                    </a:cubicBezTo>
                    <a:cubicBezTo>
                      <a:pt x="11656" y="35295"/>
                      <a:pt x="11652" y="35286"/>
                      <a:pt x="11642" y="35286"/>
                    </a:cubicBezTo>
                    <a:cubicBezTo>
                      <a:pt x="11638" y="35286"/>
                      <a:pt x="11633" y="35287"/>
                      <a:pt x="11628" y="35287"/>
                    </a:cubicBezTo>
                    <a:cubicBezTo>
                      <a:pt x="11622" y="35287"/>
                      <a:pt x="11615" y="35286"/>
                      <a:pt x="11607" y="35281"/>
                    </a:cubicBezTo>
                    <a:cubicBezTo>
                      <a:pt x="11558" y="35268"/>
                      <a:pt x="11570" y="35256"/>
                      <a:pt x="11619" y="35182"/>
                    </a:cubicBezTo>
                    <a:cubicBezTo>
                      <a:pt x="11669" y="35108"/>
                      <a:pt x="11656" y="35059"/>
                      <a:pt x="11755" y="34997"/>
                    </a:cubicBezTo>
                    <a:cubicBezTo>
                      <a:pt x="11878" y="34948"/>
                      <a:pt x="11989" y="34899"/>
                      <a:pt x="12100" y="34825"/>
                    </a:cubicBezTo>
                    <a:cubicBezTo>
                      <a:pt x="12186" y="34751"/>
                      <a:pt x="12235" y="34702"/>
                      <a:pt x="12235" y="34628"/>
                    </a:cubicBezTo>
                    <a:cubicBezTo>
                      <a:pt x="12235" y="34529"/>
                      <a:pt x="12235" y="34418"/>
                      <a:pt x="12248" y="34320"/>
                    </a:cubicBezTo>
                    <a:cubicBezTo>
                      <a:pt x="12248" y="34159"/>
                      <a:pt x="12223" y="34012"/>
                      <a:pt x="12174" y="33851"/>
                    </a:cubicBezTo>
                    <a:cubicBezTo>
                      <a:pt x="12137" y="33753"/>
                      <a:pt x="12100" y="33642"/>
                      <a:pt x="12088" y="33519"/>
                    </a:cubicBezTo>
                    <a:cubicBezTo>
                      <a:pt x="12077" y="33415"/>
                      <a:pt x="12014" y="33310"/>
                      <a:pt x="12039" y="33310"/>
                    </a:cubicBezTo>
                    <a:cubicBezTo>
                      <a:pt x="12044" y="33310"/>
                      <a:pt x="12052" y="33314"/>
                      <a:pt x="12063" y="33322"/>
                    </a:cubicBezTo>
                    <a:cubicBezTo>
                      <a:pt x="12094" y="33352"/>
                      <a:pt x="12109" y="33377"/>
                      <a:pt x="12129" y="33377"/>
                    </a:cubicBezTo>
                    <a:cubicBezTo>
                      <a:pt x="12149" y="33377"/>
                      <a:pt x="12174" y="33352"/>
                      <a:pt x="12223" y="33285"/>
                    </a:cubicBezTo>
                    <a:cubicBezTo>
                      <a:pt x="12322" y="33149"/>
                      <a:pt x="12396" y="33161"/>
                      <a:pt x="12457" y="33112"/>
                    </a:cubicBezTo>
                    <a:cubicBezTo>
                      <a:pt x="12519" y="33051"/>
                      <a:pt x="12593" y="32779"/>
                      <a:pt x="12654" y="32755"/>
                    </a:cubicBezTo>
                    <a:cubicBezTo>
                      <a:pt x="12665" y="32751"/>
                      <a:pt x="12673" y="32749"/>
                      <a:pt x="12680" y="32749"/>
                    </a:cubicBezTo>
                    <a:cubicBezTo>
                      <a:pt x="12695" y="32749"/>
                      <a:pt x="12706" y="32755"/>
                      <a:pt x="12724" y="32755"/>
                    </a:cubicBezTo>
                    <a:cubicBezTo>
                      <a:pt x="12750" y="32755"/>
                      <a:pt x="12790" y="32743"/>
                      <a:pt x="12876" y="32681"/>
                    </a:cubicBezTo>
                    <a:cubicBezTo>
                      <a:pt x="13049" y="32570"/>
                      <a:pt x="13160" y="32558"/>
                      <a:pt x="13258" y="32434"/>
                    </a:cubicBezTo>
                    <a:cubicBezTo>
                      <a:pt x="13381" y="32287"/>
                      <a:pt x="13480" y="32114"/>
                      <a:pt x="13542" y="31929"/>
                    </a:cubicBezTo>
                    <a:cubicBezTo>
                      <a:pt x="13505" y="31794"/>
                      <a:pt x="13468" y="31658"/>
                      <a:pt x="13455" y="31510"/>
                    </a:cubicBezTo>
                    <a:cubicBezTo>
                      <a:pt x="13443" y="31424"/>
                      <a:pt x="13455" y="31005"/>
                      <a:pt x="13443" y="30882"/>
                    </a:cubicBezTo>
                    <a:cubicBezTo>
                      <a:pt x="13431" y="30796"/>
                      <a:pt x="13455" y="30771"/>
                      <a:pt x="13431" y="30734"/>
                    </a:cubicBezTo>
                    <a:lnTo>
                      <a:pt x="13381" y="30697"/>
                    </a:lnTo>
                    <a:cubicBezTo>
                      <a:pt x="13320" y="30648"/>
                      <a:pt x="13270" y="30562"/>
                      <a:pt x="13270" y="30475"/>
                    </a:cubicBezTo>
                    <a:cubicBezTo>
                      <a:pt x="13246" y="30377"/>
                      <a:pt x="13197" y="30340"/>
                      <a:pt x="13197" y="30241"/>
                    </a:cubicBezTo>
                    <a:cubicBezTo>
                      <a:pt x="13197" y="30155"/>
                      <a:pt x="13197" y="30069"/>
                      <a:pt x="13184" y="29983"/>
                    </a:cubicBezTo>
                    <a:cubicBezTo>
                      <a:pt x="13160" y="29946"/>
                      <a:pt x="13172" y="29909"/>
                      <a:pt x="13184" y="29872"/>
                    </a:cubicBezTo>
                    <a:cubicBezTo>
                      <a:pt x="13221" y="29822"/>
                      <a:pt x="13258" y="29835"/>
                      <a:pt x="13209" y="29773"/>
                    </a:cubicBezTo>
                    <a:cubicBezTo>
                      <a:pt x="13160" y="29699"/>
                      <a:pt x="13036" y="29638"/>
                      <a:pt x="13049" y="29477"/>
                    </a:cubicBezTo>
                    <a:cubicBezTo>
                      <a:pt x="13073" y="29354"/>
                      <a:pt x="13110" y="29243"/>
                      <a:pt x="13172" y="29120"/>
                    </a:cubicBezTo>
                    <a:cubicBezTo>
                      <a:pt x="13184" y="29083"/>
                      <a:pt x="13209" y="29046"/>
                      <a:pt x="13234" y="28997"/>
                    </a:cubicBezTo>
                    <a:cubicBezTo>
                      <a:pt x="13344" y="28824"/>
                      <a:pt x="13344" y="28639"/>
                      <a:pt x="13406" y="28566"/>
                    </a:cubicBezTo>
                    <a:cubicBezTo>
                      <a:pt x="13468" y="28492"/>
                      <a:pt x="13492" y="28529"/>
                      <a:pt x="13529" y="28467"/>
                    </a:cubicBezTo>
                    <a:cubicBezTo>
                      <a:pt x="13566" y="28405"/>
                      <a:pt x="13529" y="28393"/>
                      <a:pt x="13628" y="28344"/>
                    </a:cubicBezTo>
                    <a:cubicBezTo>
                      <a:pt x="13739" y="28294"/>
                      <a:pt x="13862" y="28023"/>
                      <a:pt x="13948" y="27913"/>
                    </a:cubicBezTo>
                    <a:cubicBezTo>
                      <a:pt x="14121" y="27703"/>
                      <a:pt x="14293" y="27506"/>
                      <a:pt x="14503" y="27333"/>
                    </a:cubicBezTo>
                    <a:cubicBezTo>
                      <a:pt x="14786" y="27173"/>
                      <a:pt x="15020" y="26939"/>
                      <a:pt x="15193" y="26656"/>
                    </a:cubicBezTo>
                    <a:cubicBezTo>
                      <a:pt x="15340" y="26397"/>
                      <a:pt x="15488" y="26126"/>
                      <a:pt x="15612" y="25843"/>
                    </a:cubicBezTo>
                    <a:cubicBezTo>
                      <a:pt x="15661" y="25719"/>
                      <a:pt x="15870" y="25424"/>
                      <a:pt x="15920" y="25300"/>
                    </a:cubicBezTo>
                    <a:cubicBezTo>
                      <a:pt x="15969" y="25153"/>
                      <a:pt x="16006" y="25005"/>
                      <a:pt x="16030" y="24844"/>
                    </a:cubicBezTo>
                    <a:cubicBezTo>
                      <a:pt x="16043" y="24746"/>
                      <a:pt x="16030" y="24660"/>
                      <a:pt x="16018" y="24573"/>
                    </a:cubicBezTo>
                    <a:cubicBezTo>
                      <a:pt x="16030" y="24549"/>
                      <a:pt x="16055" y="24512"/>
                      <a:pt x="15993" y="24512"/>
                    </a:cubicBezTo>
                    <a:cubicBezTo>
                      <a:pt x="15975" y="24512"/>
                      <a:pt x="15960" y="24511"/>
                      <a:pt x="15946" y="24511"/>
                    </a:cubicBezTo>
                    <a:cubicBezTo>
                      <a:pt x="15906" y="24511"/>
                      <a:pt x="15883" y="24518"/>
                      <a:pt x="15846" y="24573"/>
                    </a:cubicBezTo>
                    <a:cubicBezTo>
                      <a:pt x="15809" y="24635"/>
                      <a:pt x="15735" y="24672"/>
                      <a:pt x="15538" y="24672"/>
                    </a:cubicBezTo>
                    <a:cubicBezTo>
                      <a:pt x="15358" y="24672"/>
                      <a:pt x="15281" y="24723"/>
                      <a:pt x="15222" y="24723"/>
                    </a:cubicBezTo>
                    <a:cubicBezTo>
                      <a:pt x="15216" y="24723"/>
                      <a:pt x="15211" y="24722"/>
                      <a:pt x="15205" y="24721"/>
                    </a:cubicBezTo>
                    <a:cubicBezTo>
                      <a:pt x="15170" y="24721"/>
                      <a:pt x="15184" y="24684"/>
                      <a:pt x="15157" y="24684"/>
                    </a:cubicBezTo>
                    <a:cubicBezTo>
                      <a:pt x="15145" y="24684"/>
                      <a:pt x="15127" y="24691"/>
                      <a:pt x="15094" y="24709"/>
                    </a:cubicBezTo>
                    <a:cubicBezTo>
                      <a:pt x="14971" y="24758"/>
                      <a:pt x="15008" y="24832"/>
                      <a:pt x="14897" y="24832"/>
                    </a:cubicBezTo>
                    <a:cubicBezTo>
                      <a:pt x="14828" y="24832"/>
                      <a:pt x="14831" y="24790"/>
                      <a:pt x="14789" y="24790"/>
                    </a:cubicBezTo>
                    <a:cubicBezTo>
                      <a:pt x="14771" y="24790"/>
                      <a:pt x="14744" y="24798"/>
                      <a:pt x="14700" y="24820"/>
                    </a:cubicBezTo>
                    <a:cubicBezTo>
                      <a:pt x="14554" y="24876"/>
                      <a:pt x="14520" y="24932"/>
                      <a:pt x="14469" y="24932"/>
                    </a:cubicBezTo>
                    <a:cubicBezTo>
                      <a:pt x="14464" y="24932"/>
                      <a:pt x="14459" y="24932"/>
                      <a:pt x="14453" y="24931"/>
                    </a:cubicBezTo>
                    <a:cubicBezTo>
                      <a:pt x="14355" y="24906"/>
                      <a:pt x="14268" y="24844"/>
                      <a:pt x="14219" y="24758"/>
                    </a:cubicBezTo>
                    <a:cubicBezTo>
                      <a:pt x="14207" y="24721"/>
                      <a:pt x="14195" y="24672"/>
                      <a:pt x="14170" y="24635"/>
                    </a:cubicBezTo>
                    <a:cubicBezTo>
                      <a:pt x="14158" y="24598"/>
                      <a:pt x="14121" y="24586"/>
                      <a:pt x="14084" y="24573"/>
                    </a:cubicBezTo>
                    <a:cubicBezTo>
                      <a:pt x="14041" y="24573"/>
                      <a:pt x="13997" y="24580"/>
                      <a:pt x="13976" y="24580"/>
                    </a:cubicBezTo>
                    <a:cubicBezTo>
                      <a:pt x="13954" y="24580"/>
                      <a:pt x="13954" y="24573"/>
                      <a:pt x="13997" y="24549"/>
                    </a:cubicBezTo>
                    <a:cubicBezTo>
                      <a:pt x="14084" y="24499"/>
                      <a:pt x="14207" y="24450"/>
                      <a:pt x="14170" y="24389"/>
                    </a:cubicBezTo>
                    <a:cubicBezTo>
                      <a:pt x="14145" y="24339"/>
                      <a:pt x="14096" y="24315"/>
                      <a:pt x="14047" y="24265"/>
                    </a:cubicBezTo>
                    <a:cubicBezTo>
                      <a:pt x="14034" y="24241"/>
                      <a:pt x="14022" y="24228"/>
                      <a:pt x="14010" y="24204"/>
                    </a:cubicBezTo>
                    <a:cubicBezTo>
                      <a:pt x="13948" y="24130"/>
                      <a:pt x="13813" y="23982"/>
                      <a:pt x="13751" y="23896"/>
                    </a:cubicBezTo>
                    <a:cubicBezTo>
                      <a:pt x="13689" y="23822"/>
                      <a:pt x="13677" y="23711"/>
                      <a:pt x="13554" y="23674"/>
                    </a:cubicBezTo>
                    <a:cubicBezTo>
                      <a:pt x="13443" y="23637"/>
                      <a:pt x="13468" y="23649"/>
                      <a:pt x="13418" y="23612"/>
                    </a:cubicBezTo>
                    <a:cubicBezTo>
                      <a:pt x="13387" y="23581"/>
                      <a:pt x="13338" y="23506"/>
                      <a:pt x="13324" y="23506"/>
                    </a:cubicBezTo>
                    <a:cubicBezTo>
                      <a:pt x="13321" y="23506"/>
                      <a:pt x="13320" y="23508"/>
                      <a:pt x="13320" y="23514"/>
                    </a:cubicBezTo>
                    <a:cubicBezTo>
                      <a:pt x="13320" y="23544"/>
                      <a:pt x="13337" y="23609"/>
                      <a:pt x="13328" y="23609"/>
                    </a:cubicBezTo>
                    <a:cubicBezTo>
                      <a:pt x="13327" y="23609"/>
                      <a:pt x="13324" y="23606"/>
                      <a:pt x="13320" y="23600"/>
                    </a:cubicBezTo>
                    <a:cubicBezTo>
                      <a:pt x="13246" y="23452"/>
                      <a:pt x="13197" y="23292"/>
                      <a:pt x="13172" y="23132"/>
                    </a:cubicBezTo>
                    <a:cubicBezTo>
                      <a:pt x="13147" y="22959"/>
                      <a:pt x="13135" y="22848"/>
                      <a:pt x="13061" y="22774"/>
                    </a:cubicBezTo>
                    <a:cubicBezTo>
                      <a:pt x="13036" y="22774"/>
                      <a:pt x="13024" y="22762"/>
                      <a:pt x="13012" y="22738"/>
                    </a:cubicBezTo>
                    <a:cubicBezTo>
                      <a:pt x="12901" y="22651"/>
                      <a:pt x="12802" y="22528"/>
                      <a:pt x="12741" y="22393"/>
                    </a:cubicBezTo>
                    <a:cubicBezTo>
                      <a:pt x="12716" y="22232"/>
                      <a:pt x="12704" y="22060"/>
                      <a:pt x="12716" y="21900"/>
                    </a:cubicBezTo>
                    <a:cubicBezTo>
                      <a:pt x="12716" y="21863"/>
                      <a:pt x="12778" y="21863"/>
                      <a:pt x="12753" y="21838"/>
                    </a:cubicBezTo>
                    <a:cubicBezTo>
                      <a:pt x="12716" y="21813"/>
                      <a:pt x="12654" y="21752"/>
                      <a:pt x="12654" y="21703"/>
                    </a:cubicBezTo>
                    <a:cubicBezTo>
                      <a:pt x="12654" y="21641"/>
                      <a:pt x="12630" y="21579"/>
                      <a:pt x="12593" y="21530"/>
                    </a:cubicBezTo>
                    <a:cubicBezTo>
                      <a:pt x="12544" y="21456"/>
                      <a:pt x="12396" y="21370"/>
                      <a:pt x="12371" y="21308"/>
                    </a:cubicBezTo>
                    <a:cubicBezTo>
                      <a:pt x="12359" y="21296"/>
                      <a:pt x="12359" y="21271"/>
                      <a:pt x="12359" y="21259"/>
                    </a:cubicBezTo>
                    <a:cubicBezTo>
                      <a:pt x="12334" y="21173"/>
                      <a:pt x="12322" y="21086"/>
                      <a:pt x="12309" y="21000"/>
                    </a:cubicBezTo>
                    <a:cubicBezTo>
                      <a:pt x="12309" y="20998"/>
                      <a:pt x="12311" y="20998"/>
                      <a:pt x="12315" y="20998"/>
                    </a:cubicBezTo>
                    <a:cubicBezTo>
                      <a:pt x="12326" y="20998"/>
                      <a:pt x="12350" y="21005"/>
                      <a:pt x="12364" y="21005"/>
                    </a:cubicBezTo>
                    <a:cubicBezTo>
                      <a:pt x="12375" y="21005"/>
                      <a:pt x="12380" y="21001"/>
                      <a:pt x="12371" y="20988"/>
                    </a:cubicBezTo>
                    <a:cubicBezTo>
                      <a:pt x="12359" y="20951"/>
                      <a:pt x="12223" y="20778"/>
                      <a:pt x="12186" y="20705"/>
                    </a:cubicBezTo>
                    <a:cubicBezTo>
                      <a:pt x="12162" y="20631"/>
                      <a:pt x="12100" y="20495"/>
                      <a:pt x="12038" y="20335"/>
                    </a:cubicBezTo>
                    <a:cubicBezTo>
                      <a:pt x="11964" y="20162"/>
                      <a:pt x="11915" y="20064"/>
                      <a:pt x="11903" y="20015"/>
                    </a:cubicBezTo>
                    <a:cubicBezTo>
                      <a:pt x="11890" y="19978"/>
                      <a:pt x="11878" y="19928"/>
                      <a:pt x="11866" y="19879"/>
                    </a:cubicBezTo>
                    <a:cubicBezTo>
                      <a:pt x="11829" y="19793"/>
                      <a:pt x="11780" y="19706"/>
                      <a:pt x="11718" y="19620"/>
                    </a:cubicBezTo>
                    <a:cubicBezTo>
                      <a:pt x="11693" y="19571"/>
                      <a:pt x="11669" y="19534"/>
                      <a:pt x="11644" y="19485"/>
                    </a:cubicBezTo>
                    <a:cubicBezTo>
                      <a:pt x="11607" y="19411"/>
                      <a:pt x="11595" y="19337"/>
                      <a:pt x="11582" y="19251"/>
                    </a:cubicBezTo>
                    <a:cubicBezTo>
                      <a:pt x="11582" y="19218"/>
                      <a:pt x="11573" y="19082"/>
                      <a:pt x="11579" y="19082"/>
                    </a:cubicBezTo>
                    <a:lnTo>
                      <a:pt x="11579" y="19082"/>
                    </a:lnTo>
                    <a:cubicBezTo>
                      <a:pt x="11580" y="19082"/>
                      <a:pt x="11581" y="19084"/>
                      <a:pt x="11582" y="19090"/>
                    </a:cubicBezTo>
                    <a:cubicBezTo>
                      <a:pt x="11595" y="19140"/>
                      <a:pt x="11780" y="19497"/>
                      <a:pt x="11804" y="19559"/>
                    </a:cubicBezTo>
                    <a:cubicBezTo>
                      <a:pt x="11817" y="19633"/>
                      <a:pt x="11866" y="19694"/>
                      <a:pt x="11915" y="19743"/>
                    </a:cubicBezTo>
                    <a:cubicBezTo>
                      <a:pt x="11964" y="19792"/>
                      <a:pt x="11990" y="19872"/>
                      <a:pt x="12010" y="19872"/>
                    </a:cubicBezTo>
                    <a:cubicBezTo>
                      <a:pt x="12016" y="19872"/>
                      <a:pt x="12021" y="19867"/>
                      <a:pt x="12026" y="19854"/>
                    </a:cubicBezTo>
                    <a:cubicBezTo>
                      <a:pt x="12051" y="19805"/>
                      <a:pt x="12063" y="19743"/>
                      <a:pt x="12088" y="19694"/>
                    </a:cubicBezTo>
                    <a:cubicBezTo>
                      <a:pt x="12088" y="19670"/>
                      <a:pt x="12088" y="19645"/>
                      <a:pt x="12100" y="19633"/>
                    </a:cubicBezTo>
                    <a:cubicBezTo>
                      <a:pt x="12107" y="19610"/>
                      <a:pt x="12115" y="19593"/>
                      <a:pt x="12119" y="19593"/>
                    </a:cubicBezTo>
                    <a:cubicBezTo>
                      <a:pt x="12123" y="19593"/>
                      <a:pt x="12125" y="19601"/>
                      <a:pt x="12125" y="19620"/>
                    </a:cubicBezTo>
                    <a:cubicBezTo>
                      <a:pt x="12114" y="19663"/>
                      <a:pt x="12122" y="19724"/>
                      <a:pt x="12148" y="19724"/>
                    </a:cubicBezTo>
                    <a:cubicBezTo>
                      <a:pt x="12152" y="19724"/>
                      <a:pt x="12156" y="19722"/>
                      <a:pt x="12162" y="19719"/>
                    </a:cubicBezTo>
                    <a:cubicBezTo>
                      <a:pt x="12164" y="19718"/>
                      <a:pt x="12166" y="19718"/>
                      <a:pt x="12168" y="19718"/>
                    </a:cubicBezTo>
                    <a:cubicBezTo>
                      <a:pt x="12207" y="19718"/>
                      <a:pt x="12275" y="19811"/>
                      <a:pt x="12322" y="19916"/>
                    </a:cubicBezTo>
                    <a:cubicBezTo>
                      <a:pt x="12383" y="20027"/>
                      <a:pt x="12654" y="20544"/>
                      <a:pt x="12667" y="20594"/>
                    </a:cubicBezTo>
                    <a:cubicBezTo>
                      <a:pt x="12704" y="20655"/>
                      <a:pt x="12728" y="20717"/>
                      <a:pt x="12741" y="20778"/>
                    </a:cubicBezTo>
                    <a:cubicBezTo>
                      <a:pt x="12753" y="20840"/>
                      <a:pt x="12901" y="20951"/>
                      <a:pt x="12962" y="21000"/>
                    </a:cubicBezTo>
                    <a:cubicBezTo>
                      <a:pt x="13061" y="21111"/>
                      <a:pt x="13123" y="21247"/>
                      <a:pt x="13147" y="21394"/>
                    </a:cubicBezTo>
                    <a:cubicBezTo>
                      <a:pt x="13184" y="21567"/>
                      <a:pt x="13147" y="21715"/>
                      <a:pt x="13209" y="21863"/>
                    </a:cubicBezTo>
                    <a:cubicBezTo>
                      <a:pt x="13295" y="21998"/>
                      <a:pt x="13394" y="22109"/>
                      <a:pt x="13517" y="22208"/>
                    </a:cubicBezTo>
                    <a:cubicBezTo>
                      <a:pt x="13566" y="22245"/>
                      <a:pt x="13702" y="22602"/>
                      <a:pt x="13776" y="22750"/>
                    </a:cubicBezTo>
                    <a:cubicBezTo>
                      <a:pt x="13862" y="22898"/>
                      <a:pt x="13985" y="23009"/>
                      <a:pt x="14010" y="23083"/>
                    </a:cubicBezTo>
                    <a:cubicBezTo>
                      <a:pt x="14022" y="23132"/>
                      <a:pt x="14034" y="23181"/>
                      <a:pt x="14034" y="23218"/>
                    </a:cubicBezTo>
                    <a:cubicBezTo>
                      <a:pt x="14034" y="23267"/>
                      <a:pt x="14034" y="23304"/>
                      <a:pt x="14022" y="23354"/>
                    </a:cubicBezTo>
                    <a:cubicBezTo>
                      <a:pt x="13985" y="23477"/>
                      <a:pt x="14071" y="23760"/>
                      <a:pt x="14133" y="23994"/>
                    </a:cubicBezTo>
                    <a:cubicBezTo>
                      <a:pt x="14195" y="24228"/>
                      <a:pt x="14158" y="24228"/>
                      <a:pt x="14244" y="24253"/>
                    </a:cubicBezTo>
                    <a:cubicBezTo>
                      <a:pt x="14289" y="24276"/>
                      <a:pt x="14338" y="24287"/>
                      <a:pt x="14386" y="24287"/>
                    </a:cubicBezTo>
                    <a:cubicBezTo>
                      <a:pt x="14469" y="24287"/>
                      <a:pt x="14551" y="24254"/>
                      <a:pt x="14613" y="24191"/>
                    </a:cubicBezTo>
                    <a:cubicBezTo>
                      <a:pt x="14731" y="24092"/>
                      <a:pt x="14749" y="24079"/>
                      <a:pt x="14809" y="24079"/>
                    </a:cubicBezTo>
                    <a:cubicBezTo>
                      <a:pt x="14830" y="24079"/>
                      <a:pt x="14857" y="24081"/>
                      <a:pt x="14897" y="24081"/>
                    </a:cubicBezTo>
                    <a:cubicBezTo>
                      <a:pt x="15045" y="24068"/>
                      <a:pt x="15069" y="23933"/>
                      <a:pt x="15217" y="23908"/>
                    </a:cubicBezTo>
                    <a:cubicBezTo>
                      <a:pt x="15365" y="23883"/>
                      <a:pt x="15513" y="23822"/>
                      <a:pt x="15624" y="23736"/>
                    </a:cubicBezTo>
                    <a:cubicBezTo>
                      <a:pt x="15735" y="23637"/>
                      <a:pt x="16104" y="23612"/>
                      <a:pt x="16203" y="23501"/>
                    </a:cubicBezTo>
                    <a:cubicBezTo>
                      <a:pt x="16314" y="23378"/>
                      <a:pt x="16228" y="23366"/>
                      <a:pt x="16326" y="23267"/>
                    </a:cubicBezTo>
                    <a:cubicBezTo>
                      <a:pt x="16388" y="23218"/>
                      <a:pt x="16449" y="23181"/>
                      <a:pt x="16511" y="23144"/>
                    </a:cubicBezTo>
                    <a:cubicBezTo>
                      <a:pt x="16597" y="23083"/>
                      <a:pt x="16696" y="23058"/>
                      <a:pt x="16794" y="23058"/>
                    </a:cubicBezTo>
                    <a:cubicBezTo>
                      <a:pt x="16812" y="23060"/>
                      <a:pt x="16830" y="23060"/>
                      <a:pt x="16847" y="23060"/>
                    </a:cubicBezTo>
                    <a:cubicBezTo>
                      <a:pt x="16963" y="23060"/>
                      <a:pt x="17062" y="23027"/>
                      <a:pt x="17041" y="22984"/>
                    </a:cubicBezTo>
                    <a:cubicBezTo>
                      <a:pt x="17028" y="22922"/>
                      <a:pt x="16992" y="22910"/>
                      <a:pt x="17053" y="22861"/>
                    </a:cubicBezTo>
                    <a:cubicBezTo>
                      <a:pt x="17127" y="22824"/>
                      <a:pt x="17287" y="22836"/>
                      <a:pt x="17349" y="22738"/>
                    </a:cubicBezTo>
                    <a:cubicBezTo>
                      <a:pt x="17398" y="22627"/>
                      <a:pt x="17410" y="22553"/>
                      <a:pt x="17521" y="22528"/>
                    </a:cubicBezTo>
                    <a:cubicBezTo>
                      <a:pt x="17632" y="22503"/>
                      <a:pt x="17645" y="22466"/>
                      <a:pt x="17632" y="22306"/>
                    </a:cubicBezTo>
                    <a:cubicBezTo>
                      <a:pt x="17620" y="22134"/>
                      <a:pt x="17583" y="22084"/>
                      <a:pt x="17706" y="22048"/>
                    </a:cubicBezTo>
                    <a:cubicBezTo>
                      <a:pt x="17817" y="22023"/>
                      <a:pt x="17866" y="22035"/>
                      <a:pt x="17891" y="21937"/>
                    </a:cubicBezTo>
                    <a:cubicBezTo>
                      <a:pt x="17965" y="21813"/>
                      <a:pt x="18027" y="21703"/>
                      <a:pt x="18100" y="21592"/>
                    </a:cubicBezTo>
                    <a:cubicBezTo>
                      <a:pt x="18162" y="21481"/>
                      <a:pt x="18150" y="21468"/>
                      <a:pt x="18100" y="21456"/>
                    </a:cubicBezTo>
                    <a:cubicBezTo>
                      <a:pt x="18039" y="21407"/>
                      <a:pt x="17977" y="21345"/>
                      <a:pt x="17928" y="21271"/>
                    </a:cubicBezTo>
                    <a:cubicBezTo>
                      <a:pt x="17879" y="21185"/>
                      <a:pt x="17891" y="21160"/>
                      <a:pt x="17817" y="21136"/>
                    </a:cubicBezTo>
                    <a:cubicBezTo>
                      <a:pt x="17743" y="21111"/>
                      <a:pt x="17509" y="21086"/>
                      <a:pt x="17410" y="20914"/>
                    </a:cubicBezTo>
                    <a:cubicBezTo>
                      <a:pt x="17337" y="20803"/>
                      <a:pt x="17287" y="20680"/>
                      <a:pt x="17275" y="20544"/>
                    </a:cubicBezTo>
                    <a:cubicBezTo>
                      <a:pt x="17285" y="20475"/>
                      <a:pt x="17334" y="20375"/>
                      <a:pt x="17328" y="20375"/>
                    </a:cubicBezTo>
                    <a:lnTo>
                      <a:pt x="17328" y="20375"/>
                    </a:lnTo>
                    <a:cubicBezTo>
                      <a:pt x="17327" y="20375"/>
                      <a:pt x="17322" y="20382"/>
                      <a:pt x="17312" y="20396"/>
                    </a:cubicBezTo>
                    <a:cubicBezTo>
                      <a:pt x="17238" y="20495"/>
                      <a:pt x="17152" y="20594"/>
                      <a:pt x="17065" y="20680"/>
                    </a:cubicBezTo>
                    <a:cubicBezTo>
                      <a:pt x="16979" y="20754"/>
                      <a:pt x="16844" y="20939"/>
                      <a:pt x="16745" y="20963"/>
                    </a:cubicBezTo>
                    <a:cubicBezTo>
                      <a:pt x="16714" y="20982"/>
                      <a:pt x="16680" y="20991"/>
                      <a:pt x="16647" y="20991"/>
                    </a:cubicBezTo>
                    <a:cubicBezTo>
                      <a:pt x="16613" y="20991"/>
                      <a:pt x="16579" y="20982"/>
                      <a:pt x="16548" y="20963"/>
                    </a:cubicBezTo>
                    <a:cubicBezTo>
                      <a:pt x="16536" y="20960"/>
                      <a:pt x="16525" y="20959"/>
                      <a:pt x="16514" y="20959"/>
                    </a:cubicBezTo>
                    <a:cubicBezTo>
                      <a:pt x="16483" y="20959"/>
                      <a:pt x="16456" y="20972"/>
                      <a:pt x="16400" y="21000"/>
                    </a:cubicBezTo>
                    <a:cubicBezTo>
                      <a:pt x="16340" y="21026"/>
                      <a:pt x="16322" y="21063"/>
                      <a:pt x="16296" y="21063"/>
                    </a:cubicBezTo>
                    <a:cubicBezTo>
                      <a:pt x="16284" y="21063"/>
                      <a:pt x="16271" y="21056"/>
                      <a:pt x="16252" y="21037"/>
                    </a:cubicBezTo>
                    <a:cubicBezTo>
                      <a:pt x="16252" y="21037"/>
                      <a:pt x="16240" y="21037"/>
                      <a:pt x="16240" y="21025"/>
                    </a:cubicBezTo>
                    <a:cubicBezTo>
                      <a:pt x="16191" y="20976"/>
                      <a:pt x="16166" y="20926"/>
                      <a:pt x="16104" y="20902"/>
                    </a:cubicBezTo>
                    <a:cubicBezTo>
                      <a:pt x="16080" y="20889"/>
                      <a:pt x="16080" y="20865"/>
                      <a:pt x="16104" y="20852"/>
                    </a:cubicBezTo>
                    <a:cubicBezTo>
                      <a:pt x="16141" y="20815"/>
                      <a:pt x="16154" y="20778"/>
                      <a:pt x="16166" y="20729"/>
                    </a:cubicBezTo>
                    <a:lnTo>
                      <a:pt x="16166" y="20520"/>
                    </a:lnTo>
                    <a:cubicBezTo>
                      <a:pt x="16166" y="20483"/>
                      <a:pt x="16104" y="20409"/>
                      <a:pt x="16080" y="20409"/>
                    </a:cubicBezTo>
                    <a:cubicBezTo>
                      <a:pt x="16043" y="20421"/>
                      <a:pt x="16006" y="20446"/>
                      <a:pt x="15993" y="20544"/>
                    </a:cubicBezTo>
                    <a:cubicBezTo>
                      <a:pt x="15981" y="20606"/>
                      <a:pt x="15969" y="20668"/>
                      <a:pt x="15969" y="20692"/>
                    </a:cubicBezTo>
                    <a:cubicBezTo>
                      <a:pt x="15961" y="20716"/>
                      <a:pt x="15958" y="20724"/>
                      <a:pt x="15957" y="20724"/>
                    </a:cubicBezTo>
                    <a:cubicBezTo>
                      <a:pt x="15957" y="20724"/>
                      <a:pt x="15957" y="20721"/>
                      <a:pt x="15957" y="20717"/>
                    </a:cubicBezTo>
                    <a:cubicBezTo>
                      <a:pt x="15883" y="20618"/>
                      <a:pt x="15821" y="20495"/>
                      <a:pt x="15759" y="20384"/>
                    </a:cubicBezTo>
                    <a:cubicBezTo>
                      <a:pt x="15759" y="20335"/>
                      <a:pt x="15833" y="20335"/>
                      <a:pt x="15833" y="20286"/>
                    </a:cubicBezTo>
                    <a:cubicBezTo>
                      <a:pt x="15846" y="20236"/>
                      <a:pt x="15883" y="20224"/>
                      <a:pt x="15821" y="20187"/>
                    </a:cubicBezTo>
                    <a:cubicBezTo>
                      <a:pt x="15759" y="20150"/>
                      <a:pt x="15685" y="20150"/>
                      <a:pt x="15685" y="20088"/>
                    </a:cubicBezTo>
                    <a:cubicBezTo>
                      <a:pt x="15685" y="20027"/>
                      <a:pt x="15636" y="20064"/>
                      <a:pt x="15599" y="20027"/>
                    </a:cubicBezTo>
                    <a:cubicBezTo>
                      <a:pt x="15525" y="19916"/>
                      <a:pt x="15464" y="19793"/>
                      <a:pt x="15414" y="19657"/>
                    </a:cubicBezTo>
                    <a:cubicBezTo>
                      <a:pt x="15414" y="19657"/>
                      <a:pt x="15414" y="19645"/>
                      <a:pt x="15402" y="19633"/>
                    </a:cubicBezTo>
                    <a:cubicBezTo>
                      <a:pt x="15353" y="19472"/>
                      <a:pt x="15291" y="19423"/>
                      <a:pt x="15291" y="19374"/>
                    </a:cubicBezTo>
                    <a:cubicBezTo>
                      <a:pt x="15291" y="19357"/>
                      <a:pt x="15296" y="19351"/>
                      <a:pt x="15303" y="19351"/>
                    </a:cubicBezTo>
                    <a:cubicBezTo>
                      <a:pt x="15314" y="19351"/>
                      <a:pt x="15333" y="19364"/>
                      <a:pt x="15352" y="19364"/>
                    </a:cubicBezTo>
                    <a:cubicBezTo>
                      <a:pt x="15356" y="19364"/>
                      <a:pt x="15361" y="19363"/>
                      <a:pt x="15365" y="19361"/>
                    </a:cubicBezTo>
                    <a:cubicBezTo>
                      <a:pt x="15390" y="19349"/>
                      <a:pt x="15390" y="19337"/>
                      <a:pt x="15340" y="19275"/>
                    </a:cubicBezTo>
                    <a:cubicBezTo>
                      <a:pt x="15316" y="19251"/>
                      <a:pt x="15303" y="19226"/>
                      <a:pt x="15279" y="19189"/>
                    </a:cubicBezTo>
                    <a:lnTo>
                      <a:pt x="15279" y="19189"/>
                    </a:lnTo>
                    <a:cubicBezTo>
                      <a:pt x="15279" y="19189"/>
                      <a:pt x="15291" y="19189"/>
                      <a:pt x="15303" y="19201"/>
                    </a:cubicBezTo>
                    <a:cubicBezTo>
                      <a:pt x="15350" y="19239"/>
                      <a:pt x="15404" y="19276"/>
                      <a:pt x="15438" y="19276"/>
                    </a:cubicBezTo>
                    <a:cubicBezTo>
                      <a:pt x="15449" y="19276"/>
                      <a:pt x="15458" y="19272"/>
                      <a:pt x="15464" y="19263"/>
                    </a:cubicBezTo>
                    <a:cubicBezTo>
                      <a:pt x="15488" y="19226"/>
                      <a:pt x="15513" y="19226"/>
                      <a:pt x="15513" y="19189"/>
                    </a:cubicBezTo>
                    <a:cubicBezTo>
                      <a:pt x="15513" y="19146"/>
                      <a:pt x="15522" y="19074"/>
                      <a:pt x="15533" y="19074"/>
                    </a:cubicBezTo>
                    <a:cubicBezTo>
                      <a:pt x="15535" y="19074"/>
                      <a:pt x="15536" y="19075"/>
                      <a:pt x="15538" y="19078"/>
                    </a:cubicBezTo>
                    <a:cubicBezTo>
                      <a:pt x="15550" y="19115"/>
                      <a:pt x="15587" y="19140"/>
                      <a:pt x="15624" y="19140"/>
                    </a:cubicBezTo>
                    <a:cubicBezTo>
                      <a:pt x="15656" y="19140"/>
                      <a:pt x="15615" y="19194"/>
                      <a:pt x="15641" y="19194"/>
                    </a:cubicBezTo>
                    <a:cubicBezTo>
                      <a:pt x="15646" y="19194"/>
                      <a:pt x="15652" y="19192"/>
                      <a:pt x="15661" y="19189"/>
                    </a:cubicBezTo>
                    <a:cubicBezTo>
                      <a:pt x="15722" y="19177"/>
                      <a:pt x="15722" y="19127"/>
                      <a:pt x="15759" y="19127"/>
                    </a:cubicBezTo>
                    <a:cubicBezTo>
                      <a:pt x="15784" y="19140"/>
                      <a:pt x="15772" y="19177"/>
                      <a:pt x="15833" y="19238"/>
                    </a:cubicBezTo>
                    <a:cubicBezTo>
                      <a:pt x="15920" y="19386"/>
                      <a:pt x="15993" y="19546"/>
                      <a:pt x="16055" y="19706"/>
                    </a:cubicBezTo>
                    <a:cubicBezTo>
                      <a:pt x="16080" y="19768"/>
                      <a:pt x="16129" y="19817"/>
                      <a:pt x="16191" y="19854"/>
                    </a:cubicBezTo>
                    <a:cubicBezTo>
                      <a:pt x="16252" y="19891"/>
                      <a:pt x="16388" y="20027"/>
                      <a:pt x="16511" y="20113"/>
                    </a:cubicBezTo>
                    <a:cubicBezTo>
                      <a:pt x="16617" y="20177"/>
                      <a:pt x="16843" y="20268"/>
                      <a:pt x="16927" y="20268"/>
                    </a:cubicBezTo>
                    <a:cubicBezTo>
                      <a:pt x="16940" y="20268"/>
                      <a:pt x="16950" y="20266"/>
                      <a:pt x="16955" y="20261"/>
                    </a:cubicBezTo>
                    <a:cubicBezTo>
                      <a:pt x="16985" y="20231"/>
                      <a:pt x="17057" y="20208"/>
                      <a:pt x="17075" y="20208"/>
                    </a:cubicBezTo>
                    <a:cubicBezTo>
                      <a:pt x="17079" y="20208"/>
                      <a:pt x="17080" y="20209"/>
                      <a:pt x="17078" y="20212"/>
                    </a:cubicBezTo>
                    <a:cubicBezTo>
                      <a:pt x="17078" y="20222"/>
                      <a:pt x="17038" y="20271"/>
                      <a:pt x="17054" y="20271"/>
                    </a:cubicBezTo>
                    <a:cubicBezTo>
                      <a:pt x="17058" y="20271"/>
                      <a:pt x="17066" y="20268"/>
                      <a:pt x="17078" y="20261"/>
                    </a:cubicBezTo>
                    <a:cubicBezTo>
                      <a:pt x="17152" y="20236"/>
                      <a:pt x="17213" y="20187"/>
                      <a:pt x="17263" y="20138"/>
                    </a:cubicBezTo>
                    <a:cubicBezTo>
                      <a:pt x="17279" y="20116"/>
                      <a:pt x="17281" y="20111"/>
                      <a:pt x="17277" y="20111"/>
                    </a:cubicBezTo>
                    <a:cubicBezTo>
                      <a:pt x="17274" y="20111"/>
                      <a:pt x="17265" y="20116"/>
                      <a:pt x="17258" y="20116"/>
                    </a:cubicBezTo>
                    <a:cubicBezTo>
                      <a:pt x="17255" y="20116"/>
                      <a:pt x="17252" y="20115"/>
                      <a:pt x="17250" y="20113"/>
                    </a:cubicBezTo>
                    <a:cubicBezTo>
                      <a:pt x="17226" y="20101"/>
                      <a:pt x="17250" y="20076"/>
                      <a:pt x="17287" y="20076"/>
                    </a:cubicBezTo>
                    <a:cubicBezTo>
                      <a:pt x="17349" y="20088"/>
                      <a:pt x="17410" y="20113"/>
                      <a:pt x="17435" y="20162"/>
                    </a:cubicBezTo>
                    <a:cubicBezTo>
                      <a:pt x="17472" y="20236"/>
                      <a:pt x="17497" y="20433"/>
                      <a:pt x="17546" y="20470"/>
                    </a:cubicBezTo>
                    <a:cubicBezTo>
                      <a:pt x="17768" y="20557"/>
                      <a:pt x="18002" y="20606"/>
                      <a:pt x="18236" y="20631"/>
                    </a:cubicBezTo>
                    <a:cubicBezTo>
                      <a:pt x="18347" y="20643"/>
                      <a:pt x="18458" y="20668"/>
                      <a:pt x="18569" y="20705"/>
                    </a:cubicBezTo>
                    <a:cubicBezTo>
                      <a:pt x="18585" y="20705"/>
                      <a:pt x="18602" y="20710"/>
                      <a:pt x="18618" y="20710"/>
                    </a:cubicBezTo>
                    <a:cubicBezTo>
                      <a:pt x="18626" y="20710"/>
                      <a:pt x="18634" y="20709"/>
                      <a:pt x="18643" y="20705"/>
                    </a:cubicBezTo>
                    <a:cubicBezTo>
                      <a:pt x="18803" y="20692"/>
                      <a:pt x="18951" y="20655"/>
                      <a:pt x="19098" y="20606"/>
                    </a:cubicBezTo>
                    <a:cubicBezTo>
                      <a:pt x="19102" y="20604"/>
                      <a:pt x="19106" y="20603"/>
                      <a:pt x="19110" y="20603"/>
                    </a:cubicBezTo>
                    <a:cubicBezTo>
                      <a:pt x="19135" y="20603"/>
                      <a:pt x="19172" y="20631"/>
                      <a:pt x="19246" y="20631"/>
                    </a:cubicBezTo>
                    <a:cubicBezTo>
                      <a:pt x="19308" y="20643"/>
                      <a:pt x="19370" y="20649"/>
                      <a:pt x="19431" y="20649"/>
                    </a:cubicBezTo>
                    <a:cubicBezTo>
                      <a:pt x="19493" y="20649"/>
                      <a:pt x="19554" y="20643"/>
                      <a:pt x="19616" y="20631"/>
                    </a:cubicBezTo>
                    <a:cubicBezTo>
                      <a:pt x="19670" y="20617"/>
                      <a:pt x="19709" y="20607"/>
                      <a:pt x="19738" y="20607"/>
                    </a:cubicBezTo>
                    <a:cubicBezTo>
                      <a:pt x="19761" y="20607"/>
                      <a:pt x="19777" y="20614"/>
                      <a:pt x="19788" y="20631"/>
                    </a:cubicBezTo>
                    <a:cubicBezTo>
                      <a:pt x="19813" y="20680"/>
                      <a:pt x="19801" y="20766"/>
                      <a:pt x="19838" y="20778"/>
                    </a:cubicBezTo>
                    <a:cubicBezTo>
                      <a:pt x="19887" y="20791"/>
                      <a:pt x="19924" y="20828"/>
                      <a:pt x="19936" y="20877"/>
                    </a:cubicBezTo>
                    <a:cubicBezTo>
                      <a:pt x="19949" y="20951"/>
                      <a:pt x="19986" y="21025"/>
                      <a:pt x="20035" y="21086"/>
                    </a:cubicBezTo>
                    <a:cubicBezTo>
                      <a:pt x="20048" y="21100"/>
                      <a:pt x="20059" y="21105"/>
                      <a:pt x="20066" y="21105"/>
                    </a:cubicBezTo>
                    <a:cubicBezTo>
                      <a:pt x="20079" y="21105"/>
                      <a:pt x="20084" y="21090"/>
                      <a:pt x="20084" y="21074"/>
                    </a:cubicBezTo>
                    <a:cubicBezTo>
                      <a:pt x="20084" y="21057"/>
                      <a:pt x="20072" y="21028"/>
                      <a:pt x="20077" y="21028"/>
                    </a:cubicBezTo>
                    <a:cubicBezTo>
                      <a:pt x="20080" y="21028"/>
                      <a:pt x="20085" y="21034"/>
                      <a:pt x="20097" y="21049"/>
                    </a:cubicBezTo>
                    <a:cubicBezTo>
                      <a:pt x="20106" y="21062"/>
                      <a:pt x="20110" y="21066"/>
                      <a:pt x="20111" y="21066"/>
                    </a:cubicBezTo>
                    <a:cubicBezTo>
                      <a:pt x="20113" y="21066"/>
                      <a:pt x="20111" y="21058"/>
                      <a:pt x="20113" y="21058"/>
                    </a:cubicBezTo>
                    <a:lnTo>
                      <a:pt x="20113" y="21058"/>
                    </a:lnTo>
                    <a:cubicBezTo>
                      <a:pt x="20115" y="21058"/>
                      <a:pt x="20123" y="21066"/>
                      <a:pt x="20146" y="21099"/>
                    </a:cubicBezTo>
                    <a:cubicBezTo>
                      <a:pt x="20158" y="21111"/>
                      <a:pt x="20170" y="21123"/>
                      <a:pt x="20170" y="21136"/>
                    </a:cubicBezTo>
                    <a:cubicBezTo>
                      <a:pt x="20220" y="21210"/>
                      <a:pt x="20244" y="21296"/>
                      <a:pt x="20294" y="21308"/>
                    </a:cubicBezTo>
                    <a:cubicBezTo>
                      <a:pt x="20352" y="21320"/>
                      <a:pt x="20377" y="21408"/>
                      <a:pt x="20441" y="21408"/>
                    </a:cubicBezTo>
                    <a:cubicBezTo>
                      <a:pt x="20445" y="21408"/>
                      <a:pt x="20449" y="21408"/>
                      <a:pt x="20454" y="21407"/>
                    </a:cubicBezTo>
                    <a:cubicBezTo>
                      <a:pt x="20528" y="21407"/>
                      <a:pt x="20552" y="21370"/>
                      <a:pt x="20626" y="21370"/>
                    </a:cubicBezTo>
                    <a:cubicBezTo>
                      <a:pt x="20700" y="21370"/>
                      <a:pt x="20700" y="21382"/>
                      <a:pt x="20663" y="21407"/>
                    </a:cubicBezTo>
                    <a:cubicBezTo>
                      <a:pt x="20626" y="21431"/>
                      <a:pt x="20565" y="21530"/>
                      <a:pt x="20515" y="21542"/>
                    </a:cubicBezTo>
                    <a:cubicBezTo>
                      <a:pt x="20466" y="21542"/>
                      <a:pt x="20429" y="21530"/>
                      <a:pt x="20392" y="21505"/>
                    </a:cubicBezTo>
                    <a:cubicBezTo>
                      <a:pt x="20390" y="21504"/>
                      <a:pt x="20389" y="21504"/>
                      <a:pt x="20387" y="21504"/>
                    </a:cubicBezTo>
                    <a:cubicBezTo>
                      <a:pt x="20368" y="21504"/>
                      <a:pt x="20369" y="21570"/>
                      <a:pt x="20380" y="21604"/>
                    </a:cubicBezTo>
                    <a:cubicBezTo>
                      <a:pt x="20454" y="21715"/>
                      <a:pt x="20540" y="21813"/>
                      <a:pt x="20626" y="21912"/>
                    </a:cubicBezTo>
                    <a:cubicBezTo>
                      <a:pt x="20687" y="21973"/>
                      <a:pt x="20731" y="22017"/>
                      <a:pt x="20793" y="22017"/>
                    </a:cubicBezTo>
                    <a:cubicBezTo>
                      <a:pt x="20806" y="22017"/>
                      <a:pt x="20821" y="22015"/>
                      <a:pt x="20836" y="22011"/>
                    </a:cubicBezTo>
                    <a:cubicBezTo>
                      <a:pt x="20922" y="21998"/>
                      <a:pt x="20984" y="21961"/>
                      <a:pt x="21045" y="21912"/>
                    </a:cubicBezTo>
                    <a:cubicBezTo>
                      <a:pt x="21107" y="21850"/>
                      <a:pt x="21181" y="21826"/>
                      <a:pt x="21144" y="21776"/>
                    </a:cubicBezTo>
                    <a:cubicBezTo>
                      <a:pt x="21119" y="21727"/>
                      <a:pt x="21082" y="21727"/>
                      <a:pt x="21107" y="21690"/>
                    </a:cubicBezTo>
                    <a:cubicBezTo>
                      <a:pt x="21119" y="21653"/>
                      <a:pt x="21144" y="21666"/>
                      <a:pt x="21144" y="21616"/>
                    </a:cubicBezTo>
                    <a:cubicBezTo>
                      <a:pt x="21144" y="21579"/>
                      <a:pt x="21156" y="21567"/>
                      <a:pt x="21205" y="21567"/>
                    </a:cubicBezTo>
                    <a:cubicBezTo>
                      <a:pt x="21242" y="21567"/>
                      <a:pt x="21267" y="21567"/>
                      <a:pt x="21230" y="21592"/>
                    </a:cubicBezTo>
                    <a:cubicBezTo>
                      <a:pt x="21193" y="21629"/>
                      <a:pt x="21218" y="21666"/>
                      <a:pt x="21230" y="21666"/>
                    </a:cubicBezTo>
                    <a:cubicBezTo>
                      <a:pt x="21237" y="21662"/>
                      <a:pt x="21242" y="21661"/>
                      <a:pt x="21247" y="21661"/>
                    </a:cubicBezTo>
                    <a:cubicBezTo>
                      <a:pt x="21259" y="21661"/>
                      <a:pt x="21260" y="21672"/>
                      <a:pt x="21242" y="21690"/>
                    </a:cubicBezTo>
                    <a:cubicBezTo>
                      <a:pt x="21205" y="21727"/>
                      <a:pt x="21156" y="21752"/>
                      <a:pt x="21205" y="21752"/>
                    </a:cubicBezTo>
                    <a:cubicBezTo>
                      <a:pt x="21230" y="21752"/>
                      <a:pt x="21245" y="21746"/>
                      <a:pt x="21252" y="21746"/>
                    </a:cubicBezTo>
                    <a:cubicBezTo>
                      <a:pt x="21258" y="21746"/>
                      <a:pt x="21255" y="21752"/>
                      <a:pt x="21242" y="21776"/>
                    </a:cubicBezTo>
                    <a:cubicBezTo>
                      <a:pt x="21205" y="21813"/>
                      <a:pt x="21156" y="21826"/>
                      <a:pt x="21218" y="21875"/>
                    </a:cubicBezTo>
                    <a:cubicBezTo>
                      <a:pt x="21267" y="21887"/>
                      <a:pt x="21304" y="21949"/>
                      <a:pt x="21292" y="21998"/>
                    </a:cubicBezTo>
                    <a:cubicBezTo>
                      <a:pt x="21292" y="22048"/>
                      <a:pt x="21279" y="22097"/>
                      <a:pt x="21255" y="22146"/>
                    </a:cubicBezTo>
                    <a:cubicBezTo>
                      <a:pt x="21255" y="22195"/>
                      <a:pt x="21181" y="22183"/>
                      <a:pt x="21255" y="22294"/>
                    </a:cubicBezTo>
                    <a:cubicBezTo>
                      <a:pt x="21292" y="22417"/>
                      <a:pt x="21304" y="22540"/>
                      <a:pt x="21292" y="22664"/>
                    </a:cubicBezTo>
                    <a:cubicBezTo>
                      <a:pt x="21292" y="22738"/>
                      <a:pt x="21292" y="22799"/>
                      <a:pt x="21279" y="22873"/>
                    </a:cubicBezTo>
                    <a:cubicBezTo>
                      <a:pt x="21279" y="22948"/>
                      <a:pt x="21261" y="23041"/>
                      <a:pt x="21272" y="23041"/>
                    </a:cubicBezTo>
                    <a:cubicBezTo>
                      <a:pt x="21274" y="23041"/>
                      <a:pt x="21276" y="23038"/>
                      <a:pt x="21279" y="23033"/>
                    </a:cubicBezTo>
                    <a:cubicBezTo>
                      <a:pt x="21299" y="22995"/>
                      <a:pt x="21303" y="22912"/>
                      <a:pt x="21315" y="22912"/>
                    </a:cubicBezTo>
                    <a:cubicBezTo>
                      <a:pt x="21319" y="22912"/>
                      <a:pt x="21323" y="22918"/>
                      <a:pt x="21329" y="22935"/>
                    </a:cubicBezTo>
                    <a:cubicBezTo>
                      <a:pt x="21366" y="23095"/>
                      <a:pt x="21403" y="23243"/>
                      <a:pt x="21452" y="23403"/>
                    </a:cubicBezTo>
                    <a:cubicBezTo>
                      <a:pt x="21563" y="23600"/>
                      <a:pt x="21637" y="23822"/>
                      <a:pt x="21686" y="24056"/>
                    </a:cubicBezTo>
                    <a:cubicBezTo>
                      <a:pt x="21711" y="24278"/>
                      <a:pt x="21698" y="24302"/>
                      <a:pt x="21809" y="24450"/>
                    </a:cubicBezTo>
                    <a:cubicBezTo>
                      <a:pt x="21908" y="24598"/>
                      <a:pt x="21982" y="24771"/>
                      <a:pt x="22031" y="24943"/>
                    </a:cubicBezTo>
                    <a:cubicBezTo>
                      <a:pt x="22105" y="25128"/>
                      <a:pt x="22031" y="25189"/>
                      <a:pt x="22093" y="25300"/>
                    </a:cubicBezTo>
                    <a:cubicBezTo>
                      <a:pt x="22142" y="25399"/>
                      <a:pt x="22191" y="25498"/>
                      <a:pt x="22265" y="25584"/>
                    </a:cubicBezTo>
                    <a:cubicBezTo>
                      <a:pt x="22281" y="25600"/>
                      <a:pt x="22302" y="25606"/>
                      <a:pt x="22325" y="25606"/>
                    </a:cubicBezTo>
                    <a:cubicBezTo>
                      <a:pt x="22410" y="25606"/>
                      <a:pt x="22526" y="25516"/>
                      <a:pt x="22536" y="25448"/>
                    </a:cubicBezTo>
                    <a:cubicBezTo>
                      <a:pt x="22561" y="25362"/>
                      <a:pt x="22548" y="25337"/>
                      <a:pt x="22598" y="25263"/>
                    </a:cubicBezTo>
                    <a:cubicBezTo>
                      <a:pt x="22635" y="25202"/>
                      <a:pt x="22684" y="25140"/>
                      <a:pt x="22746" y="25103"/>
                    </a:cubicBezTo>
                    <a:cubicBezTo>
                      <a:pt x="22820" y="25054"/>
                      <a:pt x="22918" y="25054"/>
                      <a:pt x="22918" y="24968"/>
                    </a:cubicBezTo>
                    <a:cubicBezTo>
                      <a:pt x="22893" y="24869"/>
                      <a:pt x="22881" y="24758"/>
                      <a:pt x="22869" y="24647"/>
                    </a:cubicBezTo>
                    <a:cubicBezTo>
                      <a:pt x="22881" y="24536"/>
                      <a:pt x="22918" y="24438"/>
                      <a:pt x="22992" y="24352"/>
                    </a:cubicBezTo>
                    <a:cubicBezTo>
                      <a:pt x="23041" y="24278"/>
                      <a:pt x="23041" y="24179"/>
                      <a:pt x="23017" y="24105"/>
                    </a:cubicBezTo>
                    <a:cubicBezTo>
                      <a:pt x="22967" y="23945"/>
                      <a:pt x="22943" y="23785"/>
                      <a:pt x="22943" y="23625"/>
                    </a:cubicBezTo>
                    <a:cubicBezTo>
                      <a:pt x="22967" y="23551"/>
                      <a:pt x="23017" y="23452"/>
                      <a:pt x="23078" y="23428"/>
                    </a:cubicBezTo>
                    <a:cubicBezTo>
                      <a:pt x="23128" y="23415"/>
                      <a:pt x="23189" y="23366"/>
                      <a:pt x="23263" y="23329"/>
                    </a:cubicBezTo>
                    <a:cubicBezTo>
                      <a:pt x="23337" y="23292"/>
                      <a:pt x="23411" y="23292"/>
                      <a:pt x="23448" y="23255"/>
                    </a:cubicBezTo>
                    <a:cubicBezTo>
                      <a:pt x="23485" y="23206"/>
                      <a:pt x="23448" y="23144"/>
                      <a:pt x="23534" y="23095"/>
                    </a:cubicBezTo>
                    <a:cubicBezTo>
                      <a:pt x="23620" y="23046"/>
                      <a:pt x="23670" y="22910"/>
                      <a:pt x="23768" y="22824"/>
                    </a:cubicBezTo>
                    <a:cubicBezTo>
                      <a:pt x="23879" y="22713"/>
                      <a:pt x="23990" y="22590"/>
                      <a:pt x="24076" y="22466"/>
                    </a:cubicBezTo>
                    <a:cubicBezTo>
                      <a:pt x="24150" y="22380"/>
                      <a:pt x="24150" y="22356"/>
                      <a:pt x="24249" y="22306"/>
                    </a:cubicBezTo>
                    <a:cubicBezTo>
                      <a:pt x="24347" y="22269"/>
                      <a:pt x="24508" y="22109"/>
                      <a:pt x="24520" y="22035"/>
                    </a:cubicBezTo>
                    <a:cubicBezTo>
                      <a:pt x="24532" y="21949"/>
                      <a:pt x="24446" y="21875"/>
                      <a:pt x="24520" y="21838"/>
                    </a:cubicBezTo>
                    <a:cubicBezTo>
                      <a:pt x="24606" y="21813"/>
                      <a:pt x="24680" y="21752"/>
                      <a:pt x="24742" y="21690"/>
                    </a:cubicBezTo>
                    <a:cubicBezTo>
                      <a:pt x="24780" y="21613"/>
                      <a:pt x="24842" y="21520"/>
                      <a:pt x="24849" y="21520"/>
                    </a:cubicBezTo>
                    <a:lnTo>
                      <a:pt x="24849" y="21520"/>
                    </a:lnTo>
                    <a:cubicBezTo>
                      <a:pt x="24850" y="21520"/>
                      <a:pt x="24848" y="21527"/>
                      <a:pt x="24840" y="21542"/>
                    </a:cubicBezTo>
                    <a:cubicBezTo>
                      <a:pt x="24791" y="21616"/>
                      <a:pt x="24754" y="21690"/>
                      <a:pt x="24791" y="21690"/>
                    </a:cubicBezTo>
                    <a:cubicBezTo>
                      <a:pt x="24825" y="21690"/>
                      <a:pt x="24824" y="21749"/>
                      <a:pt x="24844" y="21749"/>
                    </a:cubicBezTo>
                    <a:cubicBezTo>
                      <a:pt x="24853" y="21749"/>
                      <a:pt x="24867" y="21737"/>
                      <a:pt x="24890" y="21703"/>
                    </a:cubicBezTo>
                    <a:cubicBezTo>
                      <a:pt x="24928" y="21645"/>
                      <a:pt x="24946" y="21624"/>
                      <a:pt x="24955" y="21624"/>
                    </a:cubicBezTo>
                    <a:cubicBezTo>
                      <a:pt x="24963" y="21624"/>
                      <a:pt x="24963" y="21642"/>
                      <a:pt x="24963" y="21666"/>
                    </a:cubicBezTo>
                    <a:cubicBezTo>
                      <a:pt x="24963" y="21690"/>
                      <a:pt x="24976" y="21715"/>
                      <a:pt x="25000" y="21739"/>
                    </a:cubicBezTo>
                    <a:cubicBezTo>
                      <a:pt x="25000" y="21739"/>
                      <a:pt x="25013" y="21739"/>
                      <a:pt x="25013" y="21727"/>
                    </a:cubicBezTo>
                    <a:cubicBezTo>
                      <a:pt x="25033" y="21687"/>
                      <a:pt x="25028" y="21584"/>
                      <a:pt x="25033" y="21584"/>
                    </a:cubicBezTo>
                    <a:lnTo>
                      <a:pt x="25033" y="21584"/>
                    </a:lnTo>
                    <a:cubicBezTo>
                      <a:pt x="25034" y="21584"/>
                      <a:pt x="25035" y="21590"/>
                      <a:pt x="25037" y="21604"/>
                    </a:cubicBezTo>
                    <a:cubicBezTo>
                      <a:pt x="25051" y="21652"/>
                      <a:pt x="25065" y="21669"/>
                      <a:pt x="25074" y="21669"/>
                    </a:cubicBezTo>
                    <a:cubicBezTo>
                      <a:pt x="25082" y="21669"/>
                      <a:pt x="25087" y="21658"/>
                      <a:pt x="25087" y="21641"/>
                    </a:cubicBezTo>
                    <a:cubicBezTo>
                      <a:pt x="25087" y="21625"/>
                      <a:pt x="25082" y="21607"/>
                      <a:pt x="25079" y="21596"/>
                    </a:cubicBezTo>
                    <a:lnTo>
                      <a:pt x="25079" y="21596"/>
                    </a:lnTo>
                    <a:cubicBezTo>
                      <a:pt x="25081" y="21601"/>
                      <a:pt x="25083" y="21607"/>
                      <a:pt x="25087" y="21616"/>
                    </a:cubicBezTo>
                    <a:cubicBezTo>
                      <a:pt x="25101" y="21659"/>
                      <a:pt x="25115" y="21686"/>
                      <a:pt x="25127" y="21686"/>
                    </a:cubicBezTo>
                    <a:cubicBezTo>
                      <a:pt x="25136" y="21686"/>
                      <a:pt x="25143" y="21672"/>
                      <a:pt x="25148" y="21641"/>
                    </a:cubicBezTo>
                    <a:cubicBezTo>
                      <a:pt x="25167" y="21594"/>
                      <a:pt x="25143" y="21497"/>
                      <a:pt x="25152" y="21497"/>
                    </a:cubicBezTo>
                    <a:cubicBezTo>
                      <a:pt x="25155" y="21497"/>
                      <a:pt x="25161" y="21507"/>
                      <a:pt x="25173" y="21530"/>
                    </a:cubicBezTo>
                    <a:cubicBezTo>
                      <a:pt x="25215" y="21605"/>
                      <a:pt x="25251" y="21640"/>
                      <a:pt x="25285" y="21640"/>
                    </a:cubicBezTo>
                    <a:cubicBezTo>
                      <a:pt x="25301" y="21640"/>
                      <a:pt x="25317" y="21632"/>
                      <a:pt x="25333" y="21616"/>
                    </a:cubicBezTo>
                    <a:cubicBezTo>
                      <a:pt x="25370" y="21555"/>
                      <a:pt x="25296" y="21407"/>
                      <a:pt x="25296" y="21333"/>
                    </a:cubicBezTo>
                    <a:cubicBezTo>
                      <a:pt x="25296" y="21271"/>
                      <a:pt x="25296" y="21271"/>
                      <a:pt x="25259" y="21222"/>
                    </a:cubicBezTo>
                    <a:cubicBezTo>
                      <a:pt x="25251" y="21214"/>
                      <a:pt x="25248" y="21211"/>
                      <a:pt x="25249" y="21211"/>
                    </a:cubicBezTo>
                    <a:lnTo>
                      <a:pt x="25249" y="21211"/>
                    </a:lnTo>
                    <a:cubicBezTo>
                      <a:pt x="25252" y="21211"/>
                      <a:pt x="25304" y="21257"/>
                      <a:pt x="25333" y="21296"/>
                    </a:cubicBezTo>
                    <a:cubicBezTo>
                      <a:pt x="25358" y="21333"/>
                      <a:pt x="25358" y="21407"/>
                      <a:pt x="25407" y="21407"/>
                    </a:cubicBezTo>
                    <a:cubicBezTo>
                      <a:pt x="25417" y="21409"/>
                      <a:pt x="25426" y="21410"/>
                      <a:pt x="25434" y="21410"/>
                    </a:cubicBezTo>
                    <a:cubicBezTo>
                      <a:pt x="25466" y="21410"/>
                      <a:pt x="25486" y="21394"/>
                      <a:pt x="25506" y="21394"/>
                    </a:cubicBezTo>
                    <a:cubicBezTo>
                      <a:pt x="25530" y="21394"/>
                      <a:pt x="25543" y="21394"/>
                      <a:pt x="25543" y="21431"/>
                    </a:cubicBezTo>
                    <a:cubicBezTo>
                      <a:pt x="25543" y="21468"/>
                      <a:pt x="25616" y="21444"/>
                      <a:pt x="25616" y="21542"/>
                    </a:cubicBezTo>
                    <a:cubicBezTo>
                      <a:pt x="25604" y="21616"/>
                      <a:pt x="25604" y="21703"/>
                      <a:pt x="25616" y="21776"/>
                    </a:cubicBezTo>
                    <a:cubicBezTo>
                      <a:pt x="25629" y="21813"/>
                      <a:pt x="25641" y="21850"/>
                      <a:pt x="25653" y="21887"/>
                    </a:cubicBezTo>
                    <a:cubicBezTo>
                      <a:pt x="25666" y="21937"/>
                      <a:pt x="25690" y="21986"/>
                      <a:pt x="25715" y="22023"/>
                    </a:cubicBezTo>
                    <a:cubicBezTo>
                      <a:pt x="25778" y="22118"/>
                      <a:pt x="25851" y="22258"/>
                      <a:pt x="25870" y="22258"/>
                    </a:cubicBezTo>
                    <a:cubicBezTo>
                      <a:pt x="25873" y="22258"/>
                      <a:pt x="25875" y="22254"/>
                      <a:pt x="25875" y="22245"/>
                    </a:cubicBezTo>
                    <a:cubicBezTo>
                      <a:pt x="25875" y="22195"/>
                      <a:pt x="25826" y="22136"/>
                      <a:pt x="25835" y="22136"/>
                    </a:cubicBezTo>
                    <a:cubicBezTo>
                      <a:pt x="25837" y="22136"/>
                      <a:pt x="25841" y="22139"/>
                      <a:pt x="25851" y="22146"/>
                    </a:cubicBezTo>
                    <a:cubicBezTo>
                      <a:pt x="25900" y="22195"/>
                      <a:pt x="26048" y="22405"/>
                      <a:pt x="25998" y="22454"/>
                    </a:cubicBezTo>
                    <a:cubicBezTo>
                      <a:pt x="25967" y="22497"/>
                      <a:pt x="25953" y="22585"/>
                      <a:pt x="25966" y="22585"/>
                    </a:cubicBezTo>
                    <a:cubicBezTo>
                      <a:pt x="25968" y="22585"/>
                      <a:pt x="25970" y="22582"/>
                      <a:pt x="25974" y="22577"/>
                    </a:cubicBezTo>
                    <a:cubicBezTo>
                      <a:pt x="25982" y="22552"/>
                      <a:pt x="26003" y="22509"/>
                      <a:pt x="26026" y="22509"/>
                    </a:cubicBezTo>
                    <a:cubicBezTo>
                      <a:pt x="26037" y="22509"/>
                      <a:pt x="26049" y="22517"/>
                      <a:pt x="26060" y="22540"/>
                    </a:cubicBezTo>
                    <a:cubicBezTo>
                      <a:pt x="26122" y="22664"/>
                      <a:pt x="26159" y="22811"/>
                      <a:pt x="26146" y="22947"/>
                    </a:cubicBezTo>
                    <a:cubicBezTo>
                      <a:pt x="26134" y="23070"/>
                      <a:pt x="26122" y="23206"/>
                      <a:pt x="26122" y="23329"/>
                    </a:cubicBezTo>
                    <a:cubicBezTo>
                      <a:pt x="26114" y="23366"/>
                      <a:pt x="26116" y="23395"/>
                      <a:pt x="26124" y="23395"/>
                    </a:cubicBezTo>
                    <a:cubicBezTo>
                      <a:pt x="26129" y="23395"/>
                      <a:pt x="26137" y="23383"/>
                      <a:pt x="26146" y="23354"/>
                    </a:cubicBezTo>
                    <a:cubicBezTo>
                      <a:pt x="26165" y="23297"/>
                      <a:pt x="26184" y="23234"/>
                      <a:pt x="26186" y="23234"/>
                    </a:cubicBezTo>
                    <a:lnTo>
                      <a:pt x="26186" y="23234"/>
                    </a:lnTo>
                    <a:cubicBezTo>
                      <a:pt x="26187" y="23234"/>
                      <a:pt x="26186" y="23240"/>
                      <a:pt x="26183" y="23255"/>
                    </a:cubicBezTo>
                    <a:cubicBezTo>
                      <a:pt x="26172" y="23310"/>
                      <a:pt x="26171" y="23394"/>
                      <a:pt x="26180" y="23394"/>
                    </a:cubicBezTo>
                    <a:cubicBezTo>
                      <a:pt x="26181" y="23394"/>
                      <a:pt x="26182" y="23393"/>
                      <a:pt x="26183" y="23391"/>
                    </a:cubicBezTo>
                    <a:cubicBezTo>
                      <a:pt x="26192" y="23373"/>
                      <a:pt x="26208" y="23335"/>
                      <a:pt x="26220" y="23335"/>
                    </a:cubicBezTo>
                    <a:cubicBezTo>
                      <a:pt x="26225" y="23335"/>
                      <a:pt x="26229" y="23340"/>
                      <a:pt x="26233" y="23354"/>
                    </a:cubicBezTo>
                    <a:cubicBezTo>
                      <a:pt x="26242" y="23393"/>
                      <a:pt x="26237" y="23455"/>
                      <a:pt x="26246" y="23455"/>
                    </a:cubicBezTo>
                    <a:cubicBezTo>
                      <a:pt x="26248" y="23455"/>
                      <a:pt x="26252" y="23450"/>
                      <a:pt x="26257" y="23440"/>
                    </a:cubicBezTo>
                    <a:cubicBezTo>
                      <a:pt x="26277" y="23401"/>
                      <a:pt x="26304" y="23339"/>
                      <a:pt x="26314" y="23339"/>
                    </a:cubicBezTo>
                    <a:cubicBezTo>
                      <a:pt x="26317" y="23339"/>
                      <a:pt x="26319" y="23343"/>
                      <a:pt x="26319" y="23354"/>
                    </a:cubicBezTo>
                    <a:cubicBezTo>
                      <a:pt x="26319" y="23386"/>
                      <a:pt x="26297" y="23414"/>
                      <a:pt x="26304" y="23414"/>
                    </a:cubicBezTo>
                    <a:cubicBezTo>
                      <a:pt x="26308" y="23414"/>
                      <a:pt x="26319" y="23407"/>
                      <a:pt x="26343" y="23391"/>
                    </a:cubicBezTo>
                    <a:cubicBezTo>
                      <a:pt x="26417" y="23354"/>
                      <a:pt x="26331" y="23366"/>
                      <a:pt x="26417" y="23329"/>
                    </a:cubicBezTo>
                    <a:cubicBezTo>
                      <a:pt x="26479" y="23317"/>
                      <a:pt x="26541" y="23267"/>
                      <a:pt x="26590" y="23218"/>
                    </a:cubicBezTo>
                    <a:cubicBezTo>
                      <a:pt x="26627" y="23181"/>
                      <a:pt x="26651" y="23132"/>
                      <a:pt x="26664" y="23095"/>
                    </a:cubicBezTo>
                    <a:cubicBezTo>
                      <a:pt x="26672" y="23071"/>
                      <a:pt x="26669" y="23046"/>
                      <a:pt x="26674" y="23046"/>
                    </a:cubicBezTo>
                    <a:cubicBezTo>
                      <a:pt x="26676" y="23046"/>
                      <a:pt x="26680" y="23053"/>
                      <a:pt x="26688" y="23070"/>
                    </a:cubicBezTo>
                    <a:cubicBezTo>
                      <a:pt x="26701" y="23132"/>
                      <a:pt x="26676" y="23193"/>
                      <a:pt x="26713" y="23206"/>
                    </a:cubicBezTo>
                    <a:cubicBezTo>
                      <a:pt x="26727" y="23206"/>
                      <a:pt x="26742" y="23202"/>
                      <a:pt x="26756" y="23202"/>
                    </a:cubicBezTo>
                    <a:cubicBezTo>
                      <a:pt x="26781" y="23202"/>
                      <a:pt x="26804" y="23212"/>
                      <a:pt x="26812" y="23267"/>
                    </a:cubicBezTo>
                    <a:cubicBezTo>
                      <a:pt x="26812" y="23354"/>
                      <a:pt x="26861" y="23883"/>
                      <a:pt x="26935" y="23994"/>
                    </a:cubicBezTo>
                    <a:cubicBezTo>
                      <a:pt x="27021" y="24118"/>
                      <a:pt x="27033" y="24093"/>
                      <a:pt x="27033" y="24154"/>
                    </a:cubicBezTo>
                    <a:cubicBezTo>
                      <a:pt x="27033" y="24203"/>
                      <a:pt x="27072" y="24252"/>
                      <a:pt x="27088" y="24252"/>
                    </a:cubicBezTo>
                    <a:cubicBezTo>
                      <a:pt x="27092" y="24252"/>
                      <a:pt x="27095" y="24248"/>
                      <a:pt x="27095" y="24241"/>
                    </a:cubicBezTo>
                    <a:cubicBezTo>
                      <a:pt x="27095" y="24249"/>
                      <a:pt x="27095" y="24262"/>
                      <a:pt x="27095" y="24278"/>
                    </a:cubicBezTo>
                    <a:cubicBezTo>
                      <a:pt x="27083" y="24315"/>
                      <a:pt x="27083" y="24352"/>
                      <a:pt x="27083" y="24401"/>
                    </a:cubicBezTo>
                    <a:cubicBezTo>
                      <a:pt x="27083" y="24424"/>
                      <a:pt x="27088" y="24433"/>
                      <a:pt x="27094" y="24433"/>
                    </a:cubicBezTo>
                    <a:cubicBezTo>
                      <a:pt x="27098" y="24433"/>
                      <a:pt x="27103" y="24430"/>
                      <a:pt x="27107" y="24426"/>
                    </a:cubicBezTo>
                    <a:cubicBezTo>
                      <a:pt x="27112" y="24421"/>
                      <a:pt x="27116" y="24419"/>
                      <a:pt x="27118" y="24419"/>
                    </a:cubicBezTo>
                    <a:cubicBezTo>
                      <a:pt x="27127" y="24419"/>
                      <a:pt x="27115" y="24453"/>
                      <a:pt x="27095" y="24463"/>
                    </a:cubicBezTo>
                    <a:cubicBezTo>
                      <a:pt x="27058" y="24499"/>
                      <a:pt x="27033" y="24549"/>
                      <a:pt x="27033" y="24598"/>
                    </a:cubicBezTo>
                    <a:cubicBezTo>
                      <a:pt x="27033" y="24627"/>
                      <a:pt x="27048" y="24655"/>
                      <a:pt x="27055" y="24655"/>
                    </a:cubicBezTo>
                    <a:cubicBezTo>
                      <a:pt x="27057" y="24655"/>
                      <a:pt x="27058" y="24653"/>
                      <a:pt x="27058" y="24647"/>
                    </a:cubicBezTo>
                    <a:cubicBezTo>
                      <a:pt x="27058" y="24632"/>
                      <a:pt x="27093" y="24611"/>
                      <a:pt x="27116" y="24611"/>
                    </a:cubicBezTo>
                    <a:cubicBezTo>
                      <a:pt x="27128" y="24611"/>
                      <a:pt x="27136" y="24617"/>
                      <a:pt x="27132" y="24635"/>
                    </a:cubicBezTo>
                    <a:cubicBezTo>
                      <a:pt x="27120" y="24672"/>
                      <a:pt x="27095" y="24758"/>
                      <a:pt x="27083" y="24808"/>
                    </a:cubicBezTo>
                    <a:cubicBezTo>
                      <a:pt x="27070" y="24857"/>
                      <a:pt x="27046" y="24857"/>
                      <a:pt x="27033" y="24906"/>
                    </a:cubicBezTo>
                    <a:cubicBezTo>
                      <a:pt x="27021" y="24980"/>
                      <a:pt x="27021" y="25042"/>
                      <a:pt x="27021" y="25116"/>
                    </a:cubicBezTo>
                    <a:cubicBezTo>
                      <a:pt x="27021" y="25202"/>
                      <a:pt x="27021" y="25288"/>
                      <a:pt x="27009" y="25374"/>
                    </a:cubicBezTo>
                    <a:cubicBezTo>
                      <a:pt x="27009" y="25448"/>
                      <a:pt x="26984" y="25473"/>
                      <a:pt x="27009" y="25522"/>
                    </a:cubicBezTo>
                    <a:cubicBezTo>
                      <a:pt x="27021" y="25559"/>
                      <a:pt x="27058" y="25534"/>
                      <a:pt x="27107" y="25571"/>
                    </a:cubicBezTo>
                    <a:cubicBezTo>
                      <a:pt x="27144" y="25608"/>
                      <a:pt x="27243" y="25830"/>
                      <a:pt x="27305" y="25879"/>
                    </a:cubicBezTo>
                    <a:cubicBezTo>
                      <a:pt x="27354" y="25941"/>
                      <a:pt x="27391" y="26003"/>
                      <a:pt x="27428" y="26064"/>
                    </a:cubicBezTo>
                    <a:cubicBezTo>
                      <a:pt x="27440" y="26077"/>
                      <a:pt x="27440" y="26077"/>
                      <a:pt x="27452" y="26089"/>
                    </a:cubicBezTo>
                    <a:cubicBezTo>
                      <a:pt x="27502" y="26163"/>
                      <a:pt x="27489" y="26434"/>
                      <a:pt x="27514" y="26533"/>
                    </a:cubicBezTo>
                    <a:cubicBezTo>
                      <a:pt x="27539" y="26643"/>
                      <a:pt x="27576" y="26742"/>
                      <a:pt x="27625" y="26841"/>
                    </a:cubicBezTo>
                    <a:cubicBezTo>
                      <a:pt x="27650" y="26902"/>
                      <a:pt x="27699" y="26976"/>
                      <a:pt x="27736" y="27075"/>
                    </a:cubicBezTo>
                    <a:cubicBezTo>
                      <a:pt x="27773" y="27173"/>
                      <a:pt x="27859" y="27235"/>
                      <a:pt x="27970" y="27321"/>
                    </a:cubicBezTo>
                    <a:cubicBezTo>
                      <a:pt x="28068" y="27407"/>
                      <a:pt x="28167" y="27481"/>
                      <a:pt x="28278" y="27555"/>
                    </a:cubicBezTo>
                    <a:cubicBezTo>
                      <a:pt x="28294" y="27558"/>
                      <a:pt x="28310" y="27560"/>
                      <a:pt x="28325" y="27560"/>
                    </a:cubicBezTo>
                    <a:cubicBezTo>
                      <a:pt x="28366" y="27560"/>
                      <a:pt x="28402" y="27549"/>
                      <a:pt x="28438" y="27531"/>
                    </a:cubicBezTo>
                    <a:cubicBezTo>
                      <a:pt x="28450" y="27518"/>
                      <a:pt x="28450" y="27518"/>
                      <a:pt x="28413" y="27420"/>
                    </a:cubicBezTo>
                    <a:cubicBezTo>
                      <a:pt x="28376" y="27333"/>
                      <a:pt x="28290" y="27235"/>
                      <a:pt x="28266" y="27149"/>
                    </a:cubicBezTo>
                    <a:cubicBezTo>
                      <a:pt x="28216" y="27038"/>
                      <a:pt x="28204" y="26914"/>
                      <a:pt x="28204" y="26779"/>
                    </a:cubicBezTo>
                    <a:cubicBezTo>
                      <a:pt x="28216" y="26693"/>
                      <a:pt x="28266" y="26557"/>
                      <a:pt x="28204" y="26471"/>
                    </a:cubicBezTo>
                    <a:cubicBezTo>
                      <a:pt x="28118" y="26360"/>
                      <a:pt x="28031" y="26261"/>
                      <a:pt x="27933" y="26175"/>
                    </a:cubicBezTo>
                    <a:cubicBezTo>
                      <a:pt x="27921" y="26163"/>
                      <a:pt x="27908" y="26163"/>
                      <a:pt x="27896" y="26151"/>
                    </a:cubicBezTo>
                    <a:cubicBezTo>
                      <a:pt x="27834" y="26089"/>
                      <a:pt x="27797" y="25990"/>
                      <a:pt x="27711" y="25953"/>
                    </a:cubicBezTo>
                    <a:cubicBezTo>
                      <a:pt x="27625" y="25916"/>
                      <a:pt x="27514" y="25929"/>
                      <a:pt x="27465" y="25843"/>
                    </a:cubicBezTo>
                    <a:cubicBezTo>
                      <a:pt x="27440" y="25786"/>
                      <a:pt x="27443" y="25756"/>
                      <a:pt x="27458" y="25756"/>
                    </a:cubicBezTo>
                    <a:cubicBezTo>
                      <a:pt x="27465" y="25756"/>
                      <a:pt x="27477" y="25764"/>
                      <a:pt x="27489" y="25781"/>
                    </a:cubicBezTo>
                    <a:cubicBezTo>
                      <a:pt x="27500" y="25797"/>
                      <a:pt x="27509" y="25811"/>
                      <a:pt x="27512" y="25811"/>
                    </a:cubicBezTo>
                    <a:cubicBezTo>
                      <a:pt x="27515" y="25811"/>
                      <a:pt x="27510" y="25788"/>
                      <a:pt x="27489" y="25719"/>
                    </a:cubicBezTo>
                    <a:cubicBezTo>
                      <a:pt x="27452" y="25608"/>
                      <a:pt x="27403" y="25473"/>
                      <a:pt x="27378" y="25399"/>
                    </a:cubicBezTo>
                    <a:cubicBezTo>
                      <a:pt x="27366" y="25337"/>
                      <a:pt x="27415" y="25350"/>
                      <a:pt x="27341" y="25313"/>
                    </a:cubicBezTo>
                    <a:cubicBezTo>
                      <a:pt x="27280" y="25288"/>
                      <a:pt x="27231" y="25263"/>
                      <a:pt x="27218" y="25202"/>
                    </a:cubicBezTo>
                    <a:cubicBezTo>
                      <a:pt x="27218" y="25091"/>
                      <a:pt x="27231" y="24992"/>
                      <a:pt x="27268" y="24894"/>
                    </a:cubicBezTo>
                    <a:cubicBezTo>
                      <a:pt x="27305" y="24783"/>
                      <a:pt x="27329" y="24734"/>
                      <a:pt x="27341" y="24647"/>
                    </a:cubicBezTo>
                    <a:cubicBezTo>
                      <a:pt x="27366" y="24561"/>
                      <a:pt x="27415" y="24598"/>
                      <a:pt x="27415" y="24450"/>
                    </a:cubicBezTo>
                    <a:cubicBezTo>
                      <a:pt x="27403" y="24327"/>
                      <a:pt x="27415" y="24216"/>
                      <a:pt x="27428" y="24105"/>
                    </a:cubicBezTo>
                    <a:cubicBezTo>
                      <a:pt x="27436" y="24097"/>
                      <a:pt x="27464" y="24091"/>
                      <a:pt x="27497" y="24091"/>
                    </a:cubicBezTo>
                    <a:cubicBezTo>
                      <a:pt x="27557" y="24091"/>
                      <a:pt x="27633" y="24111"/>
                      <a:pt x="27625" y="24167"/>
                    </a:cubicBezTo>
                    <a:cubicBezTo>
                      <a:pt x="27625" y="24265"/>
                      <a:pt x="27588" y="24364"/>
                      <a:pt x="27637" y="24364"/>
                    </a:cubicBezTo>
                    <a:cubicBezTo>
                      <a:pt x="27670" y="24356"/>
                      <a:pt x="27704" y="24352"/>
                      <a:pt x="27738" y="24352"/>
                    </a:cubicBezTo>
                    <a:cubicBezTo>
                      <a:pt x="27807" y="24352"/>
                      <a:pt x="27875" y="24368"/>
                      <a:pt x="27933" y="24401"/>
                    </a:cubicBezTo>
                    <a:cubicBezTo>
                      <a:pt x="28007" y="24463"/>
                      <a:pt x="28031" y="24450"/>
                      <a:pt x="28081" y="24524"/>
                    </a:cubicBezTo>
                    <a:cubicBezTo>
                      <a:pt x="28081" y="24524"/>
                      <a:pt x="28081" y="24536"/>
                      <a:pt x="28093" y="24536"/>
                    </a:cubicBezTo>
                    <a:cubicBezTo>
                      <a:pt x="28130" y="24610"/>
                      <a:pt x="28155" y="24684"/>
                      <a:pt x="28167" y="24771"/>
                    </a:cubicBezTo>
                    <a:cubicBezTo>
                      <a:pt x="28176" y="24815"/>
                      <a:pt x="28191" y="24847"/>
                      <a:pt x="28204" y="24847"/>
                    </a:cubicBezTo>
                    <a:cubicBezTo>
                      <a:pt x="28209" y="24847"/>
                      <a:pt x="28213" y="24842"/>
                      <a:pt x="28216" y="24832"/>
                    </a:cubicBezTo>
                    <a:cubicBezTo>
                      <a:pt x="28223" y="24825"/>
                      <a:pt x="28230" y="24822"/>
                      <a:pt x="28236" y="24822"/>
                    </a:cubicBezTo>
                    <a:cubicBezTo>
                      <a:pt x="28253" y="24822"/>
                      <a:pt x="28266" y="24842"/>
                      <a:pt x="28266" y="24869"/>
                    </a:cubicBezTo>
                    <a:cubicBezTo>
                      <a:pt x="28266" y="24918"/>
                      <a:pt x="28253" y="24943"/>
                      <a:pt x="28303" y="24943"/>
                    </a:cubicBezTo>
                    <a:cubicBezTo>
                      <a:pt x="28340" y="24943"/>
                      <a:pt x="28340" y="24992"/>
                      <a:pt x="28340" y="25017"/>
                    </a:cubicBezTo>
                    <a:cubicBezTo>
                      <a:pt x="28349" y="25036"/>
                      <a:pt x="28344" y="25083"/>
                      <a:pt x="28352" y="25083"/>
                    </a:cubicBezTo>
                    <a:cubicBezTo>
                      <a:pt x="28354" y="25083"/>
                      <a:pt x="28358" y="25078"/>
                      <a:pt x="28364" y="25066"/>
                    </a:cubicBezTo>
                    <a:cubicBezTo>
                      <a:pt x="28394" y="25026"/>
                      <a:pt x="28424" y="24970"/>
                      <a:pt x="28454" y="24970"/>
                    </a:cubicBezTo>
                    <a:cubicBezTo>
                      <a:pt x="28461" y="24970"/>
                      <a:pt x="28468" y="24973"/>
                      <a:pt x="28475" y="24980"/>
                    </a:cubicBezTo>
                    <a:cubicBezTo>
                      <a:pt x="28487" y="25005"/>
                      <a:pt x="28475" y="25017"/>
                      <a:pt x="28512" y="25042"/>
                    </a:cubicBezTo>
                    <a:cubicBezTo>
                      <a:pt x="28561" y="25054"/>
                      <a:pt x="28623" y="25042"/>
                      <a:pt x="28623" y="25079"/>
                    </a:cubicBezTo>
                    <a:cubicBezTo>
                      <a:pt x="28623" y="25116"/>
                      <a:pt x="28561" y="25189"/>
                      <a:pt x="28549" y="25251"/>
                    </a:cubicBezTo>
                    <a:cubicBezTo>
                      <a:pt x="28537" y="25313"/>
                      <a:pt x="28537" y="25485"/>
                      <a:pt x="28561" y="25485"/>
                    </a:cubicBezTo>
                    <a:cubicBezTo>
                      <a:pt x="28598" y="25485"/>
                      <a:pt x="28672" y="25411"/>
                      <a:pt x="28721" y="25374"/>
                    </a:cubicBezTo>
                    <a:cubicBezTo>
                      <a:pt x="28771" y="25350"/>
                      <a:pt x="28771" y="25362"/>
                      <a:pt x="28832" y="25313"/>
                    </a:cubicBezTo>
                    <a:cubicBezTo>
                      <a:pt x="28882" y="25276"/>
                      <a:pt x="28906" y="25251"/>
                      <a:pt x="28894" y="25214"/>
                    </a:cubicBezTo>
                    <a:cubicBezTo>
                      <a:pt x="28873" y="25173"/>
                      <a:pt x="28826" y="25122"/>
                      <a:pt x="28834" y="25122"/>
                    </a:cubicBezTo>
                    <a:cubicBezTo>
                      <a:pt x="28836" y="25122"/>
                      <a:pt x="28839" y="25124"/>
                      <a:pt x="28845" y="25128"/>
                    </a:cubicBezTo>
                    <a:cubicBezTo>
                      <a:pt x="28879" y="25139"/>
                      <a:pt x="28923" y="25203"/>
                      <a:pt x="28940" y="25203"/>
                    </a:cubicBezTo>
                    <a:cubicBezTo>
                      <a:pt x="28941" y="25203"/>
                      <a:pt x="28942" y="25203"/>
                      <a:pt x="28943" y="25202"/>
                    </a:cubicBezTo>
                    <a:cubicBezTo>
                      <a:pt x="28980" y="25189"/>
                      <a:pt x="28980" y="25140"/>
                      <a:pt x="28968" y="25116"/>
                    </a:cubicBezTo>
                    <a:cubicBezTo>
                      <a:pt x="28951" y="25099"/>
                      <a:pt x="28931" y="25079"/>
                      <a:pt x="28919" y="25066"/>
                    </a:cubicBezTo>
                    <a:lnTo>
                      <a:pt x="28919" y="25066"/>
                    </a:lnTo>
                    <a:cubicBezTo>
                      <a:pt x="28954" y="25084"/>
                      <a:pt x="28989" y="25133"/>
                      <a:pt x="29006" y="25133"/>
                    </a:cubicBezTo>
                    <a:cubicBezTo>
                      <a:pt x="29013" y="25133"/>
                      <a:pt x="29017" y="25125"/>
                      <a:pt x="29017" y="25103"/>
                    </a:cubicBezTo>
                    <a:cubicBezTo>
                      <a:pt x="29005" y="25042"/>
                      <a:pt x="28980" y="25054"/>
                      <a:pt x="28993" y="25017"/>
                    </a:cubicBezTo>
                    <a:cubicBezTo>
                      <a:pt x="28999" y="25005"/>
                      <a:pt x="29005" y="25002"/>
                      <a:pt x="29009" y="25002"/>
                    </a:cubicBezTo>
                    <a:cubicBezTo>
                      <a:pt x="29014" y="25002"/>
                      <a:pt x="29017" y="25005"/>
                      <a:pt x="29017" y="25005"/>
                    </a:cubicBezTo>
                    <a:cubicBezTo>
                      <a:pt x="29017" y="25005"/>
                      <a:pt x="29029" y="24943"/>
                      <a:pt x="29029" y="24931"/>
                    </a:cubicBezTo>
                    <a:cubicBezTo>
                      <a:pt x="29029" y="24917"/>
                      <a:pt x="29029" y="24907"/>
                      <a:pt x="29040" y="24907"/>
                    </a:cubicBezTo>
                    <a:cubicBezTo>
                      <a:pt x="29048" y="24907"/>
                      <a:pt x="29063" y="24914"/>
                      <a:pt x="29091" y="24931"/>
                    </a:cubicBezTo>
                    <a:cubicBezTo>
                      <a:pt x="29134" y="24952"/>
                      <a:pt x="29112" y="24982"/>
                      <a:pt x="29145" y="24982"/>
                    </a:cubicBezTo>
                    <a:cubicBezTo>
                      <a:pt x="29150" y="24982"/>
                      <a:pt x="29157" y="24982"/>
                      <a:pt x="29165" y="24980"/>
                    </a:cubicBezTo>
                    <a:cubicBezTo>
                      <a:pt x="29288" y="24918"/>
                      <a:pt x="29399" y="24820"/>
                      <a:pt x="29485" y="24721"/>
                    </a:cubicBezTo>
                    <a:cubicBezTo>
                      <a:pt x="29621" y="24586"/>
                      <a:pt x="29621" y="24672"/>
                      <a:pt x="29621" y="24524"/>
                    </a:cubicBezTo>
                    <a:cubicBezTo>
                      <a:pt x="29621" y="24389"/>
                      <a:pt x="29584" y="24389"/>
                      <a:pt x="29633" y="24339"/>
                    </a:cubicBezTo>
                    <a:cubicBezTo>
                      <a:pt x="29670" y="24302"/>
                      <a:pt x="29707" y="24315"/>
                      <a:pt x="29683" y="24265"/>
                    </a:cubicBezTo>
                    <a:cubicBezTo>
                      <a:pt x="29670" y="24216"/>
                      <a:pt x="29646" y="24241"/>
                      <a:pt x="29646" y="24154"/>
                    </a:cubicBezTo>
                    <a:cubicBezTo>
                      <a:pt x="29633" y="24019"/>
                      <a:pt x="29609" y="23871"/>
                      <a:pt x="29572" y="23748"/>
                    </a:cubicBezTo>
                    <a:cubicBezTo>
                      <a:pt x="29522" y="23612"/>
                      <a:pt x="29461" y="23501"/>
                      <a:pt x="29387" y="23378"/>
                    </a:cubicBezTo>
                    <a:cubicBezTo>
                      <a:pt x="29338" y="23292"/>
                      <a:pt x="29325" y="23317"/>
                      <a:pt x="29251" y="23230"/>
                    </a:cubicBezTo>
                    <a:cubicBezTo>
                      <a:pt x="29165" y="23156"/>
                      <a:pt x="29079" y="23070"/>
                      <a:pt x="29017" y="22984"/>
                    </a:cubicBezTo>
                    <a:cubicBezTo>
                      <a:pt x="28956" y="22898"/>
                      <a:pt x="28993" y="22885"/>
                      <a:pt x="28943" y="22824"/>
                    </a:cubicBezTo>
                    <a:cubicBezTo>
                      <a:pt x="28894" y="22774"/>
                      <a:pt x="28832" y="22688"/>
                      <a:pt x="28783" y="22627"/>
                    </a:cubicBezTo>
                    <a:cubicBezTo>
                      <a:pt x="28746" y="22577"/>
                      <a:pt x="28783" y="22442"/>
                      <a:pt x="28783" y="22368"/>
                    </a:cubicBezTo>
                    <a:cubicBezTo>
                      <a:pt x="28783" y="22306"/>
                      <a:pt x="28882" y="22282"/>
                      <a:pt x="28919" y="22208"/>
                    </a:cubicBezTo>
                    <a:cubicBezTo>
                      <a:pt x="28968" y="22146"/>
                      <a:pt x="29005" y="22084"/>
                      <a:pt x="29029" y="22023"/>
                    </a:cubicBezTo>
                    <a:cubicBezTo>
                      <a:pt x="29029" y="21986"/>
                      <a:pt x="29079" y="21974"/>
                      <a:pt x="29140" y="21924"/>
                    </a:cubicBezTo>
                    <a:cubicBezTo>
                      <a:pt x="29190" y="21875"/>
                      <a:pt x="29239" y="21826"/>
                      <a:pt x="29288" y="21789"/>
                    </a:cubicBezTo>
                    <a:cubicBezTo>
                      <a:pt x="29301" y="21789"/>
                      <a:pt x="29313" y="21776"/>
                      <a:pt x="29325" y="21776"/>
                    </a:cubicBezTo>
                    <a:cubicBezTo>
                      <a:pt x="29356" y="21758"/>
                      <a:pt x="29381" y="21758"/>
                      <a:pt x="29401" y="21758"/>
                    </a:cubicBezTo>
                    <a:cubicBezTo>
                      <a:pt x="29421" y="21758"/>
                      <a:pt x="29436" y="21758"/>
                      <a:pt x="29448" y="21739"/>
                    </a:cubicBezTo>
                    <a:cubicBezTo>
                      <a:pt x="29466" y="21714"/>
                      <a:pt x="29459" y="21682"/>
                      <a:pt x="29470" y="21682"/>
                    </a:cubicBezTo>
                    <a:cubicBezTo>
                      <a:pt x="29475" y="21682"/>
                      <a:pt x="29483" y="21688"/>
                      <a:pt x="29498" y="21703"/>
                    </a:cubicBezTo>
                    <a:cubicBezTo>
                      <a:pt x="29547" y="21752"/>
                      <a:pt x="29547" y="21789"/>
                      <a:pt x="29596" y="21801"/>
                    </a:cubicBezTo>
                    <a:cubicBezTo>
                      <a:pt x="29637" y="21801"/>
                      <a:pt x="29667" y="21790"/>
                      <a:pt x="29690" y="21790"/>
                    </a:cubicBezTo>
                    <a:cubicBezTo>
                      <a:pt x="29702" y="21790"/>
                      <a:pt x="29711" y="21793"/>
                      <a:pt x="29719" y="21801"/>
                    </a:cubicBezTo>
                    <a:cubicBezTo>
                      <a:pt x="29744" y="21813"/>
                      <a:pt x="29781" y="21826"/>
                      <a:pt x="29756" y="21875"/>
                    </a:cubicBezTo>
                    <a:cubicBezTo>
                      <a:pt x="29719" y="21924"/>
                      <a:pt x="29695" y="21949"/>
                      <a:pt x="29732" y="22011"/>
                    </a:cubicBezTo>
                    <a:cubicBezTo>
                      <a:pt x="29767" y="22069"/>
                      <a:pt x="29802" y="22172"/>
                      <a:pt x="29837" y="22172"/>
                    </a:cubicBezTo>
                    <a:cubicBezTo>
                      <a:pt x="29839" y="22172"/>
                      <a:pt x="29841" y="22171"/>
                      <a:pt x="29843" y="22171"/>
                    </a:cubicBezTo>
                    <a:cubicBezTo>
                      <a:pt x="29892" y="22158"/>
                      <a:pt x="29966" y="22134"/>
                      <a:pt x="29941" y="22084"/>
                    </a:cubicBezTo>
                    <a:cubicBezTo>
                      <a:pt x="29904" y="22048"/>
                      <a:pt x="29830" y="22023"/>
                      <a:pt x="29855" y="21974"/>
                    </a:cubicBezTo>
                    <a:cubicBezTo>
                      <a:pt x="29892" y="21912"/>
                      <a:pt x="29929" y="21863"/>
                      <a:pt x="29978" y="21826"/>
                    </a:cubicBezTo>
                    <a:cubicBezTo>
                      <a:pt x="30052" y="21789"/>
                      <a:pt x="30188" y="21764"/>
                      <a:pt x="30225" y="21727"/>
                    </a:cubicBezTo>
                    <a:cubicBezTo>
                      <a:pt x="30249" y="21703"/>
                      <a:pt x="30265" y="21696"/>
                      <a:pt x="30277" y="21696"/>
                    </a:cubicBezTo>
                    <a:cubicBezTo>
                      <a:pt x="30289" y="21696"/>
                      <a:pt x="30299" y="21703"/>
                      <a:pt x="30311" y="21703"/>
                    </a:cubicBezTo>
                    <a:cubicBezTo>
                      <a:pt x="30318" y="21705"/>
                      <a:pt x="30324" y="21706"/>
                      <a:pt x="30330" y="21706"/>
                    </a:cubicBezTo>
                    <a:cubicBezTo>
                      <a:pt x="30353" y="21706"/>
                      <a:pt x="30365" y="21688"/>
                      <a:pt x="30385" y="21678"/>
                    </a:cubicBezTo>
                    <a:cubicBezTo>
                      <a:pt x="30391" y="21676"/>
                      <a:pt x="30397" y="21675"/>
                      <a:pt x="30404" y="21675"/>
                    </a:cubicBezTo>
                    <a:cubicBezTo>
                      <a:pt x="30422" y="21675"/>
                      <a:pt x="30442" y="21680"/>
                      <a:pt x="30460" y="21680"/>
                    </a:cubicBezTo>
                    <a:cubicBezTo>
                      <a:pt x="30480" y="21680"/>
                      <a:pt x="30497" y="21675"/>
                      <a:pt x="30508" y="21653"/>
                    </a:cubicBezTo>
                    <a:cubicBezTo>
                      <a:pt x="30533" y="21616"/>
                      <a:pt x="30557" y="21592"/>
                      <a:pt x="30582" y="21592"/>
                    </a:cubicBezTo>
                    <a:cubicBezTo>
                      <a:pt x="30619" y="21592"/>
                      <a:pt x="30644" y="21592"/>
                      <a:pt x="30644" y="21555"/>
                    </a:cubicBezTo>
                    <a:cubicBezTo>
                      <a:pt x="30633" y="21523"/>
                      <a:pt x="30622" y="21464"/>
                      <a:pt x="30635" y="21464"/>
                    </a:cubicBezTo>
                    <a:cubicBezTo>
                      <a:pt x="30637" y="21464"/>
                      <a:pt x="30640" y="21465"/>
                      <a:pt x="30644" y="21468"/>
                    </a:cubicBezTo>
                    <a:cubicBezTo>
                      <a:pt x="30656" y="21505"/>
                      <a:pt x="30668" y="21530"/>
                      <a:pt x="30718" y="21530"/>
                    </a:cubicBezTo>
                    <a:cubicBezTo>
                      <a:pt x="30779" y="21530"/>
                      <a:pt x="30804" y="21468"/>
                      <a:pt x="30865" y="21456"/>
                    </a:cubicBezTo>
                    <a:cubicBezTo>
                      <a:pt x="30878" y="21450"/>
                      <a:pt x="30885" y="21448"/>
                      <a:pt x="30891" y="21448"/>
                    </a:cubicBezTo>
                    <a:cubicBezTo>
                      <a:pt x="30909" y="21448"/>
                      <a:pt x="30909" y="21468"/>
                      <a:pt x="30964" y="21468"/>
                    </a:cubicBezTo>
                    <a:lnTo>
                      <a:pt x="31136" y="21468"/>
                    </a:lnTo>
                    <a:cubicBezTo>
                      <a:pt x="31173" y="21468"/>
                      <a:pt x="31186" y="21444"/>
                      <a:pt x="31223" y="21407"/>
                    </a:cubicBezTo>
                    <a:cubicBezTo>
                      <a:pt x="31247" y="21394"/>
                      <a:pt x="31284" y="21382"/>
                      <a:pt x="31309" y="21382"/>
                    </a:cubicBezTo>
                    <a:cubicBezTo>
                      <a:pt x="31334" y="21370"/>
                      <a:pt x="31334" y="21358"/>
                      <a:pt x="31358" y="21321"/>
                    </a:cubicBezTo>
                    <a:cubicBezTo>
                      <a:pt x="31383" y="21284"/>
                      <a:pt x="31432" y="21234"/>
                      <a:pt x="31432" y="21210"/>
                    </a:cubicBezTo>
                    <a:cubicBezTo>
                      <a:pt x="31432" y="21210"/>
                      <a:pt x="31457" y="21210"/>
                      <a:pt x="31506" y="21185"/>
                    </a:cubicBezTo>
                    <a:cubicBezTo>
                      <a:pt x="31568" y="21160"/>
                      <a:pt x="31617" y="21123"/>
                      <a:pt x="31654" y="21074"/>
                    </a:cubicBezTo>
                    <a:cubicBezTo>
                      <a:pt x="31691" y="21037"/>
                      <a:pt x="31703" y="21013"/>
                      <a:pt x="31691" y="20988"/>
                    </a:cubicBezTo>
                    <a:cubicBezTo>
                      <a:pt x="31679" y="20963"/>
                      <a:pt x="31740" y="20951"/>
                      <a:pt x="31814" y="20926"/>
                    </a:cubicBezTo>
                    <a:cubicBezTo>
                      <a:pt x="31876" y="20902"/>
                      <a:pt x="31876" y="20889"/>
                      <a:pt x="31888" y="20852"/>
                    </a:cubicBezTo>
                    <a:cubicBezTo>
                      <a:pt x="31913" y="20815"/>
                      <a:pt x="31950" y="20766"/>
                      <a:pt x="31974" y="20729"/>
                    </a:cubicBezTo>
                    <a:cubicBezTo>
                      <a:pt x="31999" y="20692"/>
                      <a:pt x="32048" y="20655"/>
                      <a:pt x="32048" y="20606"/>
                    </a:cubicBezTo>
                    <a:cubicBezTo>
                      <a:pt x="32048" y="20557"/>
                      <a:pt x="32098" y="20520"/>
                      <a:pt x="32036" y="20507"/>
                    </a:cubicBezTo>
                    <a:cubicBezTo>
                      <a:pt x="31987" y="20483"/>
                      <a:pt x="31974" y="20470"/>
                      <a:pt x="31999" y="20470"/>
                    </a:cubicBezTo>
                    <a:cubicBezTo>
                      <a:pt x="32036" y="20458"/>
                      <a:pt x="32134" y="20470"/>
                      <a:pt x="32122" y="20396"/>
                    </a:cubicBezTo>
                    <a:cubicBezTo>
                      <a:pt x="32122" y="20335"/>
                      <a:pt x="32048" y="20323"/>
                      <a:pt x="32061" y="20298"/>
                    </a:cubicBezTo>
                    <a:cubicBezTo>
                      <a:pt x="32073" y="20286"/>
                      <a:pt x="32091" y="20286"/>
                      <a:pt x="32111" y="20286"/>
                    </a:cubicBezTo>
                    <a:cubicBezTo>
                      <a:pt x="32131" y="20286"/>
                      <a:pt x="32153" y="20286"/>
                      <a:pt x="32171" y="20273"/>
                    </a:cubicBezTo>
                    <a:cubicBezTo>
                      <a:pt x="32245" y="20187"/>
                      <a:pt x="32307" y="20088"/>
                      <a:pt x="32344" y="19978"/>
                    </a:cubicBezTo>
                    <a:cubicBezTo>
                      <a:pt x="32344" y="19916"/>
                      <a:pt x="32282" y="19928"/>
                      <a:pt x="32356" y="19891"/>
                    </a:cubicBezTo>
                    <a:cubicBezTo>
                      <a:pt x="32443" y="19867"/>
                      <a:pt x="32516" y="19830"/>
                      <a:pt x="32516" y="19768"/>
                    </a:cubicBezTo>
                    <a:cubicBezTo>
                      <a:pt x="32516" y="19706"/>
                      <a:pt x="32516" y="19743"/>
                      <a:pt x="32492" y="19694"/>
                    </a:cubicBezTo>
                    <a:cubicBezTo>
                      <a:pt x="32475" y="19661"/>
                      <a:pt x="32486" y="19661"/>
                      <a:pt x="32503" y="19661"/>
                    </a:cubicBezTo>
                    <a:cubicBezTo>
                      <a:pt x="32511" y="19661"/>
                      <a:pt x="32521" y="19661"/>
                      <a:pt x="32529" y="19657"/>
                    </a:cubicBezTo>
                    <a:cubicBezTo>
                      <a:pt x="32566" y="19633"/>
                      <a:pt x="32553" y="19657"/>
                      <a:pt x="32553" y="19583"/>
                    </a:cubicBezTo>
                    <a:cubicBezTo>
                      <a:pt x="32553" y="19530"/>
                      <a:pt x="32535" y="19495"/>
                      <a:pt x="32546" y="19495"/>
                    </a:cubicBezTo>
                    <a:cubicBezTo>
                      <a:pt x="32548" y="19495"/>
                      <a:pt x="32550" y="19495"/>
                      <a:pt x="32553" y="19497"/>
                    </a:cubicBezTo>
                    <a:cubicBezTo>
                      <a:pt x="32574" y="19518"/>
                      <a:pt x="32595" y="19564"/>
                      <a:pt x="32608" y="19564"/>
                    </a:cubicBezTo>
                    <a:cubicBezTo>
                      <a:pt x="32611" y="19564"/>
                      <a:pt x="32613" y="19563"/>
                      <a:pt x="32615" y="19559"/>
                    </a:cubicBezTo>
                    <a:cubicBezTo>
                      <a:pt x="32615" y="19534"/>
                      <a:pt x="32701" y="19509"/>
                      <a:pt x="32652" y="19460"/>
                    </a:cubicBezTo>
                    <a:cubicBezTo>
                      <a:pt x="32603" y="19398"/>
                      <a:pt x="32566" y="19411"/>
                      <a:pt x="32603" y="19386"/>
                    </a:cubicBezTo>
                    <a:cubicBezTo>
                      <a:pt x="32640" y="19349"/>
                      <a:pt x="32738" y="19275"/>
                      <a:pt x="32701" y="19275"/>
                    </a:cubicBezTo>
                    <a:cubicBezTo>
                      <a:pt x="32684" y="19275"/>
                      <a:pt x="32660" y="19312"/>
                      <a:pt x="32626" y="19312"/>
                    </a:cubicBezTo>
                    <a:cubicBezTo>
                      <a:pt x="32612" y="19312"/>
                      <a:pt x="32596" y="19306"/>
                      <a:pt x="32578" y="19288"/>
                    </a:cubicBezTo>
                    <a:cubicBezTo>
                      <a:pt x="32526" y="19246"/>
                      <a:pt x="32509" y="19196"/>
                      <a:pt x="32483" y="19196"/>
                    </a:cubicBezTo>
                    <a:cubicBezTo>
                      <a:pt x="32478" y="19196"/>
                      <a:pt x="32473" y="19197"/>
                      <a:pt x="32467" y="19201"/>
                    </a:cubicBezTo>
                    <a:cubicBezTo>
                      <a:pt x="32443" y="19214"/>
                      <a:pt x="32430" y="19238"/>
                      <a:pt x="32381" y="19251"/>
                    </a:cubicBezTo>
                    <a:cubicBezTo>
                      <a:pt x="32375" y="19252"/>
                      <a:pt x="32370" y="19253"/>
                      <a:pt x="32365" y="19253"/>
                    </a:cubicBezTo>
                    <a:cubicBezTo>
                      <a:pt x="32326" y="19253"/>
                      <a:pt x="32302" y="19214"/>
                      <a:pt x="32258" y="19214"/>
                    </a:cubicBezTo>
                    <a:cubicBezTo>
                      <a:pt x="32208" y="19214"/>
                      <a:pt x="32282" y="19214"/>
                      <a:pt x="32332" y="19177"/>
                    </a:cubicBezTo>
                    <a:cubicBezTo>
                      <a:pt x="32381" y="19152"/>
                      <a:pt x="32430" y="19090"/>
                      <a:pt x="32492" y="19053"/>
                    </a:cubicBezTo>
                    <a:cubicBezTo>
                      <a:pt x="32553" y="19016"/>
                      <a:pt x="32627" y="19029"/>
                      <a:pt x="32603" y="18967"/>
                    </a:cubicBezTo>
                    <a:cubicBezTo>
                      <a:pt x="32578" y="18906"/>
                      <a:pt x="32603" y="18918"/>
                      <a:pt x="32529" y="18869"/>
                    </a:cubicBezTo>
                    <a:cubicBezTo>
                      <a:pt x="32479" y="18844"/>
                      <a:pt x="32443" y="18807"/>
                      <a:pt x="32418" y="18770"/>
                    </a:cubicBezTo>
                    <a:cubicBezTo>
                      <a:pt x="32356" y="18696"/>
                      <a:pt x="32356" y="18671"/>
                      <a:pt x="32307" y="18671"/>
                    </a:cubicBezTo>
                    <a:cubicBezTo>
                      <a:pt x="32270" y="18671"/>
                      <a:pt x="32246" y="18685"/>
                      <a:pt x="32223" y="18685"/>
                    </a:cubicBezTo>
                    <a:cubicBezTo>
                      <a:pt x="32207" y="18685"/>
                      <a:pt x="32191" y="18679"/>
                      <a:pt x="32171" y="18659"/>
                    </a:cubicBezTo>
                    <a:cubicBezTo>
                      <a:pt x="32133" y="18620"/>
                      <a:pt x="32109" y="18574"/>
                      <a:pt x="32119" y="18574"/>
                    </a:cubicBezTo>
                    <a:cubicBezTo>
                      <a:pt x="32122" y="18574"/>
                      <a:pt x="32127" y="18577"/>
                      <a:pt x="32134" y="18585"/>
                    </a:cubicBezTo>
                    <a:cubicBezTo>
                      <a:pt x="32179" y="18618"/>
                      <a:pt x="32203" y="18661"/>
                      <a:pt x="32243" y="18661"/>
                    </a:cubicBezTo>
                    <a:cubicBezTo>
                      <a:pt x="32247" y="18661"/>
                      <a:pt x="32252" y="18660"/>
                      <a:pt x="32258" y="18659"/>
                    </a:cubicBezTo>
                    <a:cubicBezTo>
                      <a:pt x="32273" y="18656"/>
                      <a:pt x="32289" y="18655"/>
                      <a:pt x="32304" y="18655"/>
                    </a:cubicBezTo>
                    <a:cubicBezTo>
                      <a:pt x="32350" y="18655"/>
                      <a:pt x="32396" y="18668"/>
                      <a:pt x="32443" y="18696"/>
                    </a:cubicBezTo>
                    <a:cubicBezTo>
                      <a:pt x="32492" y="18733"/>
                      <a:pt x="32504" y="18758"/>
                      <a:pt x="32541" y="18758"/>
                    </a:cubicBezTo>
                    <a:cubicBezTo>
                      <a:pt x="32553" y="18758"/>
                      <a:pt x="32568" y="18759"/>
                      <a:pt x="32582" y="18759"/>
                    </a:cubicBezTo>
                    <a:cubicBezTo>
                      <a:pt x="32610" y="18759"/>
                      <a:pt x="32631" y="18754"/>
                      <a:pt x="32615" y="18721"/>
                    </a:cubicBezTo>
                    <a:cubicBezTo>
                      <a:pt x="32566" y="18659"/>
                      <a:pt x="32516" y="18598"/>
                      <a:pt x="32455" y="18548"/>
                    </a:cubicBezTo>
                    <a:cubicBezTo>
                      <a:pt x="32381" y="18487"/>
                      <a:pt x="32369" y="18462"/>
                      <a:pt x="32356" y="18425"/>
                    </a:cubicBezTo>
                    <a:cubicBezTo>
                      <a:pt x="32344" y="18326"/>
                      <a:pt x="32319" y="18216"/>
                      <a:pt x="32282" y="18117"/>
                    </a:cubicBezTo>
                    <a:cubicBezTo>
                      <a:pt x="32233" y="18006"/>
                      <a:pt x="32282" y="17994"/>
                      <a:pt x="32171" y="17932"/>
                    </a:cubicBezTo>
                    <a:cubicBezTo>
                      <a:pt x="32061" y="17871"/>
                      <a:pt x="31962" y="17858"/>
                      <a:pt x="31987" y="17772"/>
                    </a:cubicBezTo>
                    <a:cubicBezTo>
                      <a:pt x="32036" y="17673"/>
                      <a:pt x="32085" y="17600"/>
                      <a:pt x="32159" y="17513"/>
                    </a:cubicBezTo>
                    <a:cubicBezTo>
                      <a:pt x="32196" y="17452"/>
                      <a:pt x="32221" y="17427"/>
                      <a:pt x="32196" y="17402"/>
                    </a:cubicBezTo>
                    <a:cubicBezTo>
                      <a:pt x="32166" y="17382"/>
                      <a:pt x="32152" y="17362"/>
                      <a:pt x="32188" y="17362"/>
                    </a:cubicBezTo>
                    <a:cubicBezTo>
                      <a:pt x="32197" y="17362"/>
                      <a:pt x="32207" y="17363"/>
                      <a:pt x="32221" y="17365"/>
                    </a:cubicBezTo>
                    <a:cubicBezTo>
                      <a:pt x="32260" y="17376"/>
                      <a:pt x="32288" y="17383"/>
                      <a:pt x="32308" y="17383"/>
                    </a:cubicBezTo>
                    <a:cubicBezTo>
                      <a:pt x="32333" y="17383"/>
                      <a:pt x="32344" y="17373"/>
                      <a:pt x="32344" y="17353"/>
                    </a:cubicBezTo>
                    <a:cubicBezTo>
                      <a:pt x="32344" y="17316"/>
                      <a:pt x="32295" y="17291"/>
                      <a:pt x="32344" y="17255"/>
                    </a:cubicBezTo>
                    <a:cubicBezTo>
                      <a:pt x="32406" y="17230"/>
                      <a:pt x="32406" y="17230"/>
                      <a:pt x="32467" y="17193"/>
                    </a:cubicBezTo>
                    <a:cubicBezTo>
                      <a:pt x="32519" y="17162"/>
                      <a:pt x="32649" y="17113"/>
                      <a:pt x="32689" y="17113"/>
                    </a:cubicBezTo>
                    <a:cubicBezTo>
                      <a:pt x="32697" y="17113"/>
                      <a:pt x="32701" y="17115"/>
                      <a:pt x="32701" y="17119"/>
                    </a:cubicBezTo>
                    <a:cubicBezTo>
                      <a:pt x="32701" y="17148"/>
                      <a:pt x="32686" y="17176"/>
                      <a:pt x="32703" y="17176"/>
                    </a:cubicBezTo>
                    <a:cubicBezTo>
                      <a:pt x="32707" y="17176"/>
                      <a:pt x="32715" y="17174"/>
                      <a:pt x="32726" y="17168"/>
                    </a:cubicBezTo>
                    <a:cubicBezTo>
                      <a:pt x="32775" y="17131"/>
                      <a:pt x="32812" y="17094"/>
                      <a:pt x="32800" y="17057"/>
                    </a:cubicBezTo>
                    <a:cubicBezTo>
                      <a:pt x="32788" y="17008"/>
                      <a:pt x="32751" y="16946"/>
                      <a:pt x="32701" y="16946"/>
                    </a:cubicBezTo>
                    <a:cubicBezTo>
                      <a:pt x="32679" y="16955"/>
                      <a:pt x="32656" y="16959"/>
                      <a:pt x="32632" y="16959"/>
                    </a:cubicBezTo>
                    <a:cubicBezTo>
                      <a:pt x="32589" y="16959"/>
                      <a:pt x="32544" y="16946"/>
                      <a:pt x="32504" y="16922"/>
                    </a:cubicBezTo>
                    <a:cubicBezTo>
                      <a:pt x="32454" y="16880"/>
                      <a:pt x="32426" y="16855"/>
                      <a:pt x="32395" y="16855"/>
                    </a:cubicBezTo>
                    <a:cubicBezTo>
                      <a:pt x="32380" y="16855"/>
                      <a:pt x="32364" y="16861"/>
                      <a:pt x="32344" y="16873"/>
                    </a:cubicBezTo>
                    <a:cubicBezTo>
                      <a:pt x="32282" y="16910"/>
                      <a:pt x="32196" y="17020"/>
                      <a:pt x="32110" y="17033"/>
                    </a:cubicBezTo>
                    <a:cubicBezTo>
                      <a:pt x="32083" y="17037"/>
                      <a:pt x="32056" y="17040"/>
                      <a:pt x="32031" y="17040"/>
                    </a:cubicBezTo>
                    <a:cubicBezTo>
                      <a:pt x="31988" y="17040"/>
                      <a:pt x="31953" y="17032"/>
                      <a:pt x="31937" y="17008"/>
                    </a:cubicBezTo>
                    <a:cubicBezTo>
                      <a:pt x="31925" y="16971"/>
                      <a:pt x="31962" y="16873"/>
                      <a:pt x="31962" y="16823"/>
                    </a:cubicBezTo>
                    <a:cubicBezTo>
                      <a:pt x="31930" y="16780"/>
                      <a:pt x="31879" y="16747"/>
                      <a:pt x="31818" y="16747"/>
                    </a:cubicBezTo>
                    <a:cubicBezTo>
                      <a:pt x="31809" y="16747"/>
                      <a:pt x="31799" y="16748"/>
                      <a:pt x="31789" y="16749"/>
                    </a:cubicBezTo>
                    <a:cubicBezTo>
                      <a:pt x="31703" y="16749"/>
                      <a:pt x="31580" y="16651"/>
                      <a:pt x="31592" y="16565"/>
                    </a:cubicBezTo>
                    <a:cubicBezTo>
                      <a:pt x="31592" y="16487"/>
                      <a:pt x="31642" y="16400"/>
                      <a:pt x="31687" y="16400"/>
                    </a:cubicBezTo>
                    <a:cubicBezTo>
                      <a:pt x="31693" y="16400"/>
                      <a:pt x="31698" y="16402"/>
                      <a:pt x="31703" y="16404"/>
                    </a:cubicBezTo>
                    <a:cubicBezTo>
                      <a:pt x="31741" y="16420"/>
                      <a:pt x="31761" y="16430"/>
                      <a:pt x="31784" y="16430"/>
                    </a:cubicBezTo>
                    <a:cubicBezTo>
                      <a:pt x="31799" y="16430"/>
                      <a:pt x="31815" y="16426"/>
                      <a:pt x="31839" y="16417"/>
                    </a:cubicBezTo>
                    <a:cubicBezTo>
                      <a:pt x="31900" y="16404"/>
                      <a:pt x="31950" y="16380"/>
                      <a:pt x="31999" y="16330"/>
                    </a:cubicBezTo>
                    <a:cubicBezTo>
                      <a:pt x="32048" y="16256"/>
                      <a:pt x="32110" y="16183"/>
                      <a:pt x="32184" y="16133"/>
                    </a:cubicBezTo>
                    <a:cubicBezTo>
                      <a:pt x="32245" y="16096"/>
                      <a:pt x="32344" y="15936"/>
                      <a:pt x="32393" y="15899"/>
                    </a:cubicBezTo>
                    <a:cubicBezTo>
                      <a:pt x="32431" y="15871"/>
                      <a:pt x="32455" y="15842"/>
                      <a:pt x="32509" y="15842"/>
                    </a:cubicBezTo>
                    <a:cubicBezTo>
                      <a:pt x="32525" y="15842"/>
                      <a:pt x="32544" y="15844"/>
                      <a:pt x="32566" y="15850"/>
                    </a:cubicBezTo>
                    <a:cubicBezTo>
                      <a:pt x="32664" y="15887"/>
                      <a:pt x="32738" y="15887"/>
                      <a:pt x="32714" y="15948"/>
                    </a:cubicBezTo>
                    <a:cubicBezTo>
                      <a:pt x="32689" y="16010"/>
                      <a:pt x="32640" y="16170"/>
                      <a:pt x="32590" y="16183"/>
                    </a:cubicBezTo>
                    <a:cubicBezTo>
                      <a:pt x="32541" y="16195"/>
                      <a:pt x="32443" y="16306"/>
                      <a:pt x="32504" y="16306"/>
                    </a:cubicBezTo>
                    <a:cubicBezTo>
                      <a:pt x="32544" y="16306"/>
                      <a:pt x="32567" y="16322"/>
                      <a:pt x="32594" y="16322"/>
                    </a:cubicBezTo>
                    <a:cubicBezTo>
                      <a:pt x="32601" y="16322"/>
                      <a:pt x="32608" y="16321"/>
                      <a:pt x="32615" y="16318"/>
                    </a:cubicBezTo>
                    <a:cubicBezTo>
                      <a:pt x="32652" y="16318"/>
                      <a:pt x="32615" y="16318"/>
                      <a:pt x="32603" y="16355"/>
                    </a:cubicBezTo>
                    <a:cubicBezTo>
                      <a:pt x="32578" y="16380"/>
                      <a:pt x="32504" y="16466"/>
                      <a:pt x="32492" y="16491"/>
                    </a:cubicBezTo>
                    <a:cubicBezTo>
                      <a:pt x="32473" y="16509"/>
                      <a:pt x="32476" y="16536"/>
                      <a:pt x="32495" y="16536"/>
                    </a:cubicBezTo>
                    <a:cubicBezTo>
                      <a:pt x="32501" y="16536"/>
                      <a:pt x="32508" y="16533"/>
                      <a:pt x="32516" y="16528"/>
                    </a:cubicBezTo>
                    <a:cubicBezTo>
                      <a:pt x="32553" y="16478"/>
                      <a:pt x="32603" y="16454"/>
                      <a:pt x="32640" y="16417"/>
                    </a:cubicBezTo>
                    <a:cubicBezTo>
                      <a:pt x="32701" y="16392"/>
                      <a:pt x="32775" y="16306"/>
                      <a:pt x="32837" y="16269"/>
                    </a:cubicBezTo>
                    <a:cubicBezTo>
                      <a:pt x="32935" y="16207"/>
                      <a:pt x="33059" y="16183"/>
                      <a:pt x="33169" y="16183"/>
                    </a:cubicBezTo>
                    <a:lnTo>
                      <a:pt x="33194" y="16183"/>
                    </a:lnTo>
                    <a:cubicBezTo>
                      <a:pt x="33305" y="16220"/>
                      <a:pt x="33391" y="16269"/>
                      <a:pt x="33428" y="16269"/>
                    </a:cubicBezTo>
                    <a:cubicBezTo>
                      <a:pt x="33443" y="16269"/>
                      <a:pt x="33456" y="16265"/>
                      <a:pt x="33465" y="16265"/>
                    </a:cubicBezTo>
                    <a:cubicBezTo>
                      <a:pt x="33479" y="16265"/>
                      <a:pt x="33485" y="16274"/>
                      <a:pt x="33478" y="16318"/>
                    </a:cubicBezTo>
                    <a:cubicBezTo>
                      <a:pt x="33465" y="16380"/>
                      <a:pt x="33453" y="16441"/>
                      <a:pt x="33428" y="16503"/>
                    </a:cubicBezTo>
                    <a:cubicBezTo>
                      <a:pt x="33428" y="16515"/>
                      <a:pt x="33453" y="16528"/>
                      <a:pt x="33478" y="16528"/>
                    </a:cubicBezTo>
                    <a:cubicBezTo>
                      <a:pt x="33502" y="16528"/>
                      <a:pt x="33514" y="16552"/>
                      <a:pt x="33453" y="16552"/>
                    </a:cubicBezTo>
                    <a:cubicBezTo>
                      <a:pt x="33404" y="16565"/>
                      <a:pt x="33354" y="16638"/>
                      <a:pt x="33354" y="16675"/>
                    </a:cubicBezTo>
                    <a:cubicBezTo>
                      <a:pt x="33342" y="16712"/>
                      <a:pt x="33317" y="16737"/>
                      <a:pt x="33354" y="16737"/>
                    </a:cubicBezTo>
                    <a:cubicBezTo>
                      <a:pt x="33391" y="16737"/>
                      <a:pt x="33391" y="16774"/>
                      <a:pt x="33391" y="16799"/>
                    </a:cubicBezTo>
                    <a:cubicBezTo>
                      <a:pt x="33391" y="16801"/>
                      <a:pt x="33393" y="16802"/>
                      <a:pt x="33395" y="16802"/>
                    </a:cubicBezTo>
                    <a:cubicBezTo>
                      <a:pt x="33405" y="16802"/>
                      <a:pt x="33431" y="16786"/>
                      <a:pt x="33441" y="16786"/>
                    </a:cubicBezTo>
                    <a:cubicBezTo>
                      <a:pt x="33453" y="16786"/>
                      <a:pt x="33465" y="16786"/>
                      <a:pt x="33465" y="16811"/>
                    </a:cubicBezTo>
                    <a:cubicBezTo>
                      <a:pt x="33465" y="16829"/>
                      <a:pt x="33439" y="16840"/>
                      <a:pt x="33444" y="16840"/>
                    </a:cubicBezTo>
                    <a:cubicBezTo>
                      <a:pt x="33446" y="16840"/>
                      <a:pt x="33452" y="16839"/>
                      <a:pt x="33465" y="16836"/>
                    </a:cubicBezTo>
                    <a:cubicBezTo>
                      <a:pt x="33497" y="16836"/>
                      <a:pt x="33501" y="16781"/>
                      <a:pt x="33549" y="16781"/>
                    </a:cubicBezTo>
                    <a:cubicBezTo>
                      <a:pt x="33556" y="16781"/>
                      <a:pt x="33566" y="16783"/>
                      <a:pt x="33576" y="16786"/>
                    </a:cubicBezTo>
                    <a:cubicBezTo>
                      <a:pt x="33650" y="16811"/>
                      <a:pt x="33638" y="16811"/>
                      <a:pt x="33687" y="16836"/>
                    </a:cubicBezTo>
                    <a:cubicBezTo>
                      <a:pt x="33712" y="16842"/>
                      <a:pt x="33724" y="16842"/>
                      <a:pt x="33732" y="16842"/>
                    </a:cubicBezTo>
                    <a:cubicBezTo>
                      <a:pt x="33739" y="16842"/>
                      <a:pt x="33742" y="16842"/>
                      <a:pt x="33749" y="16848"/>
                    </a:cubicBezTo>
                    <a:cubicBezTo>
                      <a:pt x="33761" y="16860"/>
                      <a:pt x="33773" y="16885"/>
                      <a:pt x="33773" y="16897"/>
                    </a:cubicBezTo>
                    <a:cubicBezTo>
                      <a:pt x="33798" y="16959"/>
                      <a:pt x="33773" y="17008"/>
                      <a:pt x="33798" y="17033"/>
                    </a:cubicBezTo>
                    <a:cubicBezTo>
                      <a:pt x="33835" y="17057"/>
                      <a:pt x="33859" y="17131"/>
                      <a:pt x="33798" y="17131"/>
                    </a:cubicBezTo>
                    <a:cubicBezTo>
                      <a:pt x="33770" y="17131"/>
                      <a:pt x="33725" y="17123"/>
                      <a:pt x="33695" y="17123"/>
                    </a:cubicBezTo>
                    <a:cubicBezTo>
                      <a:pt x="33672" y="17123"/>
                      <a:pt x="33657" y="17128"/>
                      <a:pt x="33662" y="17144"/>
                    </a:cubicBezTo>
                    <a:cubicBezTo>
                      <a:pt x="33687" y="17181"/>
                      <a:pt x="33736" y="17205"/>
                      <a:pt x="33749" y="17242"/>
                    </a:cubicBezTo>
                    <a:cubicBezTo>
                      <a:pt x="33761" y="17291"/>
                      <a:pt x="33798" y="17365"/>
                      <a:pt x="33761" y="17365"/>
                    </a:cubicBezTo>
                    <a:cubicBezTo>
                      <a:pt x="33736" y="17365"/>
                      <a:pt x="33724" y="17390"/>
                      <a:pt x="33749" y="17402"/>
                    </a:cubicBezTo>
                    <a:cubicBezTo>
                      <a:pt x="33773" y="17427"/>
                      <a:pt x="33786" y="17464"/>
                      <a:pt x="33761" y="17501"/>
                    </a:cubicBezTo>
                    <a:cubicBezTo>
                      <a:pt x="33736" y="17526"/>
                      <a:pt x="33724" y="17550"/>
                      <a:pt x="33699" y="17636"/>
                    </a:cubicBezTo>
                    <a:cubicBezTo>
                      <a:pt x="33680" y="17705"/>
                      <a:pt x="33660" y="17743"/>
                      <a:pt x="33672" y="17743"/>
                    </a:cubicBezTo>
                    <a:cubicBezTo>
                      <a:pt x="33674" y="17743"/>
                      <a:pt x="33679" y="17740"/>
                      <a:pt x="33687" y="17735"/>
                    </a:cubicBezTo>
                    <a:cubicBezTo>
                      <a:pt x="33691" y="17734"/>
                      <a:pt x="33694" y="17733"/>
                      <a:pt x="33696" y="17733"/>
                    </a:cubicBezTo>
                    <a:cubicBezTo>
                      <a:pt x="33712" y="17733"/>
                      <a:pt x="33687" y="17762"/>
                      <a:pt x="33702" y="17762"/>
                    </a:cubicBezTo>
                    <a:cubicBezTo>
                      <a:pt x="33704" y="17762"/>
                      <a:pt x="33707" y="17761"/>
                      <a:pt x="33712" y="17760"/>
                    </a:cubicBezTo>
                    <a:cubicBezTo>
                      <a:pt x="33719" y="17757"/>
                      <a:pt x="33725" y="17756"/>
                      <a:pt x="33731" y="17756"/>
                    </a:cubicBezTo>
                    <a:cubicBezTo>
                      <a:pt x="33757" y="17756"/>
                      <a:pt x="33771" y="17774"/>
                      <a:pt x="33761" y="17784"/>
                    </a:cubicBezTo>
                    <a:cubicBezTo>
                      <a:pt x="33736" y="17784"/>
                      <a:pt x="33712" y="17809"/>
                      <a:pt x="33724" y="17809"/>
                    </a:cubicBezTo>
                    <a:cubicBezTo>
                      <a:pt x="33749" y="17809"/>
                      <a:pt x="33724" y="17809"/>
                      <a:pt x="33724" y="17846"/>
                    </a:cubicBezTo>
                    <a:cubicBezTo>
                      <a:pt x="33724" y="17871"/>
                      <a:pt x="33699" y="17883"/>
                      <a:pt x="33675" y="17895"/>
                    </a:cubicBezTo>
                    <a:cubicBezTo>
                      <a:pt x="33654" y="17895"/>
                      <a:pt x="33624" y="17965"/>
                      <a:pt x="33638" y="17965"/>
                    </a:cubicBezTo>
                    <a:cubicBezTo>
                      <a:pt x="33640" y="17965"/>
                      <a:pt x="33644" y="17963"/>
                      <a:pt x="33650" y="17957"/>
                    </a:cubicBezTo>
                    <a:cubicBezTo>
                      <a:pt x="33669" y="17938"/>
                      <a:pt x="33680" y="17891"/>
                      <a:pt x="33696" y="17891"/>
                    </a:cubicBezTo>
                    <a:cubicBezTo>
                      <a:pt x="33700" y="17891"/>
                      <a:pt x="33706" y="17896"/>
                      <a:pt x="33712" y="17908"/>
                    </a:cubicBezTo>
                    <a:cubicBezTo>
                      <a:pt x="33720" y="17932"/>
                      <a:pt x="33717" y="17956"/>
                      <a:pt x="33728" y="17956"/>
                    </a:cubicBezTo>
                    <a:cubicBezTo>
                      <a:pt x="33734" y="17956"/>
                      <a:pt x="33744" y="17949"/>
                      <a:pt x="33761" y="17932"/>
                    </a:cubicBezTo>
                    <a:cubicBezTo>
                      <a:pt x="33810" y="17895"/>
                      <a:pt x="33835" y="17908"/>
                      <a:pt x="33859" y="17883"/>
                    </a:cubicBezTo>
                    <a:cubicBezTo>
                      <a:pt x="33877" y="17857"/>
                      <a:pt x="33894" y="17831"/>
                      <a:pt x="33903" y="17831"/>
                    </a:cubicBezTo>
                    <a:cubicBezTo>
                      <a:pt x="33907" y="17831"/>
                      <a:pt x="33909" y="17835"/>
                      <a:pt x="33909" y="17846"/>
                    </a:cubicBezTo>
                    <a:cubicBezTo>
                      <a:pt x="33919" y="17866"/>
                      <a:pt x="33929" y="17902"/>
                      <a:pt x="33939" y="17902"/>
                    </a:cubicBezTo>
                    <a:cubicBezTo>
                      <a:pt x="33941" y="17902"/>
                      <a:pt x="33943" y="17900"/>
                      <a:pt x="33946" y="17895"/>
                    </a:cubicBezTo>
                    <a:cubicBezTo>
                      <a:pt x="33970" y="17871"/>
                      <a:pt x="33983" y="17834"/>
                      <a:pt x="34007" y="17809"/>
                    </a:cubicBezTo>
                    <a:cubicBezTo>
                      <a:pt x="34013" y="17790"/>
                      <a:pt x="34020" y="17781"/>
                      <a:pt x="34026" y="17781"/>
                    </a:cubicBezTo>
                    <a:cubicBezTo>
                      <a:pt x="34032" y="17781"/>
                      <a:pt x="34038" y="17790"/>
                      <a:pt x="34044" y="17809"/>
                    </a:cubicBezTo>
                    <a:cubicBezTo>
                      <a:pt x="34054" y="17828"/>
                      <a:pt x="34063" y="17854"/>
                      <a:pt x="34078" y="17854"/>
                    </a:cubicBezTo>
                    <a:cubicBezTo>
                      <a:pt x="34083" y="17854"/>
                      <a:pt x="34088" y="17852"/>
                      <a:pt x="34094" y="17846"/>
                    </a:cubicBezTo>
                    <a:cubicBezTo>
                      <a:pt x="34106" y="17809"/>
                      <a:pt x="34094" y="17797"/>
                      <a:pt x="34118" y="17797"/>
                    </a:cubicBezTo>
                    <a:cubicBezTo>
                      <a:pt x="34131" y="17801"/>
                      <a:pt x="34144" y="17802"/>
                      <a:pt x="34158" y="17802"/>
                    </a:cubicBezTo>
                    <a:cubicBezTo>
                      <a:pt x="34185" y="17802"/>
                      <a:pt x="34213" y="17797"/>
                      <a:pt x="34229" y="17797"/>
                    </a:cubicBezTo>
                    <a:cubicBezTo>
                      <a:pt x="34254" y="17797"/>
                      <a:pt x="34278" y="17797"/>
                      <a:pt x="34266" y="17784"/>
                    </a:cubicBezTo>
                    <a:cubicBezTo>
                      <a:pt x="34254" y="17760"/>
                      <a:pt x="34254" y="17735"/>
                      <a:pt x="34278" y="17723"/>
                    </a:cubicBezTo>
                    <a:cubicBezTo>
                      <a:pt x="34328" y="17723"/>
                      <a:pt x="34377" y="17710"/>
                      <a:pt x="34414" y="17686"/>
                    </a:cubicBezTo>
                    <a:cubicBezTo>
                      <a:pt x="34439" y="17649"/>
                      <a:pt x="34414" y="17624"/>
                      <a:pt x="34463" y="17612"/>
                    </a:cubicBezTo>
                    <a:cubicBezTo>
                      <a:pt x="34483" y="17612"/>
                      <a:pt x="34500" y="17601"/>
                      <a:pt x="34513" y="17601"/>
                    </a:cubicBezTo>
                    <a:cubicBezTo>
                      <a:pt x="34523" y="17601"/>
                      <a:pt x="34532" y="17608"/>
                      <a:pt x="34537" y="17636"/>
                    </a:cubicBezTo>
                    <a:cubicBezTo>
                      <a:pt x="34537" y="17678"/>
                      <a:pt x="34549" y="17703"/>
                      <a:pt x="34556" y="17703"/>
                    </a:cubicBezTo>
                    <a:cubicBezTo>
                      <a:pt x="34559" y="17703"/>
                      <a:pt x="34562" y="17698"/>
                      <a:pt x="34562" y="17686"/>
                    </a:cubicBezTo>
                    <a:cubicBezTo>
                      <a:pt x="34562" y="17661"/>
                      <a:pt x="34599" y="17649"/>
                      <a:pt x="34562" y="17612"/>
                    </a:cubicBezTo>
                    <a:cubicBezTo>
                      <a:pt x="34537" y="17563"/>
                      <a:pt x="34476" y="17439"/>
                      <a:pt x="34451" y="17415"/>
                    </a:cubicBezTo>
                    <a:cubicBezTo>
                      <a:pt x="34426" y="17390"/>
                      <a:pt x="34426" y="17353"/>
                      <a:pt x="34426" y="17316"/>
                    </a:cubicBezTo>
                    <a:cubicBezTo>
                      <a:pt x="34426" y="17205"/>
                      <a:pt x="34402" y="17082"/>
                      <a:pt x="34377" y="16971"/>
                    </a:cubicBezTo>
                    <a:cubicBezTo>
                      <a:pt x="34340" y="16860"/>
                      <a:pt x="34291" y="16762"/>
                      <a:pt x="34217" y="16663"/>
                    </a:cubicBezTo>
                    <a:cubicBezTo>
                      <a:pt x="34217" y="16651"/>
                      <a:pt x="34204" y="16626"/>
                      <a:pt x="34192" y="16601"/>
                    </a:cubicBezTo>
                    <a:cubicBezTo>
                      <a:pt x="34155" y="16528"/>
                      <a:pt x="34106" y="16466"/>
                      <a:pt x="34032" y="16417"/>
                    </a:cubicBezTo>
                    <a:cubicBezTo>
                      <a:pt x="33946" y="16355"/>
                      <a:pt x="33921" y="16380"/>
                      <a:pt x="33983" y="16318"/>
                    </a:cubicBezTo>
                    <a:cubicBezTo>
                      <a:pt x="34032" y="16256"/>
                      <a:pt x="33983" y="16256"/>
                      <a:pt x="34057" y="16195"/>
                    </a:cubicBezTo>
                    <a:cubicBezTo>
                      <a:pt x="34143" y="16121"/>
                      <a:pt x="34217" y="16121"/>
                      <a:pt x="34278" y="16035"/>
                    </a:cubicBezTo>
                    <a:cubicBezTo>
                      <a:pt x="34328" y="15973"/>
                      <a:pt x="34402" y="15911"/>
                      <a:pt x="34476" y="15862"/>
                    </a:cubicBezTo>
                    <a:cubicBezTo>
                      <a:pt x="34525" y="15813"/>
                      <a:pt x="34525" y="15653"/>
                      <a:pt x="34500" y="15603"/>
                    </a:cubicBezTo>
                    <a:cubicBezTo>
                      <a:pt x="34488" y="15566"/>
                      <a:pt x="34500" y="15517"/>
                      <a:pt x="34537" y="15493"/>
                    </a:cubicBezTo>
                    <a:cubicBezTo>
                      <a:pt x="34599" y="15419"/>
                      <a:pt x="34660" y="15357"/>
                      <a:pt x="34710" y="15295"/>
                    </a:cubicBezTo>
                    <a:lnTo>
                      <a:pt x="34722" y="15283"/>
                    </a:lnTo>
                    <a:cubicBezTo>
                      <a:pt x="34796" y="15234"/>
                      <a:pt x="34858" y="15271"/>
                      <a:pt x="34894" y="15221"/>
                    </a:cubicBezTo>
                    <a:cubicBezTo>
                      <a:pt x="34944" y="15185"/>
                      <a:pt x="34956" y="15123"/>
                      <a:pt x="35042" y="15098"/>
                    </a:cubicBezTo>
                    <a:cubicBezTo>
                      <a:pt x="35050" y="15097"/>
                      <a:pt x="35057" y="15096"/>
                      <a:pt x="35064" y="15096"/>
                    </a:cubicBezTo>
                    <a:cubicBezTo>
                      <a:pt x="35117" y="15096"/>
                      <a:pt x="35124" y="15138"/>
                      <a:pt x="35190" y="15160"/>
                    </a:cubicBezTo>
                    <a:cubicBezTo>
                      <a:pt x="35239" y="15184"/>
                      <a:pt x="35282" y="15219"/>
                      <a:pt x="35345" y="15219"/>
                    </a:cubicBezTo>
                    <a:cubicBezTo>
                      <a:pt x="35377" y="15219"/>
                      <a:pt x="35415" y="15210"/>
                      <a:pt x="35461" y="15185"/>
                    </a:cubicBezTo>
                    <a:cubicBezTo>
                      <a:pt x="35609" y="15098"/>
                      <a:pt x="35757" y="14987"/>
                      <a:pt x="35868" y="14864"/>
                    </a:cubicBezTo>
                    <a:cubicBezTo>
                      <a:pt x="35991" y="14679"/>
                      <a:pt x="36114" y="14544"/>
                      <a:pt x="36176" y="14458"/>
                    </a:cubicBezTo>
                    <a:cubicBezTo>
                      <a:pt x="36299" y="14297"/>
                      <a:pt x="36422" y="14137"/>
                      <a:pt x="36533" y="13965"/>
                    </a:cubicBezTo>
                    <a:cubicBezTo>
                      <a:pt x="36644" y="13755"/>
                      <a:pt x="36780" y="13558"/>
                      <a:pt x="36915" y="13373"/>
                    </a:cubicBezTo>
                    <a:cubicBezTo>
                      <a:pt x="37001" y="13225"/>
                      <a:pt x="37063" y="13065"/>
                      <a:pt x="37100" y="12893"/>
                    </a:cubicBezTo>
                    <a:cubicBezTo>
                      <a:pt x="37125" y="12770"/>
                      <a:pt x="37088" y="12449"/>
                      <a:pt x="37100" y="12363"/>
                    </a:cubicBezTo>
                    <a:cubicBezTo>
                      <a:pt x="37125" y="12264"/>
                      <a:pt x="37297" y="12006"/>
                      <a:pt x="37309" y="11895"/>
                    </a:cubicBezTo>
                    <a:cubicBezTo>
                      <a:pt x="37309" y="11796"/>
                      <a:pt x="37359" y="11722"/>
                      <a:pt x="37309" y="11661"/>
                    </a:cubicBezTo>
                    <a:cubicBezTo>
                      <a:pt x="37248" y="11599"/>
                      <a:pt x="37211" y="11574"/>
                      <a:pt x="37223" y="11562"/>
                    </a:cubicBezTo>
                    <a:cubicBezTo>
                      <a:pt x="37225" y="11557"/>
                      <a:pt x="37230" y="11556"/>
                      <a:pt x="37235" y="11556"/>
                    </a:cubicBezTo>
                    <a:cubicBezTo>
                      <a:pt x="37249" y="11556"/>
                      <a:pt x="37270" y="11566"/>
                      <a:pt x="37284" y="11566"/>
                    </a:cubicBezTo>
                    <a:cubicBezTo>
                      <a:pt x="37295" y="11566"/>
                      <a:pt x="37302" y="11560"/>
                      <a:pt x="37297" y="11537"/>
                    </a:cubicBezTo>
                    <a:cubicBezTo>
                      <a:pt x="37297" y="11476"/>
                      <a:pt x="37285" y="11451"/>
                      <a:pt x="37248" y="11426"/>
                    </a:cubicBezTo>
                    <a:cubicBezTo>
                      <a:pt x="37186" y="11377"/>
                      <a:pt x="37125" y="11316"/>
                      <a:pt x="37075" y="11254"/>
                    </a:cubicBezTo>
                    <a:cubicBezTo>
                      <a:pt x="37014" y="11155"/>
                      <a:pt x="37063" y="11168"/>
                      <a:pt x="36927" y="11143"/>
                    </a:cubicBezTo>
                    <a:cubicBezTo>
                      <a:pt x="36828" y="11123"/>
                      <a:pt x="36769" y="11071"/>
                      <a:pt x="36737" y="11071"/>
                    </a:cubicBezTo>
                    <a:cubicBezTo>
                      <a:pt x="36729" y="11071"/>
                      <a:pt x="36723" y="11074"/>
                      <a:pt x="36718" y="11081"/>
                    </a:cubicBezTo>
                    <a:cubicBezTo>
                      <a:pt x="36693" y="11118"/>
                      <a:pt x="36755" y="11205"/>
                      <a:pt x="36693" y="11205"/>
                    </a:cubicBezTo>
                    <a:cubicBezTo>
                      <a:pt x="36644" y="11205"/>
                      <a:pt x="36632" y="11242"/>
                      <a:pt x="36607" y="11279"/>
                    </a:cubicBezTo>
                    <a:cubicBezTo>
                      <a:pt x="36576" y="11310"/>
                      <a:pt x="36519" y="11358"/>
                      <a:pt x="36472" y="11358"/>
                    </a:cubicBezTo>
                    <a:cubicBezTo>
                      <a:pt x="36463" y="11358"/>
                      <a:pt x="36455" y="11356"/>
                      <a:pt x="36447" y="11353"/>
                    </a:cubicBezTo>
                    <a:cubicBezTo>
                      <a:pt x="36398" y="11316"/>
                      <a:pt x="36422" y="11279"/>
                      <a:pt x="36435" y="11254"/>
                    </a:cubicBezTo>
                    <a:cubicBezTo>
                      <a:pt x="36447" y="11229"/>
                      <a:pt x="36410" y="11254"/>
                      <a:pt x="36410" y="11192"/>
                    </a:cubicBezTo>
                    <a:cubicBezTo>
                      <a:pt x="36398" y="11118"/>
                      <a:pt x="36472" y="11106"/>
                      <a:pt x="36447" y="11069"/>
                    </a:cubicBezTo>
                    <a:cubicBezTo>
                      <a:pt x="36443" y="11057"/>
                      <a:pt x="36441" y="11053"/>
                      <a:pt x="36440" y="11053"/>
                    </a:cubicBezTo>
                    <a:cubicBezTo>
                      <a:pt x="36436" y="11053"/>
                      <a:pt x="36431" y="11069"/>
                      <a:pt x="36398" y="11069"/>
                    </a:cubicBezTo>
                    <a:cubicBezTo>
                      <a:pt x="36348" y="11069"/>
                      <a:pt x="36299" y="11094"/>
                      <a:pt x="36299" y="11131"/>
                    </a:cubicBezTo>
                    <a:cubicBezTo>
                      <a:pt x="36287" y="11168"/>
                      <a:pt x="36361" y="11217"/>
                      <a:pt x="36287" y="11229"/>
                    </a:cubicBezTo>
                    <a:cubicBezTo>
                      <a:pt x="36250" y="11236"/>
                      <a:pt x="36231" y="11245"/>
                      <a:pt x="36221" y="11245"/>
                    </a:cubicBezTo>
                    <a:cubicBezTo>
                      <a:pt x="36210" y="11245"/>
                      <a:pt x="36207" y="11236"/>
                      <a:pt x="36201" y="11205"/>
                    </a:cubicBezTo>
                    <a:cubicBezTo>
                      <a:pt x="36201" y="11143"/>
                      <a:pt x="36250" y="10983"/>
                      <a:pt x="36213" y="10958"/>
                    </a:cubicBezTo>
                    <a:lnTo>
                      <a:pt x="36213" y="10946"/>
                    </a:lnTo>
                    <a:cubicBezTo>
                      <a:pt x="36213" y="10944"/>
                      <a:pt x="36213" y="10943"/>
                      <a:pt x="36213" y="10943"/>
                    </a:cubicBezTo>
                    <a:cubicBezTo>
                      <a:pt x="36212" y="10943"/>
                      <a:pt x="36205" y="10961"/>
                      <a:pt x="36167" y="10961"/>
                    </a:cubicBezTo>
                    <a:cubicBezTo>
                      <a:pt x="36159" y="10961"/>
                      <a:pt x="36150" y="10960"/>
                      <a:pt x="36139" y="10958"/>
                    </a:cubicBezTo>
                    <a:cubicBezTo>
                      <a:pt x="36102" y="10958"/>
                      <a:pt x="36076" y="10960"/>
                      <a:pt x="36055" y="10960"/>
                    </a:cubicBezTo>
                    <a:cubicBezTo>
                      <a:pt x="36014" y="10960"/>
                      <a:pt x="35995" y="10954"/>
                      <a:pt x="35954" y="10921"/>
                    </a:cubicBezTo>
                    <a:cubicBezTo>
                      <a:pt x="35893" y="10872"/>
                      <a:pt x="35856" y="10860"/>
                      <a:pt x="35905" y="10810"/>
                    </a:cubicBezTo>
                    <a:cubicBezTo>
                      <a:pt x="35954" y="10761"/>
                      <a:pt x="36102" y="10687"/>
                      <a:pt x="36151" y="10589"/>
                    </a:cubicBezTo>
                    <a:cubicBezTo>
                      <a:pt x="36213" y="10490"/>
                      <a:pt x="36509" y="10342"/>
                      <a:pt x="36546" y="10231"/>
                    </a:cubicBezTo>
                    <a:cubicBezTo>
                      <a:pt x="36644" y="10059"/>
                      <a:pt x="36792" y="9923"/>
                      <a:pt x="36952" y="9825"/>
                    </a:cubicBezTo>
                    <a:cubicBezTo>
                      <a:pt x="37112" y="9714"/>
                      <a:pt x="37063" y="9689"/>
                      <a:pt x="37137" y="9578"/>
                    </a:cubicBezTo>
                    <a:cubicBezTo>
                      <a:pt x="37211" y="9467"/>
                      <a:pt x="37383" y="9381"/>
                      <a:pt x="37457" y="9295"/>
                    </a:cubicBezTo>
                    <a:cubicBezTo>
                      <a:pt x="37519" y="9196"/>
                      <a:pt x="37605" y="9122"/>
                      <a:pt x="37704" y="9073"/>
                    </a:cubicBezTo>
                    <a:cubicBezTo>
                      <a:pt x="37827" y="9036"/>
                      <a:pt x="37950" y="9024"/>
                      <a:pt x="38073" y="9011"/>
                    </a:cubicBezTo>
                    <a:cubicBezTo>
                      <a:pt x="38258" y="9011"/>
                      <a:pt x="38369" y="9011"/>
                      <a:pt x="38381" y="9061"/>
                    </a:cubicBezTo>
                    <a:cubicBezTo>
                      <a:pt x="38401" y="9089"/>
                      <a:pt x="38405" y="9118"/>
                      <a:pt x="38434" y="9118"/>
                    </a:cubicBezTo>
                    <a:cubicBezTo>
                      <a:pt x="38443" y="9118"/>
                      <a:pt x="38454" y="9116"/>
                      <a:pt x="38468" y="9110"/>
                    </a:cubicBezTo>
                    <a:cubicBezTo>
                      <a:pt x="38542" y="9073"/>
                      <a:pt x="38603" y="9048"/>
                      <a:pt x="38677" y="9036"/>
                    </a:cubicBezTo>
                    <a:cubicBezTo>
                      <a:pt x="38714" y="9036"/>
                      <a:pt x="38739" y="9085"/>
                      <a:pt x="38776" y="9085"/>
                    </a:cubicBezTo>
                    <a:cubicBezTo>
                      <a:pt x="38825" y="9085"/>
                      <a:pt x="38887" y="9073"/>
                      <a:pt x="38936" y="9061"/>
                    </a:cubicBezTo>
                    <a:cubicBezTo>
                      <a:pt x="38938" y="9057"/>
                      <a:pt x="38940" y="9055"/>
                      <a:pt x="38942" y="9055"/>
                    </a:cubicBezTo>
                    <a:cubicBezTo>
                      <a:pt x="38954" y="9055"/>
                      <a:pt x="38971" y="9098"/>
                      <a:pt x="39022" y="9098"/>
                    </a:cubicBezTo>
                    <a:cubicBezTo>
                      <a:pt x="39084" y="9098"/>
                      <a:pt x="39121" y="9098"/>
                      <a:pt x="39121" y="9061"/>
                    </a:cubicBezTo>
                    <a:cubicBezTo>
                      <a:pt x="39121" y="8999"/>
                      <a:pt x="39158" y="8962"/>
                      <a:pt x="39207" y="8938"/>
                    </a:cubicBezTo>
                    <a:cubicBezTo>
                      <a:pt x="39243" y="8922"/>
                      <a:pt x="39281" y="8915"/>
                      <a:pt x="39321" y="8915"/>
                    </a:cubicBezTo>
                    <a:cubicBezTo>
                      <a:pt x="39376" y="8915"/>
                      <a:pt x="39433" y="8928"/>
                      <a:pt x="39490" y="8950"/>
                    </a:cubicBezTo>
                    <a:cubicBezTo>
                      <a:pt x="39530" y="8980"/>
                      <a:pt x="39570" y="9034"/>
                      <a:pt x="39603" y="9034"/>
                    </a:cubicBezTo>
                    <a:cubicBezTo>
                      <a:pt x="39611" y="9034"/>
                      <a:pt x="39619" y="9031"/>
                      <a:pt x="39626" y="9024"/>
                    </a:cubicBezTo>
                    <a:cubicBezTo>
                      <a:pt x="39633" y="9017"/>
                      <a:pt x="39646" y="9014"/>
                      <a:pt x="39663" y="9014"/>
                    </a:cubicBezTo>
                    <a:cubicBezTo>
                      <a:pt x="39707" y="9014"/>
                      <a:pt x="39772" y="9034"/>
                      <a:pt x="39798" y="9061"/>
                    </a:cubicBezTo>
                    <a:cubicBezTo>
                      <a:pt x="39848" y="9110"/>
                      <a:pt x="39885" y="9159"/>
                      <a:pt x="39848" y="9159"/>
                    </a:cubicBezTo>
                    <a:cubicBezTo>
                      <a:pt x="39823" y="9159"/>
                      <a:pt x="39776" y="9148"/>
                      <a:pt x="39745" y="9148"/>
                    </a:cubicBezTo>
                    <a:cubicBezTo>
                      <a:pt x="39729" y="9148"/>
                      <a:pt x="39716" y="9151"/>
                      <a:pt x="39712" y="9159"/>
                    </a:cubicBezTo>
                    <a:cubicBezTo>
                      <a:pt x="39700" y="9196"/>
                      <a:pt x="39651" y="9246"/>
                      <a:pt x="39761" y="9246"/>
                    </a:cubicBezTo>
                    <a:cubicBezTo>
                      <a:pt x="39823" y="9246"/>
                      <a:pt x="39885" y="9233"/>
                      <a:pt x="39946" y="9221"/>
                    </a:cubicBezTo>
                    <a:cubicBezTo>
                      <a:pt x="39979" y="9221"/>
                      <a:pt x="39996" y="9232"/>
                      <a:pt x="40025" y="9232"/>
                    </a:cubicBezTo>
                    <a:cubicBezTo>
                      <a:pt x="40039" y="9232"/>
                      <a:pt x="40057" y="9229"/>
                      <a:pt x="40082" y="9221"/>
                    </a:cubicBezTo>
                    <a:cubicBezTo>
                      <a:pt x="40149" y="9187"/>
                      <a:pt x="40155" y="9133"/>
                      <a:pt x="40202" y="9133"/>
                    </a:cubicBezTo>
                    <a:cubicBezTo>
                      <a:pt x="40207" y="9133"/>
                      <a:pt x="40212" y="9134"/>
                      <a:pt x="40217" y="9135"/>
                    </a:cubicBezTo>
                    <a:cubicBezTo>
                      <a:pt x="40279" y="9135"/>
                      <a:pt x="40304" y="9184"/>
                      <a:pt x="40353" y="9184"/>
                    </a:cubicBezTo>
                    <a:cubicBezTo>
                      <a:pt x="40451" y="9184"/>
                      <a:pt x="40538" y="9159"/>
                      <a:pt x="40624" y="9110"/>
                    </a:cubicBezTo>
                    <a:cubicBezTo>
                      <a:pt x="40636" y="9085"/>
                      <a:pt x="40661" y="9061"/>
                      <a:pt x="40575" y="9036"/>
                    </a:cubicBezTo>
                    <a:cubicBezTo>
                      <a:pt x="40501" y="8999"/>
                      <a:pt x="40402" y="9048"/>
                      <a:pt x="40414" y="8975"/>
                    </a:cubicBezTo>
                    <a:cubicBezTo>
                      <a:pt x="40427" y="8901"/>
                      <a:pt x="40451" y="8827"/>
                      <a:pt x="40488" y="8765"/>
                    </a:cubicBezTo>
                    <a:cubicBezTo>
                      <a:pt x="40562" y="8679"/>
                      <a:pt x="40538" y="8630"/>
                      <a:pt x="40612" y="8605"/>
                    </a:cubicBezTo>
                    <a:cubicBezTo>
                      <a:pt x="40686" y="8593"/>
                      <a:pt x="40759" y="8457"/>
                      <a:pt x="40846" y="8395"/>
                    </a:cubicBezTo>
                    <a:cubicBezTo>
                      <a:pt x="40920" y="8334"/>
                      <a:pt x="40957" y="8334"/>
                      <a:pt x="40994" y="8248"/>
                    </a:cubicBezTo>
                    <a:cubicBezTo>
                      <a:pt x="41031" y="8161"/>
                      <a:pt x="41031" y="8137"/>
                      <a:pt x="41104" y="8100"/>
                    </a:cubicBezTo>
                    <a:cubicBezTo>
                      <a:pt x="41162" y="8067"/>
                      <a:pt x="41214" y="8067"/>
                      <a:pt x="41268" y="8067"/>
                    </a:cubicBezTo>
                    <a:cubicBezTo>
                      <a:pt x="41295" y="8067"/>
                      <a:pt x="41322" y="8067"/>
                      <a:pt x="41351" y="8063"/>
                    </a:cubicBezTo>
                    <a:cubicBezTo>
                      <a:pt x="41415" y="8054"/>
                      <a:pt x="41499" y="8004"/>
                      <a:pt x="41559" y="8004"/>
                    </a:cubicBezTo>
                    <a:cubicBezTo>
                      <a:pt x="41579" y="8004"/>
                      <a:pt x="41597" y="8010"/>
                      <a:pt x="41610" y="8026"/>
                    </a:cubicBezTo>
                    <a:cubicBezTo>
                      <a:pt x="41663" y="8079"/>
                      <a:pt x="41670" y="8114"/>
                      <a:pt x="41687" y="8114"/>
                    </a:cubicBezTo>
                    <a:cubicBezTo>
                      <a:pt x="41690" y="8114"/>
                      <a:pt x="41693" y="8114"/>
                      <a:pt x="41696" y="8112"/>
                    </a:cubicBezTo>
                    <a:cubicBezTo>
                      <a:pt x="41719" y="8089"/>
                      <a:pt x="41806" y="8012"/>
                      <a:pt x="41838" y="8012"/>
                    </a:cubicBezTo>
                    <a:cubicBezTo>
                      <a:pt x="41840" y="8012"/>
                      <a:pt x="41842" y="8013"/>
                      <a:pt x="41844" y="8013"/>
                    </a:cubicBezTo>
                    <a:cubicBezTo>
                      <a:pt x="41868" y="8026"/>
                      <a:pt x="41893" y="8038"/>
                      <a:pt x="41868" y="8100"/>
                    </a:cubicBezTo>
                    <a:cubicBezTo>
                      <a:pt x="41831" y="8149"/>
                      <a:pt x="41770" y="8211"/>
                      <a:pt x="41770" y="8285"/>
                    </a:cubicBezTo>
                    <a:cubicBezTo>
                      <a:pt x="41770" y="8346"/>
                      <a:pt x="41745" y="8358"/>
                      <a:pt x="41794" y="8358"/>
                    </a:cubicBezTo>
                    <a:cubicBezTo>
                      <a:pt x="41802" y="8360"/>
                      <a:pt x="41811" y="8361"/>
                      <a:pt x="41820" y="8361"/>
                    </a:cubicBezTo>
                    <a:cubicBezTo>
                      <a:pt x="41844" y="8361"/>
                      <a:pt x="41869" y="8357"/>
                      <a:pt x="41887" y="8357"/>
                    </a:cubicBezTo>
                    <a:cubicBezTo>
                      <a:pt x="41906" y="8357"/>
                      <a:pt x="41916" y="8362"/>
                      <a:pt x="41905" y="8383"/>
                    </a:cubicBezTo>
                    <a:cubicBezTo>
                      <a:pt x="41882" y="8418"/>
                      <a:pt x="41804" y="8507"/>
                      <a:pt x="41836" y="8507"/>
                    </a:cubicBezTo>
                    <a:cubicBezTo>
                      <a:pt x="41838" y="8507"/>
                      <a:pt x="41841" y="8507"/>
                      <a:pt x="41844" y="8506"/>
                    </a:cubicBezTo>
                    <a:cubicBezTo>
                      <a:pt x="41905" y="8494"/>
                      <a:pt x="41979" y="8457"/>
                      <a:pt x="42016" y="8408"/>
                    </a:cubicBezTo>
                    <a:cubicBezTo>
                      <a:pt x="42127" y="8309"/>
                      <a:pt x="42287" y="8124"/>
                      <a:pt x="42361" y="8112"/>
                    </a:cubicBezTo>
                    <a:cubicBezTo>
                      <a:pt x="42370" y="8111"/>
                      <a:pt x="42378" y="8110"/>
                      <a:pt x="42386" y="8110"/>
                    </a:cubicBezTo>
                    <a:cubicBezTo>
                      <a:pt x="42429" y="8110"/>
                      <a:pt x="42465" y="8126"/>
                      <a:pt x="42488" y="8126"/>
                    </a:cubicBezTo>
                    <a:cubicBezTo>
                      <a:pt x="42498" y="8126"/>
                      <a:pt x="42506" y="8122"/>
                      <a:pt x="42509" y="8112"/>
                    </a:cubicBezTo>
                    <a:cubicBezTo>
                      <a:pt x="42521" y="8075"/>
                      <a:pt x="42497" y="8013"/>
                      <a:pt x="42509" y="7976"/>
                    </a:cubicBezTo>
                    <a:cubicBezTo>
                      <a:pt x="42534" y="7940"/>
                      <a:pt x="42509" y="7890"/>
                      <a:pt x="42558" y="7829"/>
                    </a:cubicBezTo>
                    <a:cubicBezTo>
                      <a:pt x="42608" y="7755"/>
                      <a:pt x="42558" y="7767"/>
                      <a:pt x="42657" y="7730"/>
                    </a:cubicBezTo>
                    <a:cubicBezTo>
                      <a:pt x="42749" y="7689"/>
                      <a:pt x="42798" y="7665"/>
                      <a:pt x="42834" y="7665"/>
                    </a:cubicBezTo>
                    <a:cubicBezTo>
                      <a:pt x="42841" y="7665"/>
                      <a:pt x="42848" y="7666"/>
                      <a:pt x="42854" y="7668"/>
                    </a:cubicBezTo>
                    <a:cubicBezTo>
                      <a:pt x="42903" y="7693"/>
                      <a:pt x="42940" y="7730"/>
                      <a:pt x="43014" y="7742"/>
                    </a:cubicBezTo>
                    <a:cubicBezTo>
                      <a:pt x="43088" y="7742"/>
                      <a:pt x="43051" y="7742"/>
                      <a:pt x="42928" y="7767"/>
                    </a:cubicBezTo>
                    <a:cubicBezTo>
                      <a:pt x="42805" y="7804"/>
                      <a:pt x="42780" y="7841"/>
                      <a:pt x="42780" y="7915"/>
                    </a:cubicBezTo>
                    <a:cubicBezTo>
                      <a:pt x="42780" y="8001"/>
                      <a:pt x="42780" y="8112"/>
                      <a:pt x="42756" y="8112"/>
                    </a:cubicBezTo>
                    <a:cubicBezTo>
                      <a:pt x="42731" y="8124"/>
                      <a:pt x="42706" y="8137"/>
                      <a:pt x="42719" y="8186"/>
                    </a:cubicBezTo>
                    <a:cubicBezTo>
                      <a:pt x="42731" y="8248"/>
                      <a:pt x="42780" y="8198"/>
                      <a:pt x="42731" y="8272"/>
                    </a:cubicBezTo>
                    <a:cubicBezTo>
                      <a:pt x="42694" y="8334"/>
                      <a:pt x="42620" y="8371"/>
                      <a:pt x="42645" y="8395"/>
                    </a:cubicBezTo>
                    <a:cubicBezTo>
                      <a:pt x="42657" y="8408"/>
                      <a:pt x="42706" y="8420"/>
                      <a:pt x="42558" y="8469"/>
                    </a:cubicBezTo>
                    <a:cubicBezTo>
                      <a:pt x="42460" y="8506"/>
                      <a:pt x="42361" y="8568"/>
                      <a:pt x="42287" y="8654"/>
                    </a:cubicBezTo>
                    <a:cubicBezTo>
                      <a:pt x="42250" y="8679"/>
                      <a:pt x="42250" y="8691"/>
                      <a:pt x="42189" y="8753"/>
                    </a:cubicBezTo>
                    <a:cubicBezTo>
                      <a:pt x="42127" y="8814"/>
                      <a:pt x="42078" y="8888"/>
                      <a:pt x="42016" y="8950"/>
                    </a:cubicBezTo>
                    <a:cubicBezTo>
                      <a:pt x="42001" y="8965"/>
                      <a:pt x="41990" y="8969"/>
                      <a:pt x="41981" y="8969"/>
                    </a:cubicBezTo>
                    <a:cubicBezTo>
                      <a:pt x="41974" y="8969"/>
                      <a:pt x="41968" y="8967"/>
                      <a:pt x="41961" y="8967"/>
                    </a:cubicBezTo>
                    <a:cubicBezTo>
                      <a:pt x="41948" y="8967"/>
                      <a:pt x="41933" y="8973"/>
                      <a:pt x="41905" y="9011"/>
                    </a:cubicBezTo>
                    <a:cubicBezTo>
                      <a:pt x="41831" y="9110"/>
                      <a:pt x="41807" y="9098"/>
                      <a:pt x="41757" y="9172"/>
                    </a:cubicBezTo>
                    <a:cubicBezTo>
                      <a:pt x="41696" y="9283"/>
                      <a:pt x="41622" y="9393"/>
                      <a:pt x="41523" y="9480"/>
                    </a:cubicBezTo>
                    <a:cubicBezTo>
                      <a:pt x="41400" y="9591"/>
                      <a:pt x="41351" y="9640"/>
                      <a:pt x="41265" y="9652"/>
                    </a:cubicBezTo>
                    <a:cubicBezTo>
                      <a:pt x="41188" y="9663"/>
                      <a:pt x="41170" y="9703"/>
                      <a:pt x="41132" y="9703"/>
                    </a:cubicBezTo>
                    <a:cubicBezTo>
                      <a:pt x="41127" y="9703"/>
                      <a:pt x="41122" y="9703"/>
                      <a:pt x="41117" y="9701"/>
                    </a:cubicBezTo>
                    <a:cubicBezTo>
                      <a:pt x="41092" y="9695"/>
                      <a:pt x="41074" y="9689"/>
                      <a:pt x="41060" y="9689"/>
                    </a:cubicBezTo>
                    <a:cubicBezTo>
                      <a:pt x="41046" y="9689"/>
                      <a:pt x="41037" y="9695"/>
                      <a:pt x="41031" y="9714"/>
                    </a:cubicBezTo>
                    <a:cubicBezTo>
                      <a:pt x="41031" y="9751"/>
                      <a:pt x="41055" y="9923"/>
                      <a:pt x="40994" y="9985"/>
                    </a:cubicBezTo>
                    <a:cubicBezTo>
                      <a:pt x="40920" y="10046"/>
                      <a:pt x="40846" y="10133"/>
                      <a:pt x="40784" y="10219"/>
                    </a:cubicBezTo>
                    <a:cubicBezTo>
                      <a:pt x="40722" y="10416"/>
                      <a:pt x="40710" y="10613"/>
                      <a:pt x="40747" y="10798"/>
                    </a:cubicBezTo>
                    <a:cubicBezTo>
                      <a:pt x="40796" y="10995"/>
                      <a:pt x="40821" y="11451"/>
                      <a:pt x="40833" y="11574"/>
                    </a:cubicBezTo>
                    <a:cubicBezTo>
                      <a:pt x="40858" y="11698"/>
                      <a:pt x="40932" y="11771"/>
                      <a:pt x="40944" y="11845"/>
                    </a:cubicBezTo>
                    <a:cubicBezTo>
                      <a:pt x="40944" y="11919"/>
                      <a:pt x="40969" y="12104"/>
                      <a:pt x="40969" y="12153"/>
                    </a:cubicBezTo>
                    <a:cubicBezTo>
                      <a:pt x="40969" y="12203"/>
                      <a:pt x="40994" y="12141"/>
                      <a:pt x="40994" y="12227"/>
                    </a:cubicBezTo>
                    <a:cubicBezTo>
                      <a:pt x="41004" y="12287"/>
                      <a:pt x="40981" y="12364"/>
                      <a:pt x="40992" y="12364"/>
                    </a:cubicBezTo>
                    <a:cubicBezTo>
                      <a:pt x="40995" y="12364"/>
                      <a:pt x="40999" y="12360"/>
                      <a:pt x="41006" y="12351"/>
                    </a:cubicBezTo>
                    <a:cubicBezTo>
                      <a:pt x="41055" y="12301"/>
                      <a:pt x="41215" y="12129"/>
                      <a:pt x="41302" y="12043"/>
                    </a:cubicBezTo>
                    <a:cubicBezTo>
                      <a:pt x="41363" y="11956"/>
                      <a:pt x="41400" y="11870"/>
                      <a:pt x="41412" y="11759"/>
                    </a:cubicBezTo>
                    <a:cubicBezTo>
                      <a:pt x="41462" y="11661"/>
                      <a:pt x="41412" y="11636"/>
                      <a:pt x="41523" y="11587"/>
                    </a:cubicBezTo>
                    <a:cubicBezTo>
                      <a:pt x="41606" y="11545"/>
                      <a:pt x="41663" y="11495"/>
                      <a:pt x="41709" y="11495"/>
                    </a:cubicBezTo>
                    <a:cubicBezTo>
                      <a:pt x="41717" y="11495"/>
                      <a:pt x="41725" y="11497"/>
                      <a:pt x="41733" y="11500"/>
                    </a:cubicBezTo>
                    <a:cubicBezTo>
                      <a:pt x="41754" y="11515"/>
                      <a:pt x="41771" y="11529"/>
                      <a:pt x="41782" y="11529"/>
                    </a:cubicBezTo>
                    <a:cubicBezTo>
                      <a:pt x="41790" y="11529"/>
                      <a:pt x="41794" y="11521"/>
                      <a:pt x="41794" y="11500"/>
                    </a:cubicBezTo>
                    <a:cubicBezTo>
                      <a:pt x="41794" y="11439"/>
                      <a:pt x="41696" y="11316"/>
                      <a:pt x="41770" y="11180"/>
                    </a:cubicBezTo>
                    <a:cubicBezTo>
                      <a:pt x="41844" y="11032"/>
                      <a:pt x="41905" y="10983"/>
                      <a:pt x="42004" y="10983"/>
                    </a:cubicBezTo>
                    <a:cubicBezTo>
                      <a:pt x="42047" y="10983"/>
                      <a:pt x="42090" y="10989"/>
                      <a:pt x="42130" y="10989"/>
                    </a:cubicBezTo>
                    <a:cubicBezTo>
                      <a:pt x="42170" y="10989"/>
                      <a:pt x="42207" y="10983"/>
                      <a:pt x="42238" y="10958"/>
                    </a:cubicBezTo>
                    <a:cubicBezTo>
                      <a:pt x="42300" y="10909"/>
                      <a:pt x="42361" y="10946"/>
                      <a:pt x="42312" y="10860"/>
                    </a:cubicBezTo>
                    <a:cubicBezTo>
                      <a:pt x="42250" y="10786"/>
                      <a:pt x="42201" y="10736"/>
                      <a:pt x="42201" y="10650"/>
                    </a:cubicBezTo>
                    <a:cubicBezTo>
                      <a:pt x="42213" y="10552"/>
                      <a:pt x="42263" y="10465"/>
                      <a:pt x="42324" y="10404"/>
                    </a:cubicBezTo>
                    <a:cubicBezTo>
                      <a:pt x="42360" y="10368"/>
                      <a:pt x="42377" y="10345"/>
                      <a:pt x="42397" y="10345"/>
                    </a:cubicBezTo>
                    <a:cubicBezTo>
                      <a:pt x="42405" y="10345"/>
                      <a:pt x="42413" y="10348"/>
                      <a:pt x="42423" y="10355"/>
                    </a:cubicBezTo>
                    <a:cubicBezTo>
                      <a:pt x="42449" y="10381"/>
                      <a:pt x="42483" y="10401"/>
                      <a:pt x="42508" y="10401"/>
                    </a:cubicBezTo>
                    <a:cubicBezTo>
                      <a:pt x="42518" y="10401"/>
                      <a:pt x="42527" y="10398"/>
                      <a:pt x="42534" y="10391"/>
                    </a:cubicBezTo>
                    <a:cubicBezTo>
                      <a:pt x="42571" y="10355"/>
                      <a:pt x="42595" y="10293"/>
                      <a:pt x="42571" y="10231"/>
                    </a:cubicBezTo>
                    <a:cubicBezTo>
                      <a:pt x="42571" y="10157"/>
                      <a:pt x="42509" y="10157"/>
                      <a:pt x="42472" y="10096"/>
                    </a:cubicBezTo>
                    <a:cubicBezTo>
                      <a:pt x="42435" y="10034"/>
                      <a:pt x="42423" y="9886"/>
                      <a:pt x="42472" y="9849"/>
                    </a:cubicBezTo>
                    <a:cubicBezTo>
                      <a:pt x="42521" y="9812"/>
                      <a:pt x="42583" y="9775"/>
                      <a:pt x="42558" y="9738"/>
                    </a:cubicBezTo>
                    <a:cubicBezTo>
                      <a:pt x="42535" y="9704"/>
                      <a:pt x="42469" y="9626"/>
                      <a:pt x="42441" y="9626"/>
                    </a:cubicBezTo>
                    <a:cubicBezTo>
                      <a:pt x="42439" y="9626"/>
                      <a:pt x="42437" y="9627"/>
                      <a:pt x="42435" y="9628"/>
                    </a:cubicBezTo>
                    <a:cubicBezTo>
                      <a:pt x="42401" y="9628"/>
                      <a:pt x="42409" y="9703"/>
                      <a:pt x="42370" y="9703"/>
                    </a:cubicBezTo>
                    <a:cubicBezTo>
                      <a:pt x="42368" y="9703"/>
                      <a:pt x="42365" y="9702"/>
                      <a:pt x="42361" y="9701"/>
                    </a:cubicBezTo>
                    <a:cubicBezTo>
                      <a:pt x="42312" y="9701"/>
                      <a:pt x="42263" y="9665"/>
                      <a:pt x="42263" y="9615"/>
                    </a:cubicBezTo>
                    <a:cubicBezTo>
                      <a:pt x="42275" y="9504"/>
                      <a:pt x="42324" y="9406"/>
                      <a:pt x="42398" y="9332"/>
                    </a:cubicBezTo>
                    <a:cubicBezTo>
                      <a:pt x="42460" y="9258"/>
                      <a:pt x="42497" y="9258"/>
                      <a:pt x="42521" y="9159"/>
                    </a:cubicBezTo>
                    <a:cubicBezTo>
                      <a:pt x="42546" y="9061"/>
                      <a:pt x="42571" y="8975"/>
                      <a:pt x="42620" y="8888"/>
                    </a:cubicBezTo>
                    <a:cubicBezTo>
                      <a:pt x="42650" y="8848"/>
                      <a:pt x="42698" y="8765"/>
                      <a:pt x="42727" y="8765"/>
                    </a:cubicBezTo>
                    <a:cubicBezTo>
                      <a:pt x="42733" y="8765"/>
                      <a:pt x="42739" y="8769"/>
                      <a:pt x="42743" y="8777"/>
                    </a:cubicBezTo>
                    <a:cubicBezTo>
                      <a:pt x="42751" y="8816"/>
                      <a:pt x="42763" y="8835"/>
                      <a:pt x="42781" y="8835"/>
                    </a:cubicBezTo>
                    <a:cubicBezTo>
                      <a:pt x="42791" y="8835"/>
                      <a:pt x="42803" y="8828"/>
                      <a:pt x="42817" y="8814"/>
                    </a:cubicBezTo>
                    <a:cubicBezTo>
                      <a:pt x="42846" y="8795"/>
                      <a:pt x="42852" y="8754"/>
                      <a:pt x="42877" y="8754"/>
                    </a:cubicBezTo>
                    <a:cubicBezTo>
                      <a:pt x="42884" y="8754"/>
                      <a:pt x="42892" y="8757"/>
                      <a:pt x="42903" y="8765"/>
                    </a:cubicBezTo>
                    <a:cubicBezTo>
                      <a:pt x="42941" y="8802"/>
                      <a:pt x="42950" y="8840"/>
                      <a:pt x="42968" y="8840"/>
                    </a:cubicBezTo>
                    <a:cubicBezTo>
                      <a:pt x="42974" y="8840"/>
                      <a:pt x="42981" y="8836"/>
                      <a:pt x="42990" y="8827"/>
                    </a:cubicBezTo>
                    <a:cubicBezTo>
                      <a:pt x="43051" y="8777"/>
                      <a:pt x="43101" y="8716"/>
                      <a:pt x="43162" y="8666"/>
                    </a:cubicBezTo>
                    <a:cubicBezTo>
                      <a:pt x="43201" y="8640"/>
                      <a:pt x="43244" y="8625"/>
                      <a:pt x="43271" y="8625"/>
                    </a:cubicBezTo>
                    <a:cubicBezTo>
                      <a:pt x="43296" y="8625"/>
                      <a:pt x="43309" y="8637"/>
                      <a:pt x="43298" y="8666"/>
                    </a:cubicBezTo>
                    <a:cubicBezTo>
                      <a:pt x="43275" y="8711"/>
                      <a:pt x="43243" y="8868"/>
                      <a:pt x="43274" y="8868"/>
                    </a:cubicBezTo>
                    <a:cubicBezTo>
                      <a:pt x="43277" y="8868"/>
                      <a:pt x="43281" y="8867"/>
                      <a:pt x="43285" y="8864"/>
                    </a:cubicBezTo>
                    <a:cubicBezTo>
                      <a:pt x="43359" y="8790"/>
                      <a:pt x="43446" y="8716"/>
                      <a:pt x="43532" y="8654"/>
                    </a:cubicBezTo>
                    <a:cubicBezTo>
                      <a:pt x="43606" y="8617"/>
                      <a:pt x="43680" y="8580"/>
                      <a:pt x="43766" y="8568"/>
                    </a:cubicBezTo>
                    <a:cubicBezTo>
                      <a:pt x="43802" y="8563"/>
                      <a:pt x="43838" y="8561"/>
                      <a:pt x="43873" y="8561"/>
                    </a:cubicBezTo>
                    <a:cubicBezTo>
                      <a:pt x="43935" y="8561"/>
                      <a:pt x="43995" y="8569"/>
                      <a:pt x="44049" y="8593"/>
                    </a:cubicBezTo>
                    <a:cubicBezTo>
                      <a:pt x="44086" y="8617"/>
                      <a:pt x="44197" y="8790"/>
                      <a:pt x="44246" y="8802"/>
                    </a:cubicBezTo>
                    <a:cubicBezTo>
                      <a:pt x="44250" y="8803"/>
                      <a:pt x="44252" y="8804"/>
                      <a:pt x="44255" y="8804"/>
                    </a:cubicBezTo>
                    <a:cubicBezTo>
                      <a:pt x="44282" y="8804"/>
                      <a:pt x="44274" y="8747"/>
                      <a:pt x="44308" y="8691"/>
                    </a:cubicBezTo>
                    <a:cubicBezTo>
                      <a:pt x="44357" y="8642"/>
                      <a:pt x="44530" y="8543"/>
                      <a:pt x="44616" y="8432"/>
                    </a:cubicBezTo>
                    <a:cubicBezTo>
                      <a:pt x="44715" y="8346"/>
                      <a:pt x="44825" y="8272"/>
                      <a:pt x="44949" y="8211"/>
                    </a:cubicBezTo>
                    <a:cubicBezTo>
                      <a:pt x="45035" y="8149"/>
                      <a:pt x="45491" y="7927"/>
                      <a:pt x="45639" y="7853"/>
                    </a:cubicBezTo>
                    <a:cubicBezTo>
                      <a:pt x="45774" y="7779"/>
                      <a:pt x="45897" y="7718"/>
                      <a:pt x="45873" y="7668"/>
                    </a:cubicBezTo>
                    <a:cubicBezTo>
                      <a:pt x="45866" y="7641"/>
                      <a:pt x="45874" y="7633"/>
                      <a:pt x="45887" y="7633"/>
                    </a:cubicBezTo>
                    <a:cubicBezTo>
                      <a:pt x="45898" y="7633"/>
                      <a:pt x="45911" y="7638"/>
                      <a:pt x="45922" y="7644"/>
                    </a:cubicBezTo>
                    <a:cubicBezTo>
                      <a:pt x="45959" y="7656"/>
                      <a:pt x="45959" y="7718"/>
                      <a:pt x="46021" y="7718"/>
                    </a:cubicBezTo>
                    <a:cubicBezTo>
                      <a:pt x="46107" y="7718"/>
                      <a:pt x="46193" y="7742"/>
                      <a:pt x="46267" y="7792"/>
                    </a:cubicBezTo>
                    <a:cubicBezTo>
                      <a:pt x="46307" y="7816"/>
                      <a:pt x="46337" y="7835"/>
                      <a:pt x="46356" y="7835"/>
                    </a:cubicBezTo>
                    <a:cubicBezTo>
                      <a:pt x="46366" y="7835"/>
                      <a:pt x="46374" y="7829"/>
                      <a:pt x="46378" y="7816"/>
                    </a:cubicBezTo>
                    <a:cubicBezTo>
                      <a:pt x="46403" y="7792"/>
                      <a:pt x="46501" y="7668"/>
                      <a:pt x="46477" y="7619"/>
                    </a:cubicBezTo>
                    <a:cubicBezTo>
                      <a:pt x="46452" y="7582"/>
                      <a:pt x="46452" y="7533"/>
                      <a:pt x="46427" y="7484"/>
                    </a:cubicBezTo>
                    <a:cubicBezTo>
                      <a:pt x="46390" y="7422"/>
                      <a:pt x="46341" y="7373"/>
                      <a:pt x="46279" y="7336"/>
                    </a:cubicBezTo>
                    <a:cubicBezTo>
                      <a:pt x="46218" y="7299"/>
                      <a:pt x="46279" y="7274"/>
                      <a:pt x="46279" y="7237"/>
                    </a:cubicBezTo>
                    <a:cubicBezTo>
                      <a:pt x="46279" y="7151"/>
                      <a:pt x="46255" y="7077"/>
                      <a:pt x="46218" y="7003"/>
                    </a:cubicBezTo>
                    <a:cubicBezTo>
                      <a:pt x="46206" y="6992"/>
                      <a:pt x="46198" y="6987"/>
                      <a:pt x="46192" y="6987"/>
                    </a:cubicBezTo>
                    <a:cubicBezTo>
                      <a:pt x="46175" y="6987"/>
                      <a:pt x="46169" y="7013"/>
                      <a:pt x="46147" y="7013"/>
                    </a:cubicBezTo>
                    <a:cubicBezTo>
                      <a:pt x="46140" y="7013"/>
                      <a:pt x="46131" y="7010"/>
                      <a:pt x="46119" y="7003"/>
                    </a:cubicBezTo>
                    <a:cubicBezTo>
                      <a:pt x="46058" y="6966"/>
                      <a:pt x="45984" y="6905"/>
                      <a:pt x="45984" y="6855"/>
                    </a:cubicBezTo>
                    <a:cubicBezTo>
                      <a:pt x="45971" y="6794"/>
                      <a:pt x="45996" y="6757"/>
                      <a:pt x="45947" y="6757"/>
                    </a:cubicBezTo>
                    <a:cubicBezTo>
                      <a:pt x="45910" y="6757"/>
                      <a:pt x="45910" y="6769"/>
                      <a:pt x="45860" y="6794"/>
                    </a:cubicBezTo>
                    <a:cubicBezTo>
                      <a:pt x="45832" y="6801"/>
                      <a:pt x="45804" y="6808"/>
                      <a:pt x="45777" y="6808"/>
                    </a:cubicBezTo>
                    <a:cubicBezTo>
                      <a:pt x="45758" y="6808"/>
                      <a:pt x="45741" y="6804"/>
                      <a:pt x="45725" y="6794"/>
                    </a:cubicBezTo>
                    <a:cubicBezTo>
                      <a:pt x="45700" y="6757"/>
                      <a:pt x="45626" y="6707"/>
                      <a:pt x="45688" y="6707"/>
                    </a:cubicBezTo>
                    <a:cubicBezTo>
                      <a:pt x="45729" y="6707"/>
                      <a:pt x="45803" y="6718"/>
                      <a:pt x="45833" y="6718"/>
                    </a:cubicBezTo>
                    <a:cubicBezTo>
                      <a:pt x="45848" y="6718"/>
                      <a:pt x="45852" y="6716"/>
                      <a:pt x="45836" y="6707"/>
                    </a:cubicBezTo>
                    <a:cubicBezTo>
                      <a:pt x="45787" y="6683"/>
                      <a:pt x="45676" y="6670"/>
                      <a:pt x="45737" y="6646"/>
                    </a:cubicBezTo>
                    <a:cubicBezTo>
                      <a:pt x="45774" y="6633"/>
                      <a:pt x="45811" y="6627"/>
                      <a:pt x="45847" y="6627"/>
                    </a:cubicBezTo>
                    <a:cubicBezTo>
                      <a:pt x="45882" y="6627"/>
                      <a:pt x="45916" y="6633"/>
                      <a:pt x="45947" y="6646"/>
                    </a:cubicBezTo>
                    <a:cubicBezTo>
                      <a:pt x="46021" y="6683"/>
                      <a:pt x="46033" y="6744"/>
                      <a:pt x="46107" y="6757"/>
                    </a:cubicBezTo>
                    <a:cubicBezTo>
                      <a:pt x="46144" y="6775"/>
                      <a:pt x="46181" y="6784"/>
                      <a:pt x="46218" y="6784"/>
                    </a:cubicBezTo>
                    <a:cubicBezTo>
                      <a:pt x="46255" y="6784"/>
                      <a:pt x="46292" y="6775"/>
                      <a:pt x="46329" y="6757"/>
                    </a:cubicBezTo>
                    <a:cubicBezTo>
                      <a:pt x="46452" y="6695"/>
                      <a:pt x="46698" y="6633"/>
                      <a:pt x="46661" y="6597"/>
                    </a:cubicBezTo>
                    <a:cubicBezTo>
                      <a:pt x="46624" y="6560"/>
                      <a:pt x="46550" y="6547"/>
                      <a:pt x="46612" y="6510"/>
                    </a:cubicBezTo>
                    <a:cubicBezTo>
                      <a:pt x="46674" y="6473"/>
                      <a:pt x="46772" y="6449"/>
                      <a:pt x="46772" y="6412"/>
                    </a:cubicBezTo>
                    <a:cubicBezTo>
                      <a:pt x="46772" y="6362"/>
                      <a:pt x="46661" y="6276"/>
                      <a:pt x="46661" y="6227"/>
                    </a:cubicBezTo>
                    <a:cubicBezTo>
                      <a:pt x="46661" y="6178"/>
                      <a:pt x="46785" y="6116"/>
                      <a:pt x="46785" y="6079"/>
                    </a:cubicBezTo>
                    <a:cubicBezTo>
                      <a:pt x="46788" y="6066"/>
                      <a:pt x="46791" y="6062"/>
                      <a:pt x="46795" y="6062"/>
                    </a:cubicBezTo>
                    <a:cubicBezTo>
                      <a:pt x="46805" y="6062"/>
                      <a:pt x="46821" y="6093"/>
                      <a:pt x="46857" y="6093"/>
                    </a:cubicBezTo>
                    <a:cubicBezTo>
                      <a:pt x="46861" y="6093"/>
                      <a:pt x="46866" y="6092"/>
                      <a:pt x="46871" y="6091"/>
                    </a:cubicBezTo>
                    <a:cubicBezTo>
                      <a:pt x="46895" y="6085"/>
                      <a:pt x="46942" y="6079"/>
                      <a:pt x="46974" y="6079"/>
                    </a:cubicBezTo>
                    <a:cubicBezTo>
                      <a:pt x="47006" y="6079"/>
                      <a:pt x="47025" y="6085"/>
                      <a:pt x="46994" y="6104"/>
                    </a:cubicBezTo>
                    <a:cubicBezTo>
                      <a:pt x="46920" y="6141"/>
                      <a:pt x="46846" y="6190"/>
                      <a:pt x="46895" y="6239"/>
                    </a:cubicBezTo>
                    <a:cubicBezTo>
                      <a:pt x="46932" y="6276"/>
                      <a:pt x="46969" y="6325"/>
                      <a:pt x="46969" y="6362"/>
                    </a:cubicBezTo>
                    <a:cubicBezTo>
                      <a:pt x="46969" y="6405"/>
                      <a:pt x="46942" y="6439"/>
                      <a:pt x="46991" y="6439"/>
                    </a:cubicBezTo>
                    <a:cubicBezTo>
                      <a:pt x="46998" y="6439"/>
                      <a:pt x="47007" y="6438"/>
                      <a:pt x="47019" y="6436"/>
                    </a:cubicBezTo>
                    <a:cubicBezTo>
                      <a:pt x="47105" y="6412"/>
                      <a:pt x="47204" y="6387"/>
                      <a:pt x="47302" y="6387"/>
                    </a:cubicBezTo>
                    <a:cubicBezTo>
                      <a:pt x="47314" y="6381"/>
                      <a:pt x="47324" y="6378"/>
                      <a:pt x="47333" y="6378"/>
                    </a:cubicBezTo>
                    <a:cubicBezTo>
                      <a:pt x="47342" y="6378"/>
                      <a:pt x="47351" y="6381"/>
                      <a:pt x="47364" y="6387"/>
                    </a:cubicBezTo>
                    <a:lnTo>
                      <a:pt x="47364" y="5204"/>
                    </a:lnTo>
                    <a:cubicBezTo>
                      <a:pt x="47314" y="5180"/>
                      <a:pt x="47265" y="5155"/>
                      <a:pt x="47228" y="5118"/>
                    </a:cubicBezTo>
                    <a:cubicBezTo>
                      <a:pt x="47179" y="5069"/>
                      <a:pt x="47117" y="5032"/>
                      <a:pt x="47043" y="5019"/>
                    </a:cubicBezTo>
                    <a:cubicBezTo>
                      <a:pt x="46982" y="5007"/>
                      <a:pt x="46982" y="4995"/>
                      <a:pt x="46920" y="4933"/>
                    </a:cubicBezTo>
                    <a:cubicBezTo>
                      <a:pt x="46809" y="4872"/>
                      <a:pt x="46698" y="4822"/>
                      <a:pt x="46587" y="4785"/>
                    </a:cubicBezTo>
                    <a:cubicBezTo>
                      <a:pt x="46538" y="4748"/>
                      <a:pt x="46501" y="4674"/>
                      <a:pt x="46403" y="4625"/>
                    </a:cubicBezTo>
                    <a:cubicBezTo>
                      <a:pt x="46292" y="4563"/>
                      <a:pt x="45934" y="4465"/>
                      <a:pt x="45860" y="4428"/>
                    </a:cubicBezTo>
                    <a:cubicBezTo>
                      <a:pt x="45774" y="4403"/>
                      <a:pt x="45774" y="4354"/>
                      <a:pt x="45688" y="4354"/>
                    </a:cubicBezTo>
                    <a:cubicBezTo>
                      <a:pt x="45602" y="4354"/>
                      <a:pt x="45170" y="4329"/>
                      <a:pt x="45121" y="4317"/>
                    </a:cubicBezTo>
                    <a:cubicBezTo>
                      <a:pt x="45078" y="4300"/>
                      <a:pt x="45071" y="4282"/>
                      <a:pt x="45062" y="4282"/>
                    </a:cubicBezTo>
                    <a:cubicBezTo>
                      <a:pt x="45059" y="4282"/>
                      <a:pt x="45054" y="4285"/>
                      <a:pt x="45047" y="4292"/>
                    </a:cubicBezTo>
                    <a:cubicBezTo>
                      <a:pt x="45010" y="4317"/>
                      <a:pt x="45047" y="4354"/>
                      <a:pt x="44998" y="4354"/>
                    </a:cubicBezTo>
                    <a:cubicBezTo>
                      <a:pt x="44949" y="4342"/>
                      <a:pt x="44628" y="4243"/>
                      <a:pt x="44517" y="4231"/>
                    </a:cubicBezTo>
                    <a:cubicBezTo>
                      <a:pt x="44490" y="4224"/>
                      <a:pt x="44465" y="4221"/>
                      <a:pt x="44444" y="4221"/>
                    </a:cubicBezTo>
                    <a:cubicBezTo>
                      <a:pt x="44388" y="4221"/>
                      <a:pt x="44354" y="4241"/>
                      <a:pt x="44345" y="4268"/>
                    </a:cubicBezTo>
                    <a:cubicBezTo>
                      <a:pt x="44333" y="4317"/>
                      <a:pt x="44308" y="4366"/>
                      <a:pt x="44271" y="4403"/>
                    </a:cubicBezTo>
                    <a:cubicBezTo>
                      <a:pt x="44259" y="4416"/>
                      <a:pt x="44271" y="4453"/>
                      <a:pt x="44308" y="4453"/>
                    </a:cubicBezTo>
                    <a:cubicBezTo>
                      <a:pt x="44370" y="4502"/>
                      <a:pt x="44431" y="4563"/>
                      <a:pt x="44456" y="4637"/>
                    </a:cubicBezTo>
                    <a:cubicBezTo>
                      <a:pt x="44480" y="4687"/>
                      <a:pt x="44493" y="4711"/>
                      <a:pt x="44431" y="4761"/>
                    </a:cubicBezTo>
                    <a:cubicBezTo>
                      <a:pt x="44370" y="4810"/>
                      <a:pt x="44357" y="4847"/>
                      <a:pt x="44283" y="4847"/>
                    </a:cubicBezTo>
                    <a:cubicBezTo>
                      <a:pt x="44259" y="4847"/>
                      <a:pt x="44230" y="4851"/>
                      <a:pt x="44202" y="4851"/>
                    </a:cubicBezTo>
                    <a:cubicBezTo>
                      <a:pt x="44159" y="4851"/>
                      <a:pt x="44116" y="4842"/>
                      <a:pt x="44086" y="4798"/>
                    </a:cubicBezTo>
                    <a:cubicBezTo>
                      <a:pt x="44037" y="4736"/>
                      <a:pt x="44099" y="4736"/>
                      <a:pt x="43988" y="4699"/>
                    </a:cubicBezTo>
                    <a:cubicBezTo>
                      <a:pt x="43877" y="4650"/>
                      <a:pt x="43803" y="4662"/>
                      <a:pt x="43803" y="4600"/>
                    </a:cubicBezTo>
                    <a:cubicBezTo>
                      <a:pt x="43803" y="4539"/>
                      <a:pt x="43815" y="4514"/>
                      <a:pt x="43791" y="4490"/>
                    </a:cubicBezTo>
                    <a:cubicBezTo>
                      <a:pt x="43766" y="4453"/>
                      <a:pt x="43754" y="4453"/>
                      <a:pt x="43717" y="4440"/>
                    </a:cubicBezTo>
                    <a:cubicBezTo>
                      <a:pt x="43688" y="4421"/>
                      <a:pt x="43674" y="4395"/>
                      <a:pt x="43653" y="4395"/>
                    </a:cubicBezTo>
                    <a:cubicBezTo>
                      <a:pt x="43646" y="4395"/>
                      <a:pt x="43639" y="4398"/>
                      <a:pt x="43630" y="4403"/>
                    </a:cubicBezTo>
                    <a:cubicBezTo>
                      <a:pt x="43593" y="4453"/>
                      <a:pt x="43544" y="4477"/>
                      <a:pt x="43495" y="4490"/>
                    </a:cubicBezTo>
                    <a:cubicBezTo>
                      <a:pt x="43454" y="4494"/>
                      <a:pt x="43414" y="4497"/>
                      <a:pt x="43373" y="4497"/>
                    </a:cubicBezTo>
                    <a:cubicBezTo>
                      <a:pt x="43303" y="4497"/>
                      <a:pt x="43232" y="4488"/>
                      <a:pt x="43162" y="4465"/>
                    </a:cubicBezTo>
                    <a:cubicBezTo>
                      <a:pt x="43064" y="4440"/>
                      <a:pt x="42854" y="4440"/>
                      <a:pt x="42731" y="4416"/>
                    </a:cubicBezTo>
                    <a:cubicBezTo>
                      <a:pt x="42652" y="4398"/>
                      <a:pt x="42629" y="4381"/>
                      <a:pt x="42579" y="4381"/>
                    </a:cubicBezTo>
                    <a:cubicBezTo>
                      <a:pt x="42558" y="4381"/>
                      <a:pt x="42533" y="4384"/>
                      <a:pt x="42497" y="4391"/>
                    </a:cubicBezTo>
                    <a:cubicBezTo>
                      <a:pt x="42456" y="4399"/>
                      <a:pt x="42419" y="4401"/>
                      <a:pt x="42386" y="4401"/>
                    </a:cubicBezTo>
                    <a:cubicBezTo>
                      <a:pt x="42370" y="4401"/>
                      <a:pt x="42355" y="4400"/>
                      <a:pt x="42341" y="4400"/>
                    </a:cubicBezTo>
                    <a:cubicBezTo>
                      <a:pt x="42300" y="4400"/>
                      <a:pt x="42269" y="4403"/>
                      <a:pt x="42250" y="4428"/>
                    </a:cubicBezTo>
                    <a:cubicBezTo>
                      <a:pt x="42213" y="4477"/>
                      <a:pt x="42164" y="4453"/>
                      <a:pt x="42164" y="4588"/>
                    </a:cubicBezTo>
                    <a:cubicBezTo>
                      <a:pt x="42164" y="4692"/>
                      <a:pt x="42182" y="4769"/>
                      <a:pt x="42172" y="4769"/>
                    </a:cubicBezTo>
                    <a:cubicBezTo>
                      <a:pt x="42171" y="4769"/>
                      <a:pt x="42168" y="4766"/>
                      <a:pt x="42164" y="4761"/>
                    </a:cubicBezTo>
                    <a:cubicBezTo>
                      <a:pt x="42127" y="4687"/>
                      <a:pt x="42090" y="4613"/>
                      <a:pt x="42078" y="4527"/>
                    </a:cubicBezTo>
                    <a:cubicBezTo>
                      <a:pt x="42066" y="4477"/>
                      <a:pt x="41992" y="4440"/>
                      <a:pt x="41942" y="4416"/>
                    </a:cubicBezTo>
                    <a:cubicBezTo>
                      <a:pt x="41893" y="4391"/>
                      <a:pt x="41733" y="4416"/>
                      <a:pt x="41757" y="4329"/>
                    </a:cubicBezTo>
                    <a:cubicBezTo>
                      <a:pt x="41794" y="4231"/>
                      <a:pt x="41819" y="4157"/>
                      <a:pt x="41831" y="4120"/>
                    </a:cubicBezTo>
                    <a:cubicBezTo>
                      <a:pt x="41844" y="4083"/>
                      <a:pt x="41831" y="4021"/>
                      <a:pt x="41757" y="3960"/>
                    </a:cubicBezTo>
                    <a:cubicBezTo>
                      <a:pt x="41674" y="3900"/>
                      <a:pt x="41369" y="3700"/>
                      <a:pt x="41137" y="3700"/>
                    </a:cubicBezTo>
                    <a:cubicBezTo>
                      <a:pt x="41130" y="3700"/>
                      <a:pt x="41123" y="3701"/>
                      <a:pt x="41117" y="3701"/>
                    </a:cubicBezTo>
                    <a:cubicBezTo>
                      <a:pt x="40883" y="3726"/>
                      <a:pt x="40464" y="3849"/>
                      <a:pt x="40254" y="3849"/>
                    </a:cubicBezTo>
                    <a:cubicBezTo>
                      <a:pt x="40045" y="3849"/>
                      <a:pt x="39934" y="3837"/>
                      <a:pt x="39897" y="3800"/>
                    </a:cubicBezTo>
                    <a:cubicBezTo>
                      <a:pt x="39872" y="3775"/>
                      <a:pt x="39872" y="3763"/>
                      <a:pt x="39922" y="3738"/>
                    </a:cubicBezTo>
                    <a:cubicBezTo>
                      <a:pt x="39959" y="3726"/>
                      <a:pt x="39946" y="3713"/>
                      <a:pt x="39885" y="3676"/>
                    </a:cubicBezTo>
                    <a:cubicBezTo>
                      <a:pt x="39839" y="3642"/>
                      <a:pt x="39772" y="3576"/>
                      <a:pt x="39685" y="3576"/>
                    </a:cubicBezTo>
                    <a:cubicBezTo>
                      <a:pt x="39678" y="3576"/>
                      <a:pt x="39670" y="3577"/>
                      <a:pt x="39663" y="3578"/>
                    </a:cubicBezTo>
                    <a:cubicBezTo>
                      <a:pt x="39564" y="3590"/>
                      <a:pt x="39515" y="3627"/>
                      <a:pt x="39466" y="3627"/>
                    </a:cubicBezTo>
                    <a:cubicBezTo>
                      <a:pt x="39416" y="3627"/>
                      <a:pt x="39466" y="3615"/>
                      <a:pt x="39527" y="3590"/>
                    </a:cubicBezTo>
                    <a:cubicBezTo>
                      <a:pt x="39589" y="3553"/>
                      <a:pt x="39614" y="3504"/>
                      <a:pt x="39540" y="3504"/>
                    </a:cubicBezTo>
                    <a:cubicBezTo>
                      <a:pt x="39482" y="3504"/>
                      <a:pt x="39457" y="3520"/>
                      <a:pt x="39440" y="3520"/>
                    </a:cubicBezTo>
                    <a:cubicBezTo>
                      <a:pt x="39431" y="3520"/>
                      <a:pt x="39425" y="3516"/>
                      <a:pt x="39416" y="3504"/>
                    </a:cubicBezTo>
                    <a:cubicBezTo>
                      <a:pt x="39392" y="3455"/>
                      <a:pt x="39404" y="3492"/>
                      <a:pt x="39330" y="3455"/>
                    </a:cubicBezTo>
                    <a:cubicBezTo>
                      <a:pt x="39269" y="3430"/>
                      <a:pt x="39232" y="3430"/>
                      <a:pt x="39195" y="3393"/>
                    </a:cubicBezTo>
                    <a:cubicBezTo>
                      <a:pt x="39170" y="3356"/>
                      <a:pt x="39145" y="3319"/>
                      <a:pt x="39195" y="3319"/>
                    </a:cubicBezTo>
                    <a:cubicBezTo>
                      <a:pt x="39232" y="3325"/>
                      <a:pt x="39272" y="3328"/>
                      <a:pt x="39312" y="3328"/>
                    </a:cubicBezTo>
                    <a:cubicBezTo>
                      <a:pt x="39352" y="3328"/>
                      <a:pt x="39392" y="3325"/>
                      <a:pt x="39429" y="3319"/>
                    </a:cubicBezTo>
                    <a:cubicBezTo>
                      <a:pt x="39441" y="3294"/>
                      <a:pt x="39466" y="3270"/>
                      <a:pt x="39392" y="3220"/>
                    </a:cubicBezTo>
                    <a:cubicBezTo>
                      <a:pt x="39318" y="3147"/>
                      <a:pt x="39207" y="3097"/>
                      <a:pt x="39096" y="3097"/>
                    </a:cubicBezTo>
                    <a:cubicBezTo>
                      <a:pt x="38970" y="3089"/>
                      <a:pt x="38875" y="3061"/>
                      <a:pt x="38809" y="3061"/>
                    </a:cubicBezTo>
                    <a:cubicBezTo>
                      <a:pt x="38772" y="3061"/>
                      <a:pt x="38744" y="3070"/>
                      <a:pt x="38726" y="3097"/>
                    </a:cubicBezTo>
                    <a:cubicBezTo>
                      <a:pt x="38640" y="3220"/>
                      <a:pt x="38517" y="3319"/>
                      <a:pt x="38381" y="3393"/>
                    </a:cubicBezTo>
                    <a:cubicBezTo>
                      <a:pt x="38283" y="3393"/>
                      <a:pt x="38258" y="3393"/>
                      <a:pt x="38258" y="3356"/>
                    </a:cubicBezTo>
                    <a:cubicBezTo>
                      <a:pt x="38271" y="3319"/>
                      <a:pt x="38258" y="3282"/>
                      <a:pt x="38307" y="3282"/>
                    </a:cubicBezTo>
                    <a:cubicBezTo>
                      <a:pt x="38328" y="3282"/>
                      <a:pt x="38349" y="3283"/>
                      <a:pt x="38366" y="3283"/>
                    </a:cubicBezTo>
                    <a:cubicBezTo>
                      <a:pt x="38402" y="3283"/>
                      <a:pt x="38427" y="3278"/>
                      <a:pt x="38418" y="3245"/>
                    </a:cubicBezTo>
                    <a:cubicBezTo>
                      <a:pt x="38406" y="3208"/>
                      <a:pt x="38394" y="3171"/>
                      <a:pt x="38381" y="3134"/>
                    </a:cubicBezTo>
                    <a:cubicBezTo>
                      <a:pt x="38361" y="3114"/>
                      <a:pt x="38374" y="3094"/>
                      <a:pt x="38339" y="3094"/>
                    </a:cubicBezTo>
                    <a:cubicBezTo>
                      <a:pt x="38331" y="3094"/>
                      <a:pt x="38321" y="3095"/>
                      <a:pt x="38307" y="3097"/>
                    </a:cubicBezTo>
                    <a:cubicBezTo>
                      <a:pt x="38247" y="3106"/>
                      <a:pt x="38179" y="3115"/>
                      <a:pt x="38110" y="3115"/>
                    </a:cubicBezTo>
                    <a:cubicBezTo>
                      <a:pt x="38082" y="3115"/>
                      <a:pt x="38053" y="3113"/>
                      <a:pt x="38024" y="3110"/>
                    </a:cubicBezTo>
                    <a:cubicBezTo>
                      <a:pt x="38035" y="3098"/>
                      <a:pt x="38166" y="3007"/>
                      <a:pt x="38228" y="3007"/>
                    </a:cubicBezTo>
                    <a:cubicBezTo>
                      <a:pt x="38235" y="3007"/>
                      <a:pt x="38241" y="3009"/>
                      <a:pt x="38246" y="3011"/>
                    </a:cubicBezTo>
                    <a:cubicBezTo>
                      <a:pt x="38307" y="3023"/>
                      <a:pt x="38357" y="3036"/>
                      <a:pt x="38418" y="3036"/>
                    </a:cubicBezTo>
                    <a:cubicBezTo>
                      <a:pt x="38520" y="3051"/>
                      <a:pt x="38641" y="3067"/>
                      <a:pt x="38682" y="3067"/>
                    </a:cubicBezTo>
                    <a:cubicBezTo>
                      <a:pt x="38706" y="3067"/>
                      <a:pt x="38702" y="3062"/>
                      <a:pt x="38652" y="3048"/>
                    </a:cubicBezTo>
                    <a:cubicBezTo>
                      <a:pt x="38517" y="2999"/>
                      <a:pt x="38381" y="2962"/>
                      <a:pt x="38234" y="2937"/>
                    </a:cubicBezTo>
                    <a:cubicBezTo>
                      <a:pt x="38123" y="2937"/>
                      <a:pt x="37691" y="2851"/>
                      <a:pt x="37568" y="2851"/>
                    </a:cubicBezTo>
                    <a:cubicBezTo>
                      <a:pt x="37555" y="2854"/>
                      <a:pt x="37541" y="2856"/>
                      <a:pt x="37526" y="2856"/>
                    </a:cubicBezTo>
                    <a:cubicBezTo>
                      <a:pt x="37486" y="2856"/>
                      <a:pt x="37441" y="2844"/>
                      <a:pt x="37396" y="2826"/>
                    </a:cubicBezTo>
                    <a:cubicBezTo>
                      <a:pt x="37338" y="2807"/>
                      <a:pt x="37266" y="2765"/>
                      <a:pt x="37236" y="2765"/>
                    </a:cubicBezTo>
                    <a:cubicBezTo>
                      <a:pt x="37228" y="2765"/>
                      <a:pt x="37223" y="2769"/>
                      <a:pt x="37223" y="2777"/>
                    </a:cubicBezTo>
                    <a:cubicBezTo>
                      <a:pt x="37223" y="2814"/>
                      <a:pt x="37285" y="2863"/>
                      <a:pt x="37236" y="2900"/>
                    </a:cubicBezTo>
                    <a:cubicBezTo>
                      <a:pt x="37199" y="2937"/>
                      <a:pt x="37014" y="2925"/>
                      <a:pt x="36927" y="2962"/>
                    </a:cubicBezTo>
                    <a:cubicBezTo>
                      <a:pt x="36854" y="3011"/>
                      <a:pt x="36829" y="3060"/>
                      <a:pt x="36841" y="3097"/>
                    </a:cubicBezTo>
                    <a:cubicBezTo>
                      <a:pt x="36851" y="3128"/>
                      <a:pt x="36862" y="3150"/>
                      <a:pt x="36885" y="3150"/>
                    </a:cubicBezTo>
                    <a:cubicBezTo>
                      <a:pt x="36891" y="3150"/>
                      <a:pt x="36896" y="3149"/>
                      <a:pt x="36903" y="3147"/>
                    </a:cubicBezTo>
                    <a:cubicBezTo>
                      <a:pt x="36930" y="3138"/>
                      <a:pt x="37014" y="3103"/>
                      <a:pt x="37040" y="3103"/>
                    </a:cubicBezTo>
                    <a:cubicBezTo>
                      <a:pt x="37051" y="3103"/>
                      <a:pt x="37052" y="3108"/>
                      <a:pt x="37038" y="3122"/>
                    </a:cubicBezTo>
                    <a:cubicBezTo>
                      <a:pt x="36989" y="3159"/>
                      <a:pt x="36927" y="3196"/>
                      <a:pt x="36952" y="3245"/>
                    </a:cubicBezTo>
                    <a:cubicBezTo>
                      <a:pt x="36989" y="3294"/>
                      <a:pt x="36940" y="3331"/>
                      <a:pt x="36964" y="3393"/>
                    </a:cubicBezTo>
                    <a:cubicBezTo>
                      <a:pt x="37001" y="3442"/>
                      <a:pt x="37088" y="3492"/>
                      <a:pt x="37026" y="3492"/>
                    </a:cubicBezTo>
                    <a:cubicBezTo>
                      <a:pt x="36976" y="3500"/>
                      <a:pt x="36902" y="3520"/>
                      <a:pt x="36849" y="3520"/>
                    </a:cubicBezTo>
                    <a:cubicBezTo>
                      <a:pt x="36824" y="3520"/>
                      <a:pt x="36804" y="3516"/>
                      <a:pt x="36792" y="3504"/>
                    </a:cubicBezTo>
                    <a:cubicBezTo>
                      <a:pt x="36743" y="3467"/>
                      <a:pt x="36767" y="3467"/>
                      <a:pt x="36792" y="3455"/>
                    </a:cubicBezTo>
                    <a:cubicBezTo>
                      <a:pt x="36804" y="3442"/>
                      <a:pt x="36792" y="3418"/>
                      <a:pt x="36730" y="3418"/>
                    </a:cubicBezTo>
                    <a:cubicBezTo>
                      <a:pt x="36686" y="3418"/>
                      <a:pt x="36590" y="3468"/>
                      <a:pt x="36536" y="3468"/>
                    </a:cubicBezTo>
                    <a:cubicBezTo>
                      <a:pt x="36530" y="3468"/>
                      <a:pt x="36525" y="3468"/>
                      <a:pt x="36521" y="3467"/>
                    </a:cubicBezTo>
                    <a:cubicBezTo>
                      <a:pt x="36487" y="3458"/>
                      <a:pt x="36419" y="3439"/>
                      <a:pt x="36387" y="3439"/>
                    </a:cubicBezTo>
                    <a:cubicBezTo>
                      <a:pt x="36372" y="3439"/>
                      <a:pt x="36365" y="3443"/>
                      <a:pt x="36373" y="3455"/>
                    </a:cubicBezTo>
                    <a:cubicBezTo>
                      <a:pt x="36398" y="3479"/>
                      <a:pt x="36385" y="3479"/>
                      <a:pt x="36472" y="3492"/>
                    </a:cubicBezTo>
                    <a:cubicBezTo>
                      <a:pt x="36546" y="3504"/>
                      <a:pt x="36632" y="3553"/>
                      <a:pt x="36595" y="3602"/>
                    </a:cubicBezTo>
                    <a:cubicBezTo>
                      <a:pt x="36563" y="3626"/>
                      <a:pt x="36531" y="3645"/>
                      <a:pt x="36499" y="3645"/>
                    </a:cubicBezTo>
                    <a:cubicBezTo>
                      <a:pt x="36481" y="3645"/>
                      <a:pt x="36464" y="3640"/>
                      <a:pt x="36447" y="3627"/>
                    </a:cubicBezTo>
                    <a:cubicBezTo>
                      <a:pt x="36398" y="3590"/>
                      <a:pt x="36435" y="3541"/>
                      <a:pt x="36410" y="3504"/>
                    </a:cubicBezTo>
                    <a:cubicBezTo>
                      <a:pt x="36373" y="3479"/>
                      <a:pt x="36336" y="3492"/>
                      <a:pt x="36274" y="3479"/>
                    </a:cubicBezTo>
                    <a:cubicBezTo>
                      <a:pt x="36193" y="3449"/>
                      <a:pt x="36112" y="3427"/>
                      <a:pt x="36024" y="3427"/>
                    </a:cubicBezTo>
                    <a:cubicBezTo>
                      <a:pt x="36005" y="3427"/>
                      <a:pt x="35986" y="3428"/>
                      <a:pt x="35966" y="3430"/>
                    </a:cubicBezTo>
                    <a:cubicBezTo>
                      <a:pt x="35843" y="3455"/>
                      <a:pt x="35856" y="3442"/>
                      <a:pt x="35794" y="3492"/>
                    </a:cubicBezTo>
                    <a:cubicBezTo>
                      <a:pt x="35750" y="3527"/>
                      <a:pt x="35731" y="3556"/>
                      <a:pt x="35683" y="3556"/>
                    </a:cubicBezTo>
                    <a:cubicBezTo>
                      <a:pt x="35664" y="3556"/>
                      <a:pt x="35641" y="3551"/>
                      <a:pt x="35609" y="3541"/>
                    </a:cubicBezTo>
                    <a:cubicBezTo>
                      <a:pt x="35511" y="3504"/>
                      <a:pt x="35412" y="3430"/>
                      <a:pt x="35350" y="3344"/>
                    </a:cubicBezTo>
                    <a:cubicBezTo>
                      <a:pt x="35318" y="3287"/>
                      <a:pt x="35312" y="3257"/>
                      <a:pt x="35302" y="3257"/>
                    </a:cubicBezTo>
                    <a:cubicBezTo>
                      <a:pt x="35296" y="3257"/>
                      <a:pt x="35289" y="3265"/>
                      <a:pt x="35276" y="3282"/>
                    </a:cubicBezTo>
                    <a:cubicBezTo>
                      <a:pt x="35227" y="3356"/>
                      <a:pt x="35166" y="3430"/>
                      <a:pt x="35129" y="3504"/>
                    </a:cubicBezTo>
                    <a:cubicBezTo>
                      <a:pt x="35092" y="3565"/>
                      <a:pt x="35042" y="3750"/>
                      <a:pt x="34993" y="3800"/>
                    </a:cubicBezTo>
                    <a:cubicBezTo>
                      <a:pt x="34953" y="3824"/>
                      <a:pt x="34960" y="3842"/>
                      <a:pt x="34942" y="3842"/>
                    </a:cubicBezTo>
                    <a:cubicBezTo>
                      <a:pt x="34933" y="3842"/>
                      <a:pt x="34917" y="3837"/>
                      <a:pt x="34882" y="3824"/>
                    </a:cubicBezTo>
                    <a:cubicBezTo>
                      <a:pt x="34759" y="3787"/>
                      <a:pt x="34648" y="3713"/>
                      <a:pt x="34562" y="3627"/>
                    </a:cubicBezTo>
                    <a:cubicBezTo>
                      <a:pt x="34488" y="3504"/>
                      <a:pt x="34402" y="3393"/>
                      <a:pt x="34303" y="3294"/>
                    </a:cubicBezTo>
                    <a:cubicBezTo>
                      <a:pt x="34254" y="3245"/>
                      <a:pt x="34192" y="3171"/>
                      <a:pt x="34204" y="3147"/>
                    </a:cubicBezTo>
                    <a:cubicBezTo>
                      <a:pt x="34211" y="3136"/>
                      <a:pt x="34221" y="3133"/>
                      <a:pt x="34232" y="3133"/>
                    </a:cubicBezTo>
                    <a:cubicBezTo>
                      <a:pt x="34262" y="3133"/>
                      <a:pt x="34304" y="3159"/>
                      <a:pt x="34340" y="3159"/>
                    </a:cubicBezTo>
                    <a:cubicBezTo>
                      <a:pt x="34344" y="3160"/>
                      <a:pt x="34350" y="3160"/>
                      <a:pt x="34355" y="3160"/>
                    </a:cubicBezTo>
                    <a:cubicBezTo>
                      <a:pt x="34417" y="3160"/>
                      <a:pt x="34555" y="3104"/>
                      <a:pt x="34488" y="3048"/>
                    </a:cubicBezTo>
                    <a:cubicBezTo>
                      <a:pt x="34439" y="2999"/>
                      <a:pt x="34365" y="2974"/>
                      <a:pt x="34303" y="2949"/>
                    </a:cubicBezTo>
                    <a:cubicBezTo>
                      <a:pt x="34266" y="2925"/>
                      <a:pt x="34254" y="2912"/>
                      <a:pt x="34315" y="2900"/>
                    </a:cubicBezTo>
                    <a:cubicBezTo>
                      <a:pt x="34365" y="2888"/>
                      <a:pt x="34439" y="2838"/>
                      <a:pt x="34365" y="2802"/>
                    </a:cubicBezTo>
                    <a:cubicBezTo>
                      <a:pt x="34303" y="2765"/>
                      <a:pt x="34229" y="2777"/>
                      <a:pt x="34291" y="2740"/>
                    </a:cubicBezTo>
                    <a:cubicBezTo>
                      <a:pt x="34340" y="2691"/>
                      <a:pt x="34451" y="2604"/>
                      <a:pt x="34340" y="2567"/>
                    </a:cubicBezTo>
                    <a:cubicBezTo>
                      <a:pt x="34241" y="2530"/>
                      <a:pt x="34266" y="2555"/>
                      <a:pt x="34204" y="2493"/>
                    </a:cubicBezTo>
                    <a:cubicBezTo>
                      <a:pt x="34162" y="2451"/>
                      <a:pt x="34110" y="2417"/>
                      <a:pt x="34048" y="2417"/>
                    </a:cubicBezTo>
                    <a:cubicBezTo>
                      <a:pt x="34039" y="2417"/>
                      <a:pt x="34029" y="2418"/>
                      <a:pt x="34020" y="2420"/>
                    </a:cubicBezTo>
                    <a:cubicBezTo>
                      <a:pt x="33985" y="2420"/>
                      <a:pt x="33961" y="2418"/>
                      <a:pt x="33941" y="2418"/>
                    </a:cubicBezTo>
                    <a:cubicBezTo>
                      <a:pt x="33912" y="2418"/>
                      <a:pt x="33894" y="2422"/>
                      <a:pt x="33872" y="2444"/>
                    </a:cubicBezTo>
                    <a:cubicBezTo>
                      <a:pt x="33834" y="2482"/>
                      <a:pt x="33825" y="2498"/>
                      <a:pt x="33812" y="2498"/>
                    </a:cubicBezTo>
                    <a:cubicBezTo>
                      <a:pt x="33808" y="2498"/>
                      <a:pt x="33804" y="2496"/>
                      <a:pt x="33798" y="2493"/>
                    </a:cubicBezTo>
                    <a:cubicBezTo>
                      <a:pt x="33761" y="2469"/>
                      <a:pt x="33798" y="2444"/>
                      <a:pt x="33736" y="2432"/>
                    </a:cubicBezTo>
                    <a:cubicBezTo>
                      <a:pt x="33729" y="2430"/>
                      <a:pt x="33721" y="2430"/>
                      <a:pt x="33714" y="2430"/>
                    </a:cubicBezTo>
                    <a:cubicBezTo>
                      <a:pt x="33683" y="2430"/>
                      <a:pt x="33650" y="2439"/>
                      <a:pt x="33616" y="2439"/>
                    </a:cubicBezTo>
                    <a:cubicBezTo>
                      <a:pt x="33587" y="2439"/>
                      <a:pt x="33557" y="2432"/>
                      <a:pt x="33527" y="2407"/>
                    </a:cubicBezTo>
                    <a:cubicBezTo>
                      <a:pt x="33465" y="2346"/>
                      <a:pt x="33391" y="2346"/>
                      <a:pt x="33367" y="2296"/>
                    </a:cubicBezTo>
                    <a:cubicBezTo>
                      <a:pt x="33344" y="2266"/>
                      <a:pt x="33349" y="2245"/>
                      <a:pt x="33339" y="2245"/>
                    </a:cubicBezTo>
                    <a:cubicBezTo>
                      <a:pt x="33333" y="2245"/>
                      <a:pt x="33321" y="2253"/>
                      <a:pt x="33293" y="2272"/>
                    </a:cubicBezTo>
                    <a:cubicBezTo>
                      <a:pt x="33219" y="2321"/>
                      <a:pt x="33219" y="2333"/>
                      <a:pt x="33194" y="2333"/>
                    </a:cubicBezTo>
                    <a:cubicBezTo>
                      <a:pt x="33174" y="2333"/>
                      <a:pt x="33163" y="2302"/>
                      <a:pt x="33140" y="2302"/>
                    </a:cubicBezTo>
                    <a:cubicBezTo>
                      <a:pt x="33134" y="2302"/>
                      <a:pt x="33128" y="2304"/>
                      <a:pt x="33120" y="2309"/>
                    </a:cubicBezTo>
                    <a:cubicBezTo>
                      <a:pt x="33096" y="2333"/>
                      <a:pt x="33009" y="2407"/>
                      <a:pt x="33034" y="2481"/>
                    </a:cubicBezTo>
                    <a:cubicBezTo>
                      <a:pt x="33046" y="2555"/>
                      <a:pt x="33120" y="2530"/>
                      <a:pt x="33071" y="2604"/>
                    </a:cubicBezTo>
                    <a:cubicBezTo>
                      <a:pt x="33034" y="2678"/>
                      <a:pt x="33083" y="2691"/>
                      <a:pt x="33022" y="2691"/>
                    </a:cubicBezTo>
                    <a:cubicBezTo>
                      <a:pt x="32948" y="2691"/>
                      <a:pt x="32837" y="2703"/>
                      <a:pt x="32861" y="2715"/>
                    </a:cubicBezTo>
                    <a:cubicBezTo>
                      <a:pt x="32895" y="2726"/>
                      <a:pt x="33061" y="2778"/>
                      <a:pt x="33035" y="2778"/>
                    </a:cubicBezTo>
                    <a:cubicBezTo>
                      <a:pt x="33033" y="2778"/>
                      <a:pt x="33028" y="2778"/>
                      <a:pt x="33022" y="2777"/>
                    </a:cubicBezTo>
                    <a:cubicBezTo>
                      <a:pt x="32960" y="2765"/>
                      <a:pt x="32898" y="2752"/>
                      <a:pt x="32849" y="2740"/>
                    </a:cubicBezTo>
                    <a:cubicBezTo>
                      <a:pt x="32738" y="2715"/>
                      <a:pt x="32369" y="2728"/>
                      <a:pt x="32319" y="2703"/>
                    </a:cubicBezTo>
                    <a:cubicBezTo>
                      <a:pt x="32270" y="2666"/>
                      <a:pt x="32270" y="2629"/>
                      <a:pt x="32233" y="2629"/>
                    </a:cubicBezTo>
                    <a:cubicBezTo>
                      <a:pt x="32203" y="2629"/>
                      <a:pt x="32166" y="2661"/>
                      <a:pt x="32121" y="2661"/>
                    </a:cubicBezTo>
                    <a:cubicBezTo>
                      <a:pt x="32109" y="2661"/>
                      <a:pt x="32098" y="2659"/>
                      <a:pt x="32085" y="2654"/>
                    </a:cubicBezTo>
                    <a:cubicBezTo>
                      <a:pt x="32024" y="2641"/>
                      <a:pt x="31839" y="2592"/>
                      <a:pt x="31851" y="2530"/>
                    </a:cubicBezTo>
                    <a:cubicBezTo>
                      <a:pt x="31863" y="2481"/>
                      <a:pt x="31987" y="2469"/>
                      <a:pt x="31950" y="2432"/>
                    </a:cubicBezTo>
                    <a:cubicBezTo>
                      <a:pt x="31922" y="2404"/>
                      <a:pt x="31887" y="2390"/>
                      <a:pt x="31851" y="2390"/>
                    </a:cubicBezTo>
                    <a:cubicBezTo>
                      <a:pt x="31839" y="2390"/>
                      <a:pt x="31826" y="2392"/>
                      <a:pt x="31814" y="2395"/>
                    </a:cubicBezTo>
                    <a:cubicBezTo>
                      <a:pt x="31629" y="2383"/>
                      <a:pt x="31444" y="2358"/>
                      <a:pt x="31260" y="2333"/>
                    </a:cubicBezTo>
                    <a:cubicBezTo>
                      <a:pt x="31161" y="2333"/>
                      <a:pt x="31063" y="2333"/>
                      <a:pt x="30964" y="2370"/>
                    </a:cubicBezTo>
                    <a:cubicBezTo>
                      <a:pt x="30947" y="2372"/>
                      <a:pt x="30927" y="2373"/>
                      <a:pt x="30907" y="2373"/>
                    </a:cubicBezTo>
                    <a:cubicBezTo>
                      <a:pt x="30876" y="2373"/>
                      <a:pt x="30844" y="2372"/>
                      <a:pt x="30815" y="2372"/>
                    </a:cubicBezTo>
                    <a:cubicBezTo>
                      <a:pt x="30754" y="2372"/>
                      <a:pt x="30709" y="2378"/>
                      <a:pt x="30730" y="2420"/>
                    </a:cubicBezTo>
                    <a:cubicBezTo>
                      <a:pt x="30775" y="2476"/>
                      <a:pt x="30810" y="2532"/>
                      <a:pt x="30750" y="2532"/>
                    </a:cubicBezTo>
                    <a:cubicBezTo>
                      <a:pt x="30744" y="2532"/>
                      <a:pt x="30737" y="2532"/>
                      <a:pt x="30730" y="2530"/>
                    </a:cubicBezTo>
                    <a:cubicBezTo>
                      <a:pt x="30656" y="2518"/>
                      <a:pt x="30582" y="2469"/>
                      <a:pt x="30619" y="2407"/>
                    </a:cubicBezTo>
                    <a:cubicBezTo>
                      <a:pt x="30656" y="2346"/>
                      <a:pt x="30594" y="2210"/>
                      <a:pt x="30570" y="2185"/>
                    </a:cubicBezTo>
                    <a:cubicBezTo>
                      <a:pt x="30568" y="2182"/>
                      <a:pt x="30567" y="2181"/>
                      <a:pt x="30565" y="2181"/>
                    </a:cubicBezTo>
                    <a:cubicBezTo>
                      <a:pt x="30554" y="2181"/>
                      <a:pt x="30540" y="2250"/>
                      <a:pt x="30508" y="2272"/>
                    </a:cubicBezTo>
                    <a:cubicBezTo>
                      <a:pt x="30459" y="2296"/>
                      <a:pt x="30397" y="2296"/>
                      <a:pt x="30348" y="2296"/>
                    </a:cubicBezTo>
                    <a:cubicBezTo>
                      <a:pt x="30274" y="2296"/>
                      <a:pt x="30249" y="2296"/>
                      <a:pt x="30225" y="2259"/>
                    </a:cubicBezTo>
                    <a:cubicBezTo>
                      <a:pt x="30200" y="2222"/>
                      <a:pt x="30249" y="2148"/>
                      <a:pt x="30188" y="2148"/>
                    </a:cubicBezTo>
                    <a:cubicBezTo>
                      <a:pt x="30175" y="2146"/>
                      <a:pt x="30166" y="2145"/>
                      <a:pt x="30157" y="2145"/>
                    </a:cubicBezTo>
                    <a:cubicBezTo>
                      <a:pt x="30123" y="2145"/>
                      <a:pt x="30111" y="2161"/>
                      <a:pt x="30052" y="2161"/>
                    </a:cubicBezTo>
                    <a:cubicBezTo>
                      <a:pt x="30003" y="2161"/>
                      <a:pt x="29959" y="2133"/>
                      <a:pt x="29917" y="2133"/>
                    </a:cubicBezTo>
                    <a:cubicBezTo>
                      <a:pt x="29896" y="2133"/>
                      <a:pt x="29876" y="2140"/>
                      <a:pt x="29855" y="2161"/>
                    </a:cubicBezTo>
                    <a:cubicBezTo>
                      <a:pt x="29793" y="2222"/>
                      <a:pt x="29719" y="2272"/>
                      <a:pt x="29744" y="2284"/>
                    </a:cubicBezTo>
                    <a:cubicBezTo>
                      <a:pt x="29769" y="2296"/>
                      <a:pt x="29781" y="2296"/>
                      <a:pt x="29830" y="2296"/>
                    </a:cubicBezTo>
                    <a:cubicBezTo>
                      <a:pt x="29892" y="2296"/>
                      <a:pt x="29929" y="2346"/>
                      <a:pt x="29880" y="2383"/>
                    </a:cubicBezTo>
                    <a:cubicBezTo>
                      <a:pt x="29818" y="2407"/>
                      <a:pt x="29781" y="2395"/>
                      <a:pt x="29707" y="2407"/>
                    </a:cubicBezTo>
                    <a:cubicBezTo>
                      <a:pt x="29633" y="2420"/>
                      <a:pt x="29670" y="2444"/>
                      <a:pt x="29596" y="2481"/>
                    </a:cubicBezTo>
                    <a:cubicBezTo>
                      <a:pt x="29522" y="2518"/>
                      <a:pt x="29522" y="2481"/>
                      <a:pt x="29448" y="2530"/>
                    </a:cubicBezTo>
                    <a:cubicBezTo>
                      <a:pt x="29374" y="2580"/>
                      <a:pt x="29288" y="2592"/>
                      <a:pt x="29202" y="2592"/>
                    </a:cubicBezTo>
                    <a:cubicBezTo>
                      <a:pt x="29147" y="2592"/>
                      <a:pt x="29100" y="2587"/>
                      <a:pt x="29061" y="2587"/>
                    </a:cubicBezTo>
                    <a:cubicBezTo>
                      <a:pt x="29012" y="2587"/>
                      <a:pt x="28976" y="2595"/>
                      <a:pt x="28956" y="2629"/>
                    </a:cubicBezTo>
                    <a:cubicBezTo>
                      <a:pt x="28919" y="2691"/>
                      <a:pt x="28956" y="2740"/>
                      <a:pt x="28820" y="2789"/>
                    </a:cubicBezTo>
                    <a:cubicBezTo>
                      <a:pt x="28767" y="2804"/>
                      <a:pt x="28719" y="2809"/>
                      <a:pt x="28686" y="2809"/>
                    </a:cubicBezTo>
                    <a:cubicBezTo>
                      <a:pt x="28636" y="2809"/>
                      <a:pt x="28620" y="2797"/>
                      <a:pt x="28672" y="2789"/>
                    </a:cubicBezTo>
                    <a:cubicBezTo>
                      <a:pt x="28746" y="2765"/>
                      <a:pt x="28845" y="2728"/>
                      <a:pt x="28857" y="2654"/>
                    </a:cubicBezTo>
                    <a:cubicBezTo>
                      <a:pt x="28882" y="2580"/>
                      <a:pt x="28906" y="2493"/>
                      <a:pt x="28956" y="2493"/>
                    </a:cubicBezTo>
                    <a:cubicBezTo>
                      <a:pt x="28987" y="2493"/>
                      <a:pt x="28992" y="2521"/>
                      <a:pt x="29008" y="2521"/>
                    </a:cubicBezTo>
                    <a:cubicBezTo>
                      <a:pt x="29011" y="2521"/>
                      <a:pt x="29014" y="2520"/>
                      <a:pt x="29017" y="2518"/>
                    </a:cubicBezTo>
                    <a:cubicBezTo>
                      <a:pt x="29066" y="2457"/>
                      <a:pt x="29128" y="2420"/>
                      <a:pt x="29190" y="2383"/>
                    </a:cubicBezTo>
                    <a:cubicBezTo>
                      <a:pt x="29301" y="2346"/>
                      <a:pt x="29399" y="2296"/>
                      <a:pt x="29498" y="2235"/>
                    </a:cubicBezTo>
                    <a:cubicBezTo>
                      <a:pt x="29596" y="2185"/>
                      <a:pt x="29683" y="2124"/>
                      <a:pt x="29769" y="2062"/>
                    </a:cubicBezTo>
                    <a:cubicBezTo>
                      <a:pt x="29867" y="1976"/>
                      <a:pt x="29978" y="1902"/>
                      <a:pt x="30101" y="1828"/>
                    </a:cubicBezTo>
                    <a:cubicBezTo>
                      <a:pt x="30212" y="1767"/>
                      <a:pt x="30336" y="1693"/>
                      <a:pt x="30459" y="1631"/>
                    </a:cubicBezTo>
                    <a:cubicBezTo>
                      <a:pt x="30545" y="1582"/>
                      <a:pt x="30619" y="1520"/>
                      <a:pt x="30681" y="1446"/>
                    </a:cubicBezTo>
                    <a:cubicBezTo>
                      <a:pt x="30718" y="1385"/>
                      <a:pt x="30742" y="1360"/>
                      <a:pt x="30705" y="1323"/>
                    </a:cubicBezTo>
                    <a:cubicBezTo>
                      <a:pt x="30662" y="1280"/>
                      <a:pt x="30638" y="1247"/>
                      <a:pt x="30616" y="1247"/>
                    </a:cubicBezTo>
                    <a:cubicBezTo>
                      <a:pt x="30613" y="1247"/>
                      <a:pt x="30610" y="1247"/>
                      <a:pt x="30607" y="1249"/>
                    </a:cubicBezTo>
                    <a:cubicBezTo>
                      <a:pt x="30590" y="1257"/>
                      <a:pt x="30585" y="1283"/>
                      <a:pt x="30575" y="1283"/>
                    </a:cubicBezTo>
                    <a:cubicBezTo>
                      <a:pt x="30571" y="1283"/>
                      <a:pt x="30565" y="1277"/>
                      <a:pt x="30557" y="1261"/>
                    </a:cubicBezTo>
                    <a:cubicBezTo>
                      <a:pt x="30533" y="1224"/>
                      <a:pt x="30557" y="1237"/>
                      <a:pt x="30496" y="1200"/>
                    </a:cubicBezTo>
                    <a:cubicBezTo>
                      <a:pt x="30446" y="1163"/>
                      <a:pt x="30385" y="1126"/>
                      <a:pt x="30434" y="1126"/>
                    </a:cubicBezTo>
                    <a:cubicBezTo>
                      <a:pt x="30445" y="1122"/>
                      <a:pt x="30456" y="1121"/>
                      <a:pt x="30467" y="1121"/>
                    </a:cubicBezTo>
                    <a:cubicBezTo>
                      <a:pt x="30493" y="1121"/>
                      <a:pt x="30519" y="1129"/>
                      <a:pt x="30545" y="1138"/>
                    </a:cubicBezTo>
                    <a:cubicBezTo>
                      <a:pt x="30570" y="1175"/>
                      <a:pt x="30619" y="1200"/>
                      <a:pt x="30668" y="1200"/>
                    </a:cubicBezTo>
                    <a:cubicBezTo>
                      <a:pt x="30718" y="1200"/>
                      <a:pt x="30816" y="1187"/>
                      <a:pt x="30779" y="1138"/>
                    </a:cubicBezTo>
                    <a:cubicBezTo>
                      <a:pt x="30742" y="1089"/>
                      <a:pt x="30754" y="1126"/>
                      <a:pt x="30730" y="1077"/>
                    </a:cubicBezTo>
                    <a:cubicBezTo>
                      <a:pt x="30693" y="1027"/>
                      <a:pt x="30718" y="1003"/>
                      <a:pt x="30681" y="953"/>
                    </a:cubicBezTo>
                    <a:cubicBezTo>
                      <a:pt x="30663" y="927"/>
                      <a:pt x="30658" y="901"/>
                      <a:pt x="30639" y="901"/>
                    </a:cubicBezTo>
                    <a:cubicBezTo>
                      <a:pt x="30631" y="901"/>
                      <a:pt x="30621" y="906"/>
                      <a:pt x="30607" y="916"/>
                    </a:cubicBezTo>
                    <a:cubicBezTo>
                      <a:pt x="30579" y="944"/>
                      <a:pt x="30543" y="1015"/>
                      <a:pt x="30523" y="1015"/>
                    </a:cubicBezTo>
                    <a:cubicBezTo>
                      <a:pt x="30516" y="1015"/>
                      <a:pt x="30511" y="1008"/>
                      <a:pt x="30508" y="990"/>
                    </a:cubicBezTo>
                    <a:cubicBezTo>
                      <a:pt x="30508" y="916"/>
                      <a:pt x="30545" y="892"/>
                      <a:pt x="30496" y="867"/>
                    </a:cubicBezTo>
                    <a:cubicBezTo>
                      <a:pt x="30459" y="830"/>
                      <a:pt x="30471" y="781"/>
                      <a:pt x="30409" y="781"/>
                    </a:cubicBezTo>
                    <a:cubicBezTo>
                      <a:pt x="30348" y="768"/>
                      <a:pt x="30373" y="732"/>
                      <a:pt x="30323" y="707"/>
                    </a:cubicBezTo>
                    <a:cubicBezTo>
                      <a:pt x="30278" y="696"/>
                      <a:pt x="30036" y="581"/>
                      <a:pt x="29958" y="581"/>
                    </a:cubicBezTo>
                    <a:cubicBezTo>
                      <a:pt x="29951" y="581"/>
                      <a:pt x="29945" y="582"/>
                      <a:pt x="29941" y="584"/>
                    </a:cubicBezTo>
                    <a:cubicBezTo>
                      <a:pt x="29894" y="603"/>
                      <a:pt x="29876" y="629"/>
                      <a:pt x="29842" y="629"/>
                    </a:cubicBezTo>
                    <a:cubicBezTo>
                      <a:pt x="29832" y="629"/>
                      <a:pt x="29820" y="626"/>
                      <a:pt x="29806" y="621"/>
                    </a:cubicBezTo>
                    <a:cubicBezTo>
                      <a:pt x="29736" y="612"/>
                      <a:pt x="29660" y="603"/>
                      <a:pt x="29587" y="603"/>
                    </a:cubicBezTo>
                    <a:cubicBezTo>
                      <a:pt x="29557" y="603"/>
                      <a:pt x="29527" y="605"/>
                      <a:pt x="29498" y="608"/>
                    </a:cubicBezTo>
                    <a:cubicBezTo>
                      <a:pt x="29441" y="608"/>
                      <a:pt x="29413" y="600"/>
                      <a:pt x="29395" y="600"/>
                    </a:cubicBezTo>
                    <a:cubicBezTo>
                      <a:pt x="29381" y="600"/>
                      <a:pt x="29373" y="605"/>
                      <a:pt x="29362" y="621"/>
                    </a:cubicBezTo>
                    <a:cubicBezTo>
                      <a:pt x="29338" y="658"/>
                      <a:pt x="29338" y="719"/>
                      <a:pt x="29288" y="719"/>
                    </a:cubicBezTo>
                    <a:cubicBezTo>
                      <a:pt x="29255" y="719"/>
                      <a:pt x="29113" y="741"/>
                      <a:pt x="29036" y="741"/>
                    </a:cubicBezTo>
                    <a:cubicBezTo>
                      <a:pt x="28998" y="741"/>
                      <a:pt x="28976" y="736"/>
                      <a:pt x="28993" y="719"/>
                    </a:cubicBezTo>
                    <a:cubicBezTo>
                      <a:pt x="29042" y="670"/>
                      <a:pt x="29091" y="633"/>
                      <a:pt x="29128" y="584"/>
                    </a:cubicBezTo>
                    <a:cubicBezTo>
                      <a:pt x="29165" y="547"/>
                      <a:pt x="29239" y="460"/>
                      <a:pt x="29177" y="448"/>
                    </a:cubicBezTo>
                    <a:cubicBezTo>
                      <a:pt x="29116" y="439"/>
                      <a:pt x="29049" y="431"/>
                      <a:pt x="28985" y="431"/>
                    </a:cubicBezTo>
                    <a:cubicBezTo>
                      <a:pt x="28958" y="431"/>
                      <a:pt x="28932" y="432"/>
                      <a:pt x="28906" y="436"/>
                    </a:cubicBezTo>
                    <a:cubicBezTo>
                      <a:pt x="28845" y="436"/>
                      <a:pt x="28758" y="436"/>
                      <a:pt x="28808" y="387"/>
                    </a:cubicBezTo>
                    <a:cubicBezTo>
                      <a:pt x="28869" y="350"/>
                      <a:pt x="28882" y="337"/>
                      <a:pt x="28795" y="337"/>
                    </a:cubicBezTo>
                    <a:cubicBezTo>
                      <a:pt x="28721" y="337"/>
                      <a:pt x="28623" y="362"/>
                      <a:pt x="28549" y="374"/>
                    </a:cubicBezTo>
                    <a:cubicBezTo>
                      <a:pt x="28475" y="374"/>
                      <a:pt x="28438" y="362"/>
                      <a:pt x="28549" y="325"/>
                    </a:cubicBezTo>
                    <a:cubicBezTo>
                      <a:pt x="28635" y="313"/>
                      <a:pt x="28721" y="276"/>
                      <a:pt x="28795" y="239"/>
                    </a:cubicBezTo>
                    <a:cubicBezTo>
                      <a:pt x="28804" y="230"/>
                      <a:pt x="28817" y="229"/>
                      <a:pt x="28832" y="229"/>
                    </a:cubicBezTo>
                    <a:cubicBezTo>
                      <a:pt x="28839" y="229"/>
                      <a:pt x="28847" y="229"/>
                      <a:pt x="28854" y="229"/>
                    </a:cubicBezTo>
                    <a:cubicBezTo>
                      <a:pt x="28875" y="229"/>
                      <a:pt x="28894" y="226"/>
                      <a:pt x="28894" y="202"/>
                    </a:cubicBezTo>
                    <a:cubicBezTo>
                      <a:pt x="28882" y="165"/>
                      <a:pt x="28882" y="103"/>
                      <a:pt x="28808" y="103"/>
                    </a:cubicBezTo>
                    <a:cubicBezTo>
                      <a:pt x="28758" y="103"/>
                      <a:pt x="28709" y="103"/>
                      <a:pt x="28660" y="91"/>
                    </a:cubicBezTo>
                    <a:cubicBezTo>
                      <a:pt x="28606" y="69"/>
                      <a:pt x="28504" y="0"/>
                      <a:pt x="2844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0" name="Google Shape;40871;p62">
                <a:extLst>
                  <a:ext uri="{FF2B5EF4-FFF2-40B4-BE49-F238E27FC236}">
                    <a16:creationId xmlns:a16="http://schemas.microsoft.com/office/drawing/2014/main" id="{5C2DFB1B-ED86-1B50-3E6A-A458B2122F84}"/>
                  </a:ext>
                </a:extLst>
              </p:cNvPr>
              <p:cNvSpPr/>
              <p:nvPr/>
            </p:nvSpPr>
            <p:spPr>
              <a:xfrm>
                <a:off x="4347950" y="4613175"/>
                <a:ext cx="20075" cy="75225"/>
              </a:xfrm>
              <a:custGeom>
                <a:avLst/>
                <a:gdLst/>
                <a:ahLst/>
                <a:cxnLst/>
                <a:rect l="l" t="t" r="r" b="b"/>
                <a:pathLst>
                  <a:path w="803" h="3009" extrusionOk="0">
                    <a:moveTo>
                      <a:pt x="241" y="0"/>
                    </a:moveTo>
                    <a:cubicBezTo>
                      <a:pt x="225" y="0"/>
                      <a:pt x="225" y="8"/>
                      <a:pt x="247" y="36"/>
                    </a:cubicBezTo>
                    <a:cubicBezTo>
                      <a:pt x="296" y="110"/>
                      <a:pt x="333" y="208"/>
                      <a:pt x="309" y="233"/>
                    </a:cubicBezTo>
                    <a:cubicBezTo>
                      <a:pt x="284" y="258"/>
                      <a:pt x="247" y="307"/>
                      <a:pt x="210" y="307"/>
                    </a:cubicBezTo>
                    <a:cubicBezTo>
                      <a:pt x="186" y="307"/>
                      <a:pt x="136" y="307"/>
                      <a:pt x="136" y="368"/>
                    </a:cubicBezTo>
                    <a:cubicBezTo>
                      <a:pt x="136" y="492"/>
                      <a:pt x="124" y="615"/>
                      <a:pt x="87" y="738"/>
                    </a:cubicBezTo>
                    <a:cubicBezTo>
                      <a:pt x="50" y="763"/>
                      <a:pt x="1" y="775"/>
                      <a:pt x="50" y="886"/>
                    </a:cubicBezTo>
                    <a:cubicBezTo>
                      <a:pt x="99" y="997"/>
                      <a:pt x="210" y="1058"/>
                      <a:pt x="210" y="1145"/>
                    </a:cubicBezTo>
                    <a:cubicBezTo>
                      <a:pt x="210" y="1219"/>
                      <a:pt x="247" y="1293"/>
                      <a:pt x="210" y="1379"/>
                    </a:cubicBezTo>
                    <a:cubicBezTo>
                      <a:pt x="198" y="1502"/>
                      <a:pt x="198" y="1638"/>
                      <a:pt x="223" y="1761"/>
                    </a:cubicBezTo>
                    <a:cubicBezTo>
                      <a:pt x="223" y="1798"/>
                      <a:pt x="210" y="1847"/>
                      <a:pt x="198" y="1896"/>
                    </a:cubicBezTo>
                    <a:cubicBezTo>
                      <a:pt x="149" y="1995"/>
                      <a:pt x="149" y="2118"/>
                      <a:pt x="161" y="2229"/>
                    </a:cubicBezTo>
                    <a:cubicBezTo>
                      <a:pt x="198" y="2291"/>
                      <a:pt x="161" y="2401"/>
                      <a:pt x="161" y="2525"/>
                    </a:cubicBezTo>
                    <a:cubicBezTo>
                      <a:pt x="136" y="2648"/>
                      <a:pt x="124" y="2771"/>
                      <a:pt x="124" y="2894"/>
                    </a:cubicBezTo>
                    <a:cubicBezTo>
                      <a:pt x="142" y="2974"/>
                      <a:pt x="147" y="3009"/>
                      <a:pt x="157" y="3009"/>
                    </a:cubicBezTo>
                    <a:cubicBezTo>
                      <a:pt x="161" y="3009"/>
                      <a:pt x="166" y="3003"/>
                      <a:pt x="173" y="2993"/>
                    </a:cubicBezTo>
                    <a:cubicBezTo>
                      <a:pt x="197" y="2957"/>
                      <a:pt x="175" y="2820"/>
                      <a:pt x="272" y="2820"/>
                    </a:cubicBezTo>
                    <a:cubicBezTo>
                      <a:pt x="276" y="2820"/>
                      <a:pt x="280" y="2820"/>
                      <a:pt x="284" y="2820"/>
                    </a:cubicBezTo>
                    <a:cubicBezTo>
                      <a:pt x="300" y="2824"/>
                      <a:pt x="314" y="2826"/>
                      <a:pt x="328" y="2826"/>
                    </a:cubicBezTo>
                    <a:cubicBezTo>
                      <a:pt x="367" y="2826"/>
                      <a:pt x="398" y="2814"/>
                      <a:pt x="420" y="2814"/>
                    </a:cubicBezTo>
                    <a:cubicBezTo>
                      <a:pt x="439" y="2814"/>
                      <a:pt x="452" y="2823"/>
                      <a:pt x="457" y="2857"/>
                    </a:cubicBezTo>
                    <a:cubicBezTo>
                      <a:pt x="457" y="2924"/>
                      <a:pt x="493" y="3005"/>
                      <a:pt x="510" y="3005"/>
                    </a:cubicBezTo>
                    <a:cubicBezTo>
                      <a:pt x="515" y="3005"/>
                      <a:pt x="518" y="2998"/>
                      <a:pt x="518" y="2981"/>
                    </a:cubicBezTo>
                    <a:cubicBezTo>
                      <a:pt x="518" y="2907"/>
                      <a:pt x="555" y="2820"/>
                      <a:pt x="469" y="2722"/>
                    </a:cubicBezTo>
                    <a:cubicBezTo>
                      <a:pt x="395" y="2623"/>
                      <a:pt x="309" y="2562"/>
                      <a:pt x="284" y="2451"/>
                    </a:cubicBezTo>
                    <a:cubicBezTo>
                      <a:pt x="260" y="2328"/>
                      <a:pt x="260" y="2180"/>
                      <a:pt x="296" y="2143"/>
                    </a:cubicBezTo>
                    <a:cubicBezTo>
                      <a:pt x="346" y="2093"/>
                      <a:pt x="370" y="2044"/>
                      <a:pt x="395" y="1983"/>
                    </a:cubicBezTo>
                    <a:cubicBezTo>
                      <a:pt x="395" y="1933"/>
                      <a:pt x="395" y="1933"/>
                      <a:pt x="481" y="1896"/>
                    </a:cubicBezTo>
                    <a:cubicBezTo>
                      <a:pt x="509" y="1882"/>
                      <a:pt x="538" y="1876"/>
                      <a:pt x="567" y="1876"/>
                    </a:cubicBezTo>
                    <a:cubicBezTo>
                      <a:pt x="615" y="1876"/>
                      <a:pt x="660" y="1895"/>
                      <a:pt x="691" y="1933"/>
                    </a:cubicBezTo>
                    <a:cubicBezTo>
                      <a:pt x="756" y="1989"/>
                      <a:pt x="800" y="2074"/>
                      <a:pt x="802" y="2074"/>
                    </a:cubicBezTo>
                    <a:cubicBezTo>
                      <a:pt x="802" y="2074"/>
                      <a:pt x="798" y="2065"/>
                      <a:pt x="789" y="2044"/>
                    </a:cubicBezTo>
                    <a:cubicBezTo>
                      <a:pt x="777" y="1995"/>
                      <a:pt x="728" y="1884"/>
                      <a:pt x="678" y="1761"/>
                    </a:cubicBezTo>
                    <a:cubicBezTo>
                      <a:pt x="641" y="1675"/>
                      <a:pt x="605" y="1576"/>
                      <a:pt x="580" y="1477"/>
                    </a:cubicBezTo>
                    <a:cubicBezTo>
                      <a:pt x="568" y="1366"/>
                      <a:pt x="457" y="898"/>
                      <a:pt x="444" y="824"/>
                    </a:cubicBezTo>
                    <a:cubicBezTo>
                      <a:pt x="432" y="738"/>
                      <a:pt x="457" y="701"/>
                      <a:pt x="457" y="603"/>
                    </a:cubicBezTo>
                    <a:cubicBezTo>
                      <a:pt x="457" y="516"/>
                      <a:pt x="395" y="221"/>
                      <a:pt x="383" y="122"/>
                    </a:cubicBezTo>
                    <a:cubicBezTo>
                      <a:pt x="370" y="36"/>
                      <a:pt x="370" y="11"/>
                      <a:pt x="346" y="11"/>
                    </a:cubicBezTo>
                    <a:cubicBezTo>
                      <a:pt x="299" y="11"/>
                      <a:pt x="259" y="0"/>
                      <a:pt x="24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1" name="Google Shape;40872;p62">
                <a:extLst>
                  <a:ext uri="{FF2B5EF4-FFF2-40B4-BE49-F238E27FC236}">
                    <a16:creationId xmlns:a16="http://schemas.microsoft.com/office/drawing/2014/main" id="{FD56138D-3A49-425A-C821-8FAA3C921C36}"/>
                  </a:ext>
                </a:extLst>
              </p:cNvPr>
              <p:cNvSpPr/>
              <p:nvPr/>
            </p:nvSpPr>
            <p:spPr>
              <a:xfrm>
                <a:off x="3453050" y="4602275"/>
                <a:ext cx="31500" cy="35425"/>
              </a:xfrm>
              <a:custGeom>
                <a:avLst/>
                <a:gdLst/>
                <a:ahLst/>
                <a:cxnLst/>
                <a:rect l="l" t="t" r="r" b="b"/>
                <a:pathLst>
                  <a:path w="1260" h="1417" extrusionOk="0">
                    <a:moveTo>
                      <a:pt x="1012" y="0"/>
                    </a:moveTo>
                    <a:cubicBezTo>
                      <a:pt x="1005" y="0"/>
                      <a:pt x="998" y="1"/>
                      <a:pt x="989" y="4"/>
                    </a:cubicBezTo>
                    <a:cubicBezTo>
                      <a:pt x="940" y="16"/>
                      <a:pt x="890" y="4"/>
                      <a:pt x="829" y="41"/>
                    </a:cubicBezTo>
                    <a:cubicBezTo>
                      <a:pt x="816" y="65"/>
                      <a:pt x="792" y="77"/>
                      <a:pt x="755" y="77"/>
                    </a:cubicBezTo>
                    <a:cubicBezTo>
                      <a:pt x="748" y="81"/>
                      <a:pt x="740" y="83"/>
                      <a:pt x="733" y="83"/>
                    </a:cubicBezTo>
                    <a:cubicBezTo>
                      <a:pt x="716" y="83"/>
                      <a:pt x="698" y="74"/>
                      <a:pt x="681" y="65"/>
                    </a:cubicBezTo>
                    <a:cubicBezTo>
                      <a:pt x="662" y="59"/>
                      <a:pt x="646" y="57"/>
                      <a:pt x="632" y="57"/>
                    </a:cubicBezTo>
                    <a:cubicBezTo>
                      <a:pt x="588" y="57"/>
                      <a:pt x="558" y="77"/>
                      <a:pt x="521" y="77"/>
                    </a:cubicBezTo>
                    <a:cubicBezTo>
                      <a:pt x="471" y="77"/>
                      <a:pt x="508" y="102"/>
                      <a:pt x="521" y="114"/>
                    </a:cubicBezTo>
                    <a:cubicBezTo>
                      <a:pt x="545" y="139"/>
                      <a:pt x="459" y="164"/>
                      <a:pt x="447" y="176"/>
                    </a:cubicBezTo>
                    <a:cubicBezTo>
                      <a:pt x="434" y="176"/>
                      <a:pt x="385" y="213"/>
                      <a:pt x="459" y="213"/>
                    </a:cubicBezTo>
                    <a:cubicBezTo>
                      <a:pt x="521" y="213"/>
                      <a:pt x="582" y="275"/>
                      <a:pt x="545" y="287"/>
                    </a:cubicBezTo>
                    <a:cubicBezTo>
                      <a:pt x="508" y="299"/>
                      <a:pt x="410" y="324"/>
                      <a:pt x="385" y="336"/>
                    </a:cubicBezTo>
                    <a:cubicBezTo>
                      <a:pt x="356" y="351"/>
                      <a:pt x="327" y="357"/>
                      <a:pt x="301" y="357"/>
                    </a:cubicBezTo>
                    <a:cubicBezTo>
                      <a:pt x="282" y="357"/>
                      <a:pt x="265" y="354"/>
                      <a:pt x="250" y="349"/>
                    </a:cubicBezTo>
                    <a:cubicBezTo>
                      <a:pt x="188" y="349"/>
                      <a:pt x="77" y="398"/>
                      <a:pt x="114" y="398"/>
                    </a:cubicBezTo>
                    <a:cubicBezTo>
                      <a:pt x="163" y="398"/>
                      <a:pt x="176" y="422"/>
                      <a:pt x="139" y="435"/>
                    </a:cubicBezTo>
                    <a:cubicBezTo>
                      <a:pt x="102" y="435"/>
                      <a:pt x="52" y="472"/>
                      <a:pt x="114" y="472"/>
                    </a:cubicBezTo>
                    <a:cubicBezTo>
                      <a:pt x="176" y="472"/>
                      <a:pt x="40" y="496"/>
                      <a:pt x="89" y="496"/>
                    </a:cubicBezTo>
                    <a:cubicBezTo>
                      <a:pt x="139" y="496"/>
                      <a:pt x="225" y="558"/>
                      <a:pt x="188" y="583"/>
                    </a:cubicBezTo>
                    <a:cubicBezTo>
                      <a:pt x="151" y="607"/>
                      <a:pt x="52" y="681"/>
                      <a:pt x="114" y="706"/>
                    </a:cubicBezTo>
                    <a:cubicBezTo>
                      <a:pt x="163" y="718"/>
                      <a:pt x="225" y="731"/>
                      <a:pt x="274" y="743"/>
                    </a:cubicBezTo>
                    <a:cubicBezTo>
                      <a:pt x="299" y="743"/>
                      <a:pt x="336" y="743"/>
                      <a:pt x="299" y="804"/>
                    </a:cubicBezTo>
                    <a:cubicBezTo>
                      <a:pt x="250" y="891"/>
                      <a:pt x="213" y="965"/>
                      <a:pt x="188" y="1051"/>
                    </a:cubicBezTo>
                    <a:cubicBezTo>
                      <a:pt x="163" y="1112"/>
                      <a:pt x="126" y="1137"/>
                      <a:pt x="77" y="1137"/>
                    </a:cubicBezTo>
                    <a:cubicBezTo>
                      <a:pt x="40" y="1137"/>
                      <a:pt x="16" y="1162"/>
                      <a:pt x="77" y="1162"/>
                    </a:cubicBezTo>
                    <a:cubicBezTo>
                      <a:pt x="151" y="1162"/>
                      <a:pt x="151" y="1174"/>
                      <a:pt x="114" y="1174"/>
                    </a:cubicBezTo>
                    <a:cubicBezTo>
                      <a:pt x="68" y="1174"/>
                      <a:pt x="1" y="1249"/>
                      <a:pt x="32" y="1249"/>
                    </a:cubicBezTo>
                    <a:cubicBezTo>
                      <a:pt x="34" y="1249"/>
                      <a:pt x="37" y="1249"/>
                      <a:pt x="40" y="1248"/>
                    </a:cubicBezTo>
                    <a:cubicBezTo>
                      <a:pt x="74" y="1240"/>
                      <a:pt x="119" y="1220"/>
                      <a:pt x="136" y="1220"/>
                    </a:cubicBezTo>
                    <a:cubicBezTo>
                      <a:pt x="144" y="1220"/>
                      <a:pt x="147" y="1224"/>
                      <a:pt x="139" y="1236"/>
                    </a:cubicBezTo>
                    <a:cubicBezTo>
                      <a:pt x="107" y="1257"/>
                      <a:pt x="84" y="1353"/>
                      <a:pt x="103" y="1353"/>
                    </a:cubicBezTo>
                    <a:cubicBezTo>
                      <a:pt x="106" y="1353"/>
                      <a:pt x="109" y="1351"/>
                      <a:pt x="114" y="1347"/>
                    </a:cubicBezTo>
                    <a:cubicBezTo>
                      <a:pt x="148" y="1329"/>
                      <a:pt x="189" y="1306"/>
                      <a:pt x="206" y="1306"/>
                    </a:cubicBezTo>
                    <a:cubicBezTo>
                      <a:pt x="213" y="1306"/>
                      <a:pt x="216" y="1311"/>
                      <a:pt x="213" y="1322"/>
                    </a:cubicBezTo>
                    <a:cubicBezTo>
                      <a:pt x="192" y="1343"/>
                      <a:pt x="206" y="1416"/>
                      <a:pt x="226" y="1416"/>
                    </a:cubicBezTo>
                    <a:cubicBezTo>
                      <a:pt x="230" y="1416"/>
                      <a:pt x="233" y="1414"/>
                      <a:pt x="237" y="1408"/>
                    </a:cubicBezTo>
                    <a:cubicBezTo>
                      <a:pt x="243" y="1396"/>
                      <a:pt x="256" y="1396"/>
                      <a:pt x="274" y="1396"/>
                    </a:cubicBezTo>
                    <a:cubicBezTo>
                      <a:pt x="293" y="1396"/>
                      <a:pt x="317" y="1396"/>
                      <a:pt x="348" y="1384"/>
                    </a:cubicBezTo>
                    <a:cubicBezTo>
                      <a:pt x="422" y="1359"/>
                      <a:pt x="595" y="1236"/>
                      <a:pt x="693" y="1199"/>
                    </a:cubicBezTo>
                    <a:cubicBezTo>
                      <a:pt x="749" y="1180"/>
                      <a:pt x="795" y="1180"/>
                      <a:pt x="835" y="1180"/>
                    </a:cubicBezTo>
                    <a:cubicBezTo>
                      <a:pt x="875" y="1180"/>
                      <a:pt x="909" y="1180"/>
                      <a:pt x="940" y="1162"/>
                    </a:cubicBezTo>
                    <a:cubicBezTo>
                      <a:pt x="1001" y="1125"/>
                      <a:pt x="1001" y="1063"/>
                      <a:pt x="1014" y="1002"/>
                    </a:cubicBezTo>
                    <a:cubicBezTo>
                      <a:pt x="1038" y="928"/>
                      <a:pt x="1100" y="891"/>
                      <a:pt x="1075" y="755"/>
                    </a:cubicBezTo>
                    <a:cubicBezTo>
                      <a:pt x="1063" y="657"/>
                      <a:pt x="1026" y="570"/>
                      <a:pt x="989" y="484"/>
                    </a:cubicBezTo>
                    <a:lnTo>
                      <a:pt x="989" y="459"/>
                    </a:lnTo>
                    <a:cubicBezTo>
                      <a:pt x="1026" y="459"/>
                      <a:pt x="1075" y="447"/>
                      <a:pt x="1100" y="422"/>
                    </a:cubicBezTo>
                    <a:cubicBezTo>
                      <a:pt x="1161" y="373"/>
                      <a:pt x="1198" y="299"/>
                      <a:pt x="1223" y="287"/>
                    </a:cubicBezTo>
                    <a:cubicBezTo>
                      <a:pt x="1260" y="262"/>
                      <a:pt x="1186" y="213"/>
                      <a:pt x="1161" y="213"/>
                    </a:cubicBezTo>
                    <a:cubicBezTo>
                      <a:pt x="1124" y="213"/>
                      <a:pt x="1137" y="213"/>
                      <a:pt x="1149" y="188"/>
                    </a:cubicBezTo>
                    <a:cubicBezTo>
                      <a:pt x="1137" y="139"/>
                      <a:pt x="1112" y="90"/>
                      <a:pt x="1087" y="41"/>
                    </a:cubicBezTo>
                    <a:cubicBezTo>
                      <a:pt x="1047" y="20"/>
                      <a:pt x="1040" y="0"/>
                      <a:pt x="101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2" name="Google Shape;40873;p62">
                <a:extLst>
                  <a:ext uri="{FF2B5EF4-FFF2-40B4-BE49-F238E27FC236}">
                    <a16:creationId xmlns:a16="http://schemas.microsoft.com/office/drawing/2014/main" id="{42D4CF76-D54A-6D01-0F25-B8C7D73F1DC1}"/>
                  </a:ext>
                </a:extLst>
              </p:cNvPr>
              <p:cNvSpPr/>
              <p:nvPr/>
            </p:nvSpPr>
            <p:spPr>
              <a:xfrm>
                <a:off x="3080400" y="4239175"/>
                <a:ext cx="365975" cy="316825"/>
              </a:xfrm>
              <a:custGeom>
                <a:avLst/>
                <a:gdLst/>
                <a:ahLst/>
                <a:cxnLst/>
                <a:rect l="l" t="t" r="r" b="b"/>
                <a:pathLst>
                  <a:path w="14639" h="12673" extrusionOk="0">
                    <a:moveTo>
                      <a:pt x="4177" y="6248"/>
                    </a:moveTo>
                    <a:lnTo>
                      <a:pt x="4177" y="6248"/>
                    </a:lnTo>
                    <a:cubicBezTo>
                      <a:pt x="4177" y="6255"/>
                      <a:pt x="4179" y="6262"/>
                      <a:pt x="4180" y="6262"/>
                    </a:cubicBezTo>
                    <a:cubicBezTo>
                      <a:pt x="4180" y="6262"/>
                      <a:pt x="4180" y="6258"/>
                      <a:pt x="4177" y="6248"/>
                    </a:cubicBezTo>
                    <a:close/>
                    <a:moveTo>
                      <a:pt x="9525" y="1"/>
                    </a:moveTo>
                    <a:cubicBezTo>
                      <a:pt x="9303" y="1"/>
                      <a:pt x="9081" y="13"/>
                      <a:pt x="8859" y="38"/>
                    </a:cubicBezTo>
                    <a:cubicBezTo>
                      <a:pt x="8759" y="60"/>
                      <a:pt x="8790" y="152"/>
                      <a:pt x="8751" y="152"/>
                    </a:cubicBezTo>
                    <a:cubicBezTo>
                      <a:pt x="8747" y="152"/>
                      <a:pt x="8742" y="151"/>
                      <a:pt x="8736" y="148"/>
                    </a:cubicBezTo>
                    <a:cubicBezTo>
                      <a:pt x="8681" y="138"/>
                      <a:pt x="8539" y="58"/>
                      <a:pt x="8482" y="58"/>
                    </a:cubicBezTo>
                    <a:cubicBezTo>
                      <a:pt x="8475" y="58"/>
                      <a:pt x="8469" y="60"/>
                      <a:pt x="8465" y="62"/>
                    </a:cubicBezTo>
                    <a:cubicBezTo>
                      <a:pt x="8440" y="112"/>
                      <a:pt x="8404" y="124"/>
                      <a:pt x="8354" y="124"/>
                    </a:cubicBezTo>
                    <a:cubicBezTo>
                      <a:pt x="8330" y="124"/>
                      <a:pt x="8304" y="123"/>
                      <a:pt x="8281" y="123"/>
                    </a:cubicBezTo>
                    <a:cubicBezTo>
                      <a:pt x="8225" y="123"/>
                      <a:pt x="8187" y="129"/>
                      <a:pt x="8231" y="173"/>
                    </a:cubicBezTo>
                    <a:cubicBezTo>
                      <a:pt x="8293" y="247"/>
                      <a:pt x="8736" y="321"/>
                      <a:pt x="8650" y="321"/>
                    </a:cubicBezTo>
                    <a:cubicBezTo>
                      <a:pt x="8564" y="321"/>
                      <a:pt x="8243" y="420"/>
                      <a:pt x="8157" y="420"/>
                    </a:cubicBezTo>
                    <a:cubicBezTo>
                      <a:pt x="8078" y="420"/>
                      <a:pt x="8268" y="533"/>
                      <a:pt x="8243" y="533"/>
                    </a:cubicBezTo>
                    <a:cubicBezTo>
                      <a:pt x="8241" y="533"/>
                      <a:pt x="8237" y="533"/>
                      <a:pt x="8231" y="530"/>
                    </a:cubicBezTo>
                    <a:cubicBezTo>
                      <a:pt x="8157" y="506"/>
                      <a:pt x="8095" y="469"/>
                      <a:pt x="8046" y="432"/>
                    </a:cubicBezTo>
                    <a:cubicBezTo>
                      <a:pt x="8036" y="421"/>
                      <a:pt x="8017" y="418"/>
                      <a:pt x="7995" y="418"/>
                    </a:cubicBezTo>
                    <a:cubicBezTo>
                      <a:pt x="7947" y="418"/>
                      <a:pt x="7880" y="434"/>
                      <a:pt x="7828" y="434"/>
                    </a:cubicBezTo>
                    <a:cubicBezTo>
                      <a:pt x="7818" y="434"/>
                      <a:pt x="7808" y="433"/>
                      <a:pt x="7800" y="432"/>
                    </a:cubicBezTo>
                    <a:cubicBezTo>
                      <a:pt x="7652" y="358"/>
                      <a:pt x="7492" y="296"/>
                      <a:pt x="7332" y="247"/>
                    </a:cubicBezTo>
                    <a:cubicBezTo>
                      <a:pt x="7316" y="244"/>
                      <a:pt x="7303" y="243"/>
                      <a:pt x="7292" y="243"/>
                    </a:cubicBezTo>
                    <a:cubicBezTo>
                      <a:pt x="7212" y="243"/>
                      <a:pt x="7219" y="309"/>
                      <a:pt x="7122" y="309"/>
                    </a:cubicBezTo>
                    <a:cubicBezTo>
                      <a:pt x="6999" y="309"/>
                      <a:pt x="6617" y="309"/>
                      <a:pt x="6703" y="358"/>
                    </a:cubicBezTo>
                    <a:cubicBezTo>
                      <a:pt x="6888" y="432"/>
                      <a:pt x="7085" y="493"/>
                      <a:pt x="7282" y="506"/>
                    </a:cubicBezTo>
                    <a:cubicBezTo>
                      <a:pt x="7418" y="506"/>
                      <a:pt x="7898" y="567"/>
                      <a:pt x="7923" y="641"/>
                    </a:cubicBezTo>
                    <a:cubicBezTo>
                      <a:pt x="7944" y="716"/>
                      <a:pt x="7947" y="848"/>
                      <a:pt x="7931" y="848"/>
                    </a:cubicBezTo>
                    <a:cubicBezTo>
                      <a:pt x="7929" y="848"/>
                      <a:pt x="7926" y="845"/>
                      <a:pt x="7923" y="838"/>
                    </a:cubicBezTo>
                    <a:cubicBezTo>
                      <a:pt x="7898" y="789"/>
                      <a:pt x="7935" y="703"/>
                      <a:pt x="7775" y="654"/>
                    </a:cubicBezTo>
                    <a:cubicBezTo>
                      <a:pt x="7681" y="625"/>
                      <a:pt x="7604" y="613"/>
                      <a:pt x="7559" y="613"/>
                    </a:cubicBezTo>
                    <a:cubicBezTo>
                      <a:pt x="7527" y="613"/>
                      <a:pt x="7511" y="619"/>
                      <a:pt x="7516" y="629"/>
                    </a:cubicBezTo>
                    <a:cubicBezTo>
                      <a:pt x="7516" y="650"/>
                      <a:pt x="7580" y="762"/>
                      <a:pt x="7559" y="762"/>
                    </a:cubicBezTo>
                    <a:cubicBezTo>
                      <a:pt x="7555" y="762"/>
                      <a:pt x="7550" y="759"/>
                      <a:pt x="7541" y="752"/>
                    </a:cubicBezTo>
                    <a:cubicBezTo>
                      <a:pt x="7479" y="691"/>
                      <a:pt x="7467" y="629"/>
                      <a:pt x="7369" y="592"/>
                    </a:cubicBezTo>
                    <a:cubicBezTo>
                      <a:pt x="7188" y="574"/>
                      <a:pt x="7008" y="563"/>
                      <a:pt x="6832" y="563"/>
                    </a:cubicBezTo>
                    <a:cubicBezTo>
                      <a:pt x="6768" y="563"/>
                      <a:pt x="6704" y="564"/>
                      <a:pt x="6642" y="567"/>
                    </a:cubicBezTo>
                    <a:cubicBezTo>
                      <a:pt x="6580" y="580"/>
                      <a:pt x="6937" y="789"/>
                      <a:pt x="7110" y="875"/>
                    </a:cubicBezTo>
                    <a:cubicBezTo>
                      <a:pt x="7241" y="937"/>
                      <a:pt x="7267" y="961"/>
                      <a:pt x="7248" y="961"/>
                    </a:cubicBezTo>
                    <a:cubicBezTo>
                      <a:pt x="7241" y="961"/>
                      <a:pt x="7226" y="957"/>
                      <a:pt x="7208" y="949"/>
                    </a:cubicBezTo>
                    <a:cubicBezTo>
                      <a:pt x="7141" y="937"/>
                      <a:pt x="7076" y="931"/>
                      <a:pt x="7011" y="931"/>
                    </a:cubicBezTo>
                    <a:cubicBezTo>
                      <a:pt x="6947" y="931"/>
                      <a:pt x="6882" y="937"/>
                      <a:pt x="6814" y="949"/>
                    </a:cubicBezTo>
                    <a:cubicBezTo>
                      <a:pt x="6792" y="972"/>
                      <a:pt x="6830" y="1076"/>
                      <a:pt x="6828" y="1076"/>
                    </a:cubicBezTo>
                    <a:cubicBezTo>
                      <a:pt x="6828" y="1076"/>
                      <a:pt x="6827" y="1075"/>
                      <a:pt x="6826" y="1073"/>
                    </a:cubicBezTo>
                    <a:cubicBezTo>
                      <a:pt x="6814" y="1048"/>
                      <a:pt x="6703" y="962"/>
                      <a:pt x="6715" y="937"/>
                    </a:cubicBezTo>
                    <a:cubicBezTo>
                      <a:pt x="6728" y="900"/>
                      <a:pt x="6863" y="925"/>
                      <a:pt x="6839" y="900"/>
                    </a:cubicBezTo>
                    <a:cubicBezTo>
                      <a:pt x="6765" y="814"/>
                      <a:pt x="6679" y="740"/>
                      <a:pt x="6568" y="703"/>
                    </a:cubicBezTo>
                    <a:cubicBezTo>
                      <a:pt x="6469" y="670"/>
                      <a:pt x="6310" y="643"/>
                      <a:pt x="6219" y="643"/>
                    </a:cubicBezTo>
                    <a:cubicBezTo>
                      <a:pt x="6173" y="643"/>
                      <a:pt x="6145" y="650"/>
                      <a:pt x="6149" y="666"/>
                    </a:cubicBezTo>
                    <a:cubicBezTo>
                      <a:pt x="6210" y="765"/>
                      <a:pt x="6297" y="851"/>
                      <a:pt x="6407" y="888"/>
                    </a:cubicBezTo>
                    <a:cubicBezTo>
                      <a:pt x="6580" y="949"/>
                      <a:pt x="6740" y="1036"/>
                      <a:pt x="6863" y="1171"/>
                    </a:cubicBezTo>
                    <a:cubicBezTo>
                      <a:pt x="6873" y="1219"/>
                      <a:pt x="6830" y="1289"/>
                      <a:pt x="6776" y="1289"/>
                    </a:cubicBezTo>
                    <a:cubicBezTo>
                      <a:pt x="6761" y="1289"/>
                      <a:pt x="6744" y="1283"/>
                      <a:pt x="6728" y="1270"/>
                    </a:cubicBezTo>
                    <a:cubicBezTo>
                      <a:pt x="6617" y="1196"/>
                      <a:pt x="6518" y="1122"/>
                      <a:pt x="6407" y="1060"/>
                    </a:cubicBezTo>
                    <a:cubicBezTo>
                      <a:pt x="6334" y="1036"/>
                      <a:pt x="5717" y="789"/>
                      <a:pt x="5631" y="777"/>
                    </a:cubicBezTo>
                    <a:cubicBezTo>
                      <a:pt x="5594" y="771"/>
                      <a:pt x="5511" y="765"/>
                      <a:pt x="5440" y="765"/>
                    </a:cubicBezTo>
                    <a:cubicBezTo>
                      <a:pt x="5369" y="765"/>
                      <a:pt x="5311" y="771"/>
                      <a:pt x="5323" y="789"/>
                    </a:cubicBezTo>
                    <a:cubicBezTo>
                      <a:pt x="5348" y="838"/>
                      <a:pt x="5434" y="1036"/>
                      <a:pt x="5508" y="1073"/>
                    </a:cubicBezTo>
                    <a:cubicBezTo>
                      <a:pt x="5582" y="1110"/>
                      <a:pt x="5680" y="1183"/>
                      <a:pt x="5594" y="1183"/>
                    </a:cubicBezTo>
                    <a:cubicBezTo>
                      <a:pt x="5537" y="1183"/>
                      <a:pt x="5430" y="1167"/>
                      <a:pt x="5369" y="1167"/>
                    </a:cubicBezTo>
                    <a:cubicBezTo>
                      <a:pt x="5338" y="1167"/>
                      <a:pt x="5319" y="1171"/>
                      <a:pt x="5323" y="1183"/>
                    </a:cubicBezTo>
                    <a:cubicBezTo>
                      <a:pt x="5323" y="1220"/>
                      <a:pt x="5483" y="1282"/>
                      <a:pt x="5520" y="1319"/>
                    </a:cubicBezTo>
                    <a:cubicBezTo>
                      <a:pt x="5534" y="1339"/>
                      <a:pt x="5543" y="1352"/>
                      <a:pt x="5534" y="1352"/>
                    </a:cubicBezTo>
                    <a:cubicBezTo>
                      <a:pt x="5526" y="1352"/>
                      <a:pt x="5505" y="1342"/>
                      <a:pt x="5459" y="1319"/>
                    </a:cubicBezTo>
                    <a:cubicBezTo>
                      <a:pt x="5274" y="1233"/>
                      <a:pt x="5089" y="1147"/>
                      <a:pt x="4892" y="1073"/>
                    </a:cubicBezTo>
                    <a:cubicBezTo>
                      <a:pt x="4855" y="1073"/>
                      <a:pt x="4843" y="1233"/>
                      <a:pt x="4818" y="1245"/>
                    </a:cubicBezTo>
                    <a:cubicBezTo>
                      <a:pt x="4793" y="1257"/>
                      <a:pt x="4756" y="1257"/>
                      <a:pt x="4732" y="1307"/>
                    </a:cubicBezTo>
                    <a:cubicBezTo>
                      <a:pt x="4710" y="1340"/>
                      <a:pt x="4668" y="1472"/>
                      <a:pt x="4650" y="1472"/>
                    </a:cubicBezTo>
                    <a:cubicBezTo>
                      <a:pt x="4648" y="1472"/>
                      <a:pt x="4647" y="1471"/>
                      <a:pt x="4645" y="1467"/>
                    </a:cubicBezTo>
                    <a:cubicBezTo>
                      <a:pt x="4621" y="1393"/>
                      <a:pt x="4633" y="1307"/>
                      <a:pt x="4670" y="1245"/>
                    </a:cubicBezTo>
                    <a:cubicBezTo>
                      <a:pt x="4732" y="1171"/>
                      <a:pt x="4682" y="949"/>
                      <a:pt x="4572" y="925"/>
                    </a:cubicBezTo>
                    <a:cubicBezTo>
                      <a:pt x="4522" y="906"/>
                      <a:pt x="4467" y="897"/>
                      <a:pt x="4410" y="897"/>
                    </a:cubicBezTo>
                    <a:cubicBezTo>
                      <a:pt x="4353" y="897"/>
                      <a:pt x="4294" y="906"/>
                      <a:pt x="4239" y="925"/>
                    </a:cubicBezTo>
                    <a:cubicBezTo>
                      <a:pt x="4066" y="962"/>
                      <a:pt x="3721" y="1023"/>
                      <a:pt x="3561" y="1048"/>
                    </a:cubicBezTo>
                    <a:cubicBezTo>
                      <a:pt x="3401" y="1060"/>
                      <a:pt x="3266" y="1110"/>
                      <a:pt x="3339" y="1122"/>
                    </a:cubicBezTo>
                    <a:cubicBezTo>
                      <a:pt x="3426" y="1122"/>
                      <a:pt x="3500" y="1159"/>
                      <a:pt x="3549" y="1220"/>
                    </a:cubicBezTo>
                    <a:cubicBezTo>
                      <a:pt x="3623" y="1294"/>
                      <a:pt x="3660" y="1294"/>
                      <a:pt x="3734" y="1331"/>
                    </a:cubicBezTo>
                    <a:cubicBezTo>
                      <a:pt x="3795" y="1362"/>
                      <a:pt x="3922" y="1501"/>
                      <a:pt x="3890" y="1501"/>
                    </a:cubicBezTo>
                    <a:cubicBezTo>
                      <a:pt x="3883" y="1501"/>
                      <a:pt x="3869" y="1494"/>
                      <a:pt x="3845" y="1479"/>
                    </a:cubicBezTo>
                    <a:cubicBezTo>
                      <a:pt x="3721" y="1405"/>
                      <a:pt x="3635" y="1418"/>
                      <a:pt x="3561" y="1381"/>
                    </a:cubicBezTo>
                    <a:cubicBezTo>
                      <a:pt x="3487" y="1331"/>
                      <a:pt x="3500" y="1233"/>
                      <a:pt x="3389" y="1208"/>
                    </a:cubicBezTo>
                    <a:cubicBezTo>
                      <a:pt x="3336" y="1199"/>
                      <a:pt x="3282" y="1195"/>
                      <a:pt x="3227" y="1195"/>
                    </a:cubicBezTo>
                    <a:cubicBezTo>
                      <a:pt x="3127" y="1195"/>
                      <a:pt x="3024" y="1209"/>
                      <a:pt x="2921" y="1233"/>
                    </a:cubicBezTo>
                    <a:cubicBezTo>
                      <a:pt x="2810" y="1257"/>
                      <a:pt x="2797" y="1270"/>
                      <a:pt x="2847" y="1331"/>
                    </a:cubicBezTo>
                    <a:cubicBezTo>
                      <a:pt x="2896" y="1405"/>
                      <a:pt x="2908" y="1479"/>
                      <a:pt x="2884" y="1553"/>
                    </a:cubicBezTo>
                    <a:cubicBezTo>
                      <a:pt x="2872" y="1586"/>
                      <a:pt x="2911" y="1719"/>
                      <a:pt x="2866" y="1719"/>
                    </a:cubicBezTo>
                    <a:cubicBezTo>
                      <a:pt x="2860" y="1719"/>
                      <a:pt x="2854" y="1717"/>
                      <a:pt x="2847" y="1713"/>
                    </a:cubicBezTo>
                    <a:cubicBezTo>
                      <a:pt x="2729" y="1671"/>
                      <a:pt x="2602" y="1637"/>
                      <a:pt x="2474" y="1637"/>
                    </a:cubicBezTo>
                    <a:cubicBezTo>
                      <a:pt x="2454" y="1637"/>
                      <a:pt x="2435" y="1638"/>
                      <a:pt x="2415" y="1639"/>
                    </a:cubicBezTo>
                    <a:cubicBezTo>
                      <a:pt x="2354" y="1676"/>
                      <a:pt x="2391" y="1861"/>
                      <a:pt x="2403" y="1886"/>
                    </a:cubicBezTo>
                    <a:cubicBezTo>
                      <a:pt x="2418" y="1900"/>
                      <a:pt x="2415" y="1920"/>
                      <a:pt x="2400" y="1920"/>
                    </a:cubicBezTo>
                    <a:cubicBezTo>
                      <a:pt x="2390" y="1920"/>
                      <a:pt x="2374" y="1911"/>
                      <a:pt x="2354" y="1886"/>
                    </a:cubicBezTo>
                    <a:cubicBezTo>
                      <a:pt x="2308" y="1830"/>
                      <a:pt x="2241" y="1740"/>
                      <a:pt x="2148" y="1740"/>
                    </a:cubicBezTo>
                    <a:cubicBezTo>
                      <a:pt x="2117" y="1740"/>
                      <a:pt x="2083" y="1750"/>
                      <a:pt x="2046" y="1775"/>
                    </a:cubicBezTo>
                    <a:cubicBezTo>
                      <a:pt x="1886" y="1886"/>
                      <a:pt x="1725" y="1997"/>
                      <a:pt x="1553" y="2083"/>
                    </a:cubicBezTo>
                    <a:cubicBezTo>
                      <a:pt x="1454" y="2120"/>
                      <a:pt x="1368" y="2182"/>
                      <a:pt x="1294" y="2243"/>
                    </a:cubicBezTo>
                    <a:cubicBezTo>
                      <a:pt x="1269" y="2268"/>
                      <a:pt x="1368" y="2342"/>
                      <a:pt x="1405" y="2354"/>
                    </a:cubicBezTo>
                    <a:cubicBezTo>
                      <a:pt x="1528" y="2379"/>
                      <a:pt x="1639" y="2403"/>
                      <a:pt x="1762" y="2403"/>
                    </a:cubicBezTo>
                    <a:cubicBezTo>
                      <a:pt x="1857" y="2403"/>
                      <a:pt x="2106" y="2349"/>
                      <a:pt x="2137" y="2349"/>
                    </a:cubicBezTo>
                    <a:cubicBezTo>
                      <a:pt x="2142" y="2349"/>
                      <a:pt x="2141" y="2351"/>
                      <a:pt x="2132" y="2354"/>
                    </a:cubicBezTo>
                    <a:cubicBezTo>
                      <a:pt x="2083" y="2366"/>
                      <a:pt x="1898" y="2440"/>
                      <a:pt x="1910" y="2588"/>
                    </a:cubicBezTo>
                    <a:cubicBezTo>
                      <a:pt x="1922" y="2724"/>
                      <a:pt x="2021" y="2711"/>
                      <a:pt x="1898" y="2835"/>
                    </a:cubicBezTo>
                    <a:cubicBezTo>
                      <a:pt x="1775" y="2945"/>
                      <a:pt x="1701" y="3007"/>
                      <a:pt x="1651" y="3007"/>
                    </a:cubicBezTo>
                    <a:cubicBezTo>
                      <a:pt x="1605" y="3007"/>
                      <a:pt x="1594" y="2986"/>
                      <a:pt x="1570" y="2986"/>
                    </a:cubicBezTo>
                    <a:cubicBezTo>
                      <a:pt x="1562" y="2986"/>
                      <a:pt x="1553" y="2989"/>
                      <a:pt x="1541" y="2995"/>
                    </a:cubicBezTo>
                    <a:cubicBezTo>
                      <a:pt x="1506" y="3003"/>
                      <a:pt x="1477" y="3012"/>
                      <a:pt x="1446" y="3012"/>
                    </a:cubicBezTo>
                    <a:cubicBezTo>
                      <a:pt x="1433" y="3012"/>
                      <a:pt x="1419" y="3011"/>
                      <a:pt x="1405" y="3007"/>
                    </a:cubicBezTo>
                    <a:cubicBezTo>
                      <a:pt x="1379" y="2999"/>
                      <a:pt x="1366" y="2984"/>
                      <a:pt x="1343" y="2984"/>
                    </a:cubicBezTo>
                    <a:cubicBezTo>
                      <a:pt x="1333" y="2984"/>
                      <a:pt x="1322" y="2987"/>
                      <a:pt x="1306" y="2995"/>
                    </a:cubicBezTo>
                    <a:cubicBezTo>
                      <a:pt x="1245" y="3007"/>
                      <a:pt x="1035" y="3032"/>
                      <a:pt x="998" y="3081"/>
                    </a:cubicBezTo>
                    <a:cubicBezTo>
                      <a:pt x="949" y="3143"/>
                      <a:pt x="998" y="3155"/>
                      <a:pt x="887" y="3180"/>
                    </a:cubicBezTo>
                    <a:cubicBezTo>
                      <a:pt x="797" y="3191"/>
                      <a:pt x="448" y="3306"/>
                      <a:pt x="352" y="3306"/>
                    </a:cubicBezTo>
                    <a:cubicBezTo>
                      <a:pt x="344" y="3306"/>
                      <a:pt x="337" y="3305"/>
                      <a:pt x="333" y="3303"/>
                    </a:cubicBezTo>
                    <a:cubicBezTo>
                      <a:pt x="306" y="3289"/>
                      <a:pt x="272" y="3279"/>
                      <a:pt x="244" y="3279"/>
                    </a:cubicBezTo>
                    <a:cubicBezTo>
                      <a:pt x="221" y="3279"/>
                      <a:pt x="203" y="3286"/>
                      <a:pt x="197" y="3303"/>
                    </a:cubicBezTo>
                    <a:cubicBezTo>
                      <a:pt x="185" y="3340"/>
                      <a:pt x="136" y="3389"/>
                      <a:pt x="111" y="3389"/>
                    </a:cubicBezTo>
                    <a:cubicBezTo>
                      <a:pt x="109" y="3388"/>
                      <a:pt x="107" y="3388"/>
                      <a:pt x="104" y="3388"/>
                    </a:cubicBezTo>
                    <a:cubicBezTo>
                      <a:pt x="66" y="3388"/>
                      <a:pt x="3" y="3475"/>
                      <a:pt x="37" y="3475"/>
                    </a:cubicBezTo>
                    <a:cubicBezTo>
                      <a:pt x="87" y="3488"/>
                      <a:pt x="37" y="3574"/>
                      <a:pt x="25" y="3574"/>
                    </a:cubicBezTo>
                    <a:cubicBezTo>
                      <a:pt x="0" y="3574"/>
                      <a:pt x="25" y="3611"/>
                      <a:pt x="74" y="3648"/>
                    </a:cubicBezTo>
                    <a:cubicBezTo>
                      <a:pt x="127" y="3690"/>
                      <a:pt x="144" y="3778"/>
                      <a:pt x="171" y="3778"/>
                    </a:cubicBezTo>
                    <a:cubicBezTo>
                      <a:pt x="175" y="3778"/>
                      <a:pt x="180" y="3776"/>
                      <a:pt x="185" y="3771"/>
                    </a:cubicBezTo>
                    <a:cubicBezTo>
                      <a:pt x="202" y="3754"/>
                      <a:pt x="225" y="3720"/>
                      <a:pt x="257" y="3720"/>
                    </a:cubicBezTo>
                    <a:cubicBezTo>
                      <a:pt x="272" y="3720"/>
                      <a:pt x="289" y="3727"/>
                      <a:pt x="308" y="3746"/>
                    </a:cubicBezTo>
                    <a:cubicBezTo>
                      <a:pt x="354" y="3792"/>
                      <a:pt x="413" y="3817"/>
                      <a:pt x="471" y="3817"/>
                    </a:cubicBezTo>
                    <a:cubicBezTo>
                      <a:pt x="491" y="3817"/>
                      <a:pt x="511" y="3814"/>
                      <a:pt x="530" y="3808"/>
                    </a:cubicBezTo>
                    <a:cubicBezTo>
                      <a:pt x="593" y="3790"/>
                      <a:pt x="656" y="3752"/>
                      <a:pt x="666" y="3752"/>
                    </a:cubicBezTo>
                    <a:cubicBezTo>
                      <a:pt x="670" y="3752"/>
                      <a:pt x="667" y="3758"/>
                      <a:pt x="653" y="3771"/>
                    </a:cubicBezTo>
                    <a:cubicBezTo>
                      <a:pt x="604" y="3820"/>
                      <a:pt x="616" y="3845"/>
                      <a:pt x="690" y="3919"/>
                    </a:cubicBezTo>
                    <a:cubicBezTo>
                      <a:pt x="761" y="3980"/>
                      <a:pt x="882" y="4024"/>
                      <a:pt x="944" y="4024"/>
                    </a:cubicBezTo>
                    <a:cubicBezTo>
                      <a:pt x="957" y="4024"/>
                      <a:pt x="967" y="4022"/>
                      <a:pt x="974" y="4017"/>
                    </a:cubicBezTo>
                    <a:cubicBezTo>
                      <a:pt x="995" y="3996"/>
                      <a:pt x="1007" y="3939"/>
                      <a:pt x="1049" y="3939"/>
                    </a:cubicBezTo>
                    <a:cubicBezTo>
                      <a:pt x="1056" y="3939"/>
                      <a:pt x="1064" y="3940"/>
                      <a:pt x="1072" y="3943"/>
                    </a:cubicBezTo>
                    <a:cubicBezTo>
                      <a:pt x="1128" y="3962"/>
                      <a:pt x="1183" y="3971"/>
                      <a:pt x="1239" y="3971"/>
                    </a:cubicBezTo>
                    <a:cubicBezTo>
                      <a:pt x="1294" y="3971"/>
                      <a:pt x="1350" y="3962"/>
                      <a:pt x="1405" y="3943"/>
                    </a:cubicBezTo>
                    <a:cubicBezTo>
                      <a:pt x="1432" y="3917"/>
                      <a:pt x="1446" y="3871"/>
                      <a:pt x="1479" y="3871"/>
                    </a:cubicBezTo>
                    <a:cubicBezTo>
                      <a:pt x="1492" y="3871"/>
                      <a:pt x="1508" y="3877"/>
                      <a:pt x="1528" y="3894"/>
                    </a:cubicBezTo>
                    <a:cubicBezTo>
                      <a:pt x="1602" y="3956"/>
                      <a:pt x="1688" y="3993"/>
                      <a:pt x="1614" y="4030"/>
                    </a:cubicBezTo>
                    <a:cubicBezTo>
                      <a:pt x="1596" y="4044"/>
                      <a:pt x="1545" y="4048"/>
                      <a:pt x="1481" y="4048"/>
                    </a:cubicBezTo>
                    <a:cubicBezTo>
                      <a:pt x="1412" y="4048"/>
                      <a:pt x="1329" y="4044"/>
                      <a:pt x="1253" y="4044"/>
                    </a:cubicBezTo>
                    <a:cubicBezTo>
                      <a:pt x="1159" y="4044"/>
                      <a:pt x="1076" y="4050"/>
                      <a:pt x="1048" y="4079"/>
                    </a:cubicBezTo>
                    <a:cubicBezTo>
                      <a:pt x="974" y="4141"/>
                      <a:pt x="1331" y="4178"/>
                      <a:pt x="1417" y="4178"/>
                    </a:cubicBezTo>
                    <a:cubicBezTo>
                      <a:pt x="1356" y="4183"/>
                      <a:pt x="1297" y="4186"/>
                      <a:pt x="1239" y="4186"/>
                    </a:cubicBezTo>
                    <a:cubicBezTo>
                      <a:pt x="1157" y="4186"/>
                      <a:pt x="1078" y="4180"/>
                      <a:pt x="998" y="4165"/>
                    </a:cubicBezTo>
                    <a:cubicBezTo>
                      <a:pt x="924" y="4141"/>
                      <a:pt x="851" y="4128"/>
                      <a:pt x="777" y="4128"/>
                    </a:cubicBezTo>
                    <a:cubicBezTo>
                      <a:pt x="703" y="4128"/>
                      <a:pt x="629" y="4141"/>
                      <a:pt x="555" y="4165"/>
                    </a:cubicBezTo>
                    <a:cubicBezTo>
                      <a:pt x="493" y="4190"/>
                      <a:pt x="370" y="4264"/>
                      <a:pt x="481" y="4313"/>
                    </a:cubicBezTo>
                    <a:cubicBezTo>
                      <a:pt x="551" y="4352"/>
                      <a:pt x="592" y="4376"/>
                      <a:pt x="631" y="4376"/>
                    </a:cubicBezTo>
                    <a:cubicBezTo>
                      <a:pt x="653" y="4376"/>
                      <a:pt x="676" y="4368"/>
                      <a:pt x="703" y="4350"/>
                    </a:cubicBezTo>
                    <a:cubicBezTo>
                      <a:pt x="726" y="4327"/>
                      <a:pt x="742" y="4318"/>
                      <a:pt x="751" y="4318"/>
                    </a:cubicBezTo>
                    <a:cubicBezTo>
                      <a:pt x="767" y="4318"/>
                      <a:pt x="763" y="4344"/>
                      <a:pt x="740" y="4375"/>
                    </a:cubicBezTo>
                    <a:cubicBezTo>
                      <a:pt x="715" y="4412"/>
                      <a:pt x="826" y="4461"/>
                      <a:pt x="912" y="4461"/>
                    </a:cubicBezTo>
                    <a:cubicBezTo>
                      <a:pt x="945" y="4465"/>
                      <a:pt x="974" y="4466"/>
                      <a:pt x="1002" y="4466"/>
                    </a:cubicBezTo>
                    <a:cubicBezTo>
                      <a:pt x="1059" y="4466"/>
                      <a:pt x="1113" y="4461"/>
                      <a:pt x="1196" y="4461"/>
                    </a:cubicBezTo>
                    <a:cubicBezTo>
                      <a:pt x="1294" y="4461"/>
                      <a:pt x="1196" y="4486"/>
                      <a:pt x="1122" y="4510"/>
                    </a:cubicBezTo>
                    <a:cubicBezTo>
                      <a:pt x="1035" y="4535"/>
                      <a:pt x="912" y="4523"/>
                      <a:pt x="900" y="4597"/>
                    </a:cubicBezTo>
                    <a:cubicBezTo>
                      <a:pt x="875" y="4670"/>
                      <a:pt x="912" y="4670"/>
                      <a:pt x="1023" y="4732"/>
                    </a:cubicBezTo>
                    <a:cubicBezTo>
                      <a:pt x="1171" y="4806"/>
                      <a:pt x="1331" y="4855"/>
                      <a:pt x="1504" y="4880"/>
                    </a:cubicBezTo>
                    <a:cubicBezTo>
                      <a:pt x="1491" y="4855"/>
                      <a:pt x="1368" y="4757"/>
                      <a:pt x="1417" y="4744"/>
                    </a:cubicBezTo>
                    <a:cubicBezTo>
                      <a:pt x="1423" y="4743"/>
                      <a:pt x="1428" y="4743"/>
                      <a:pt x="1434" y="4743"/>
                    </a:cubicBezTo>
                    <a:cubicBezTo>
                      <a:pt x="1474" y="4743"/>
                      <a:pt x="1498" y="4775"/>
                      <a:pt x="1530" y="4775"/>
                    </a:cubicBezTo>
                    <a:cubicBezTo>
                      <a:pt x="1537" y="4775"/>
                      <a:pt x="1544" y="4773"/>
                      <a:pt x="1553" y="4769"/>
                    </a:cubicBezTo>
                    <a:cubicBezTo>
                      <a:pt x="1581" y="4750"/>
                      <a:pt x="1668" y="4651"/>
                      <a:pt x="1718" y="4651"/>
                    </a:cubicBezTo>
                    <a:cubicBezTo>
                      <a:pt x="1733" y="4651"/>
                      <a:pt x="1744" y="4660"/>
                      <a:pt x="1750" y="4683"/>
                    </a:cubicBezTo>
                    <a:cubicBezTo>
                      <a:pt x="1784" y="4773"/>
                      <a:pt x="1714" y="4832"/>
                      <a:pt x="1750" y="4832"/>
                    </a:cubicBezTo>
                    <a:cubicBezTo>
                      <a:pt x="1753" y="4832"/>
                      <a:pt x="1757" y="4832"/>
                      <a:pt x="1762" y="4831"/>
                    </a:cubicBezTo>
                    <a:cubicBezTo>
                      <a:pt x="1849" y="4806"/>
                      <a:pt x="1922" y="4781"/>
                      <a:pt x="1996" y="4732"/>
                    </a:cubicBezTo>
                    <a:cubicBezTo>
                      <a:pt x="2043" y="4701"/>
                      <a:pt x="2060" y="4675"/>
                      <a:pt x="2076" y="4675"/>
                    </a:cubicBezTo>
                    <a:cubicBezTo>
                      <a:pt x="2085" y="4675"/>
                      <a:pt x="2093" y="4684"/>
                      <a:pt x="2107" y="4707"/>
                    </a:cubicBezTo>
                    <a:cubicBezTo>
                      <a:pt x="2135" y="4735"/>
                      <a:pt x="2151" y="4751"/>
                      <a:pt x="2168" y="4751"/>
                    </a:cubicBezTo>
                    <a:cubicBezTo>
                      <a:pt x="2182" y="4751"/>
                      <a:pt x="2197" y="4741"/>
                      <a:pt x="2218" y="4720"/>
                    </a:cubicBezTo>
                    <a:cubicBezTo>
                      <a:pt x="2269" y="4689"/>
                      <a:pt x="2244" y="4667"/>
                      <a:pt x="2303" y="4667"/>
                    </a:cubicBezTo>
                    <a:cubicBezTo>
                      <a:pt x="2315" y="4667"/>
                      <a:pt x="2332" y="4668"/>
                      <a:pt x="2354" y="4670"/>
                    </a:cubicBezTo>
                    <a:cubicBezTo>
                      <a:pt x="2477" y="4683"/>
                      <a:pt x="2600" y="4720"/>
                      <a:pt x="2723" y="4757"/>
                    </a:cubicBezTo>
                    <a:cubicBezTo>
                      <a:pt x="2797" y="4781"/>
                      <a:pt x="3044" y="4806"/>
                      <a:pt x="3142" y="4892"/>
                    </a:cubicBezTo>
                    <a:cubicBezTo>
                      <a:pt x="3180" y="4922"/>
                      <a:pt x="3195" y="4930"/>
                      <a:pt x="3202" y="4930"/>
                    </a:cubicBezTo>
                    <a:cubicBezTo>
                      <a:pt x="3210" y="4930"/>
                      <a:pt x="3208" y="4920"/>
                      <a:pt x="3218" y="4920"/>
                    </a:cubicBezTo>
                    <a:cubicBezTo>
                      <a:pt x="3226" y="4920"/>
                      <a:pt x="3239" y="4925"/>
                      <a:pt x="3266" y="4942"/>
                    </a:cubicBezTo>
                    <a:cubicBezTo>
                      <a:pt x="3376" y="4991"/>
                      <a:pt x="3463" y="4991"/>
                      <a:pt x="3512" y="5052"/>
                    </a:cubicBezTo>
                    <a:cubicBezTo>
                      <a:pt x="3561" y="5126"/>
                      <a:pt x="3500" y="5188"/>
                      <a:pt x="3500" y="5213"/>
                    </a:cubicBezTo>
                    <a:cubicBezTo>
                      <a:pt x="3537" y="5274"/>
                      <a:pt x="3586" y="5323"/>
                      <a:pt x="3647" y="5360"/>
                    </a:cubicBezTo>
                    <a:cubicBezTo>
                      <a:pt x="3697" y="5410"/>
                      <a:pt x="3808" y="5385"/>
                      <a:pt x="3832" y="5447"/>
                    </a:cubicBezTo>
                    <a:cubicBezTo>
                      <a:pt x="3869" y="5508"/>
                      <a:pt x="3919" y="5582"/>
                      <a:pt x="3968" y="5632"/>
                    </a:cubicBezTo>
                    <a:cubicBezTo>
                      <a:pt x="4005" y="5668"/>
                      <a:pt x="3992" y="5804"/>
                      <a:pt x="4029" y="5878"/>
                    </a:cubicBezTo>
                    <a:cubicBezTo>
                      <a:pt x="4079" y="5964"/>
                      <a:pt x="4153" y="6075"/>
                      <a:pt x="4128" y="6124"/>
                    </a:cubicBezTo>
                    <a:cubicBezTo>
                      <a:pt x="4091" y="6186"/>
                      <a:pt x="4153" y="6211"/>
                      <a:pt x="4177" y="6248"/>
                    </a:cubicBezTo>
                    <a:lnTo>
                      <a:pt x="4177" y="6248"/>
                    </a:lnTo>
                    <a:cubicBezTo>
                      <a:pt x="4177" y="6240"/>
                      <a:pt x="4179" y="6233"/>
                      <a:pt x="4187" y="6233"/>
                    </a:cubicBezTo>
                    <a:cubicBezTo>
                      <a:pt x="4193" y="6233"/>
                      <a:pt x="4201" y="6237"/>
                      <a:pt x="4214" y="6248"/>
                    </a:cubicBezTo>
                    <a:cubicBezTo>
                      <a:pt x="4264" y="6285"/>
                      <a:pt x="4313" y="6309"/>
                      <a:pt x="4288" y="6334"/>
                    </a:cubicBezTo>
                    <a:cubicBezTo>
                      <a:pt x="4264" y="6346"/>
                      <a:pt x="4202" y="6408"/>
                      <a:pt x="4214" y="6432"/>
                    </a:cubicBezTo>
                    <a:cubicBezTo>
                      <a:pt x="4225" y="6465"/>
                      <a:pt x="4207" y="6508"/>
                      <a:pt x="4220" y="6508"/>
                    </a:cubicBezTo>
                    <a:cubicBezTo>
                      <a:pt x="4222" y="6508"/>
                      <a:pt x="4224" y="6508"/>
                      <a:pt x="4227" y="6506"/>
                    </a:cubicBezTo>
                    <a:cubicBezTo>
                      <a:pt x="4246" y="6497"/>
                      <a:pt x="4280" y="6458"/>
                      <a:pt x="4311" y="6458"/>
                    </a:cubicBezTo>
                    <a:cubicBezTo>
                      <a:pt x="4320" y="6458"/>
                      <a:pt x="4329" y="6461"/>
                      <a:pt x="4337" y="6469"/>
                    </a:cubicBezTo>
                    <a:cubicBezTo>
                      <a:pt x="4387" y="6543"/>
                      <a:pt x="4399" y="6630"/>
                      <a:pt x="4374" y="6716"/>
                    </a:cubicBezTo>
                    <a:cubicBezTo>
                      <a:pt x="4337" y="6728"/>
                      <a:pt x="4362" y="6728"/>
                      <a:pt x="4424" y="6753"/>
                    </a:cubicBezTo>
                    <a:cubicBezTo>
                      <a:pt x="4498" y="6777"/>
                      <a:pt x="4461" y="6790"/>
                      <a:pt x="4411" y="6802"/>
                    </a:cubicBezTo>
                    <a:cubicBezTo>
                      <a:pt x="4358" y="6813"/>
                      <a:pt x="4379" y="6908"/>
                      <a:pt x="4353" y="6908"/>
                    </a:cubicBezTo>
                    <a:cubicBezTo>
                      <a:pt x="4349" y="6908"/>
                      <a:pt x="4344" y="6905"/>
                      <a:pt x="4337" y="6901"/>
                    </a:cubicBezTo>
                    <a:cubicBezTo>
                      <a:pt x="4288" y="6876"/>
                      <a:pt x="4288" y="6851"/>
                      <a:pt x="4300" y="6839"/>
                    </a:cubicBezTo>
                    <a:cubicBezTo>
                      <a:pt x="4325" y="6814"/>
                      <a:pt x="4337" y="6814"/>
                      <a:pt x="4300" y="6802"/>
                    </a:cubicBezTo>
                    <a:cubicBezTo>
                      <a:pt x="4290" y="6792"/>
                      <a:pt x="4269" y="6788"/>
                      <a:pt x="4249" y="6788"/>
                    </a:cubicBezTo>
                    <a:cubicBezTo>
                      <a:pt x="4223" y="6788"/>
                      <a:pt x="4200" y="6795"/>
                      <a:pt x="4214" y="6802"/>
                    </a:cubicBezTo>
                    <a:cubicBezTo>
                      <a:pt x="4251" y="6814"/>
                      <a:pt x="4288" y="6851"/>
                      <a:pt x="4264" y="6851"/>
                    </a:cubicBezTo>
                    <a:cubicBezTo>
                      <a:pt x="4227" y="6851"/>
                      <a:pt x="4165" y="6901"/>
                      <a:pt x="4190" y="6913"/>
                    </a:cubicBezTo>
                    <a:cubicBezTo>
                      <a:pt x="4202" y="6938"/>
                      <a:pt x="4313" y="6975"/>
                      <a:pt x="4288" y="6999"/>
                    </a:cubicBezTo>
                    <a:cubicBezTo>
                      <a:pt x="4264" y="7024"/>
                      <a:pt x="4239" y="7073"/>
                      <a:pt x="4300" y="7085"/>
                    </a:cubicBezTo>
                    <a:cubicBezTo>
                      <a:pt x="4350" y="7073"/>
                      <a:pt x="4387" y="7061"/>
                      <a:pt x="4424" y="7024"/>
                    </a:cubicBezTo>
                    <a:lnTo>
                      <a:pt x="4424" y="7024"/>
                    </a:lnTo>
                    <a:cubicBezTo>
                      <a:pt x="4387" y="7061"/>
                      <a:pt x="4362" y="7110"/>
                      <a:pt x="4313" y="7110"/>
                    </a:cubicBezTo>
                    <a:cubicBezTo>
                      <a:pt x="4276" y="7110"/>
                      <a:pt x="4239" y="7089"/>
                      <a:pt x="4218" y="7089"/>
                    </a:cubicBezTo>
                    <a:cubicBezTo>
                      <a:pt x="4210" y="7089"/>
                      <a:pt x="4205" y="7092"/>
                      <a:pt x="4202" y="7098"/>
                    </a:cubicBezTo>
                    <a:cubicBezTo>
                      <a:pt x="4190" y="7122"/>
                      <a:pt x="4227" y="7147"/>
                      <a:pt x="4202" y="7159"/>
                    </a:cubicBezTo>
                    <a:cubicBezTo>
                      <a:pt x="4177" y="7172"/>
                      <a:pt x="4116" y="7196"/>
                      <a:pt x="4140" y="7209"/>
                    </a:cubicBezTo>
                    <a:cubicBezTo>
                      <a:pt x="4177" y="7221"/>
                      <a:pt x="4214" y="7258"/>
                      <a:pt x="4227" y="7295"/>
                    </a:cubicBezTo>
                    <a:cubicBezTo>
                      <a:pt x="4234" y="7316"/>
                      <a:pt x="4245" y="7330"/>
                      <a:pt x="4256" y="7330"/>
                    </a:cubicBezTo>
                    <a:cubicBezTo>
                      <a:pt x="4263" y="7330"/>
                      <a:pt x="4271" y="7323"/>
                      <a:pt x="4276" y="7307"/>
                    </a:cubicBezTo>
                    <a:cubicBezTo>
                      <a:pt x="4280" y="7298"/>
                      <a:pt x="4291" y="7294"/>
                      <a:pt x="4304" y="7294"/>
                    </a:cubicBezTo>
                    <a:cubicBezTo>
                      <a:pt x="4329" y="7294"/>
                      <a:pt x="4363" y="7308"/>
                      <a:pt x="4387" y="7332"/>
                    </a:cubicBezTo>
                    <a:cubicBezTo>
                      <a:pt x="4414" y="7343"/>
                      <a:pt x="4442" y="7349"/>
                      <a:pt x="4469" y="7349"/>
                    </a:cubicBezTo>
                    <a:cubicBezTo>
                      <a:pt x="4501" y="7349"/>
                      <a:pt x="4532" y="7340"/>
                      <a:pt x="4559" y="7320"/>
                    </a:cubicBezTo>
                    <a:cubicBezTo>
                      <a:pt x="4584" y="7295"/>
                      <a:pt x="4559" y="7209"/>
                      <a:pt x="4621" y="7172"/>
                    </a:cubicBezTo>
                    <a:cubicBezTo>
                      <a:pt x="4670" y="7147"/>
                      <a:pt x="4769" y="7159"/>
                      <a:pt x="4707" y="7061"/>
                    </a:cubicBezTo>
                    <a:cubicBezTo>
                      <a:pt x="4658" y="7012"/>
                      <a:pt x="4633" y="6938"/>
                      <a:pt x="4633" y="6851"/>
                    </a:cubicBezTo>
                    <a:cubicBezTo>
                      <a:pt x="4633" y="6840"/>
                      <a:pt x="4634" y="6836"/>
                      <a:pt x="4635" y="6836"/>
                    </a:cubicBezTo>
                    <a:cubicBezTo>
                      <a:pt x="4642" y="6836"/>
                      <a:pt x="4660" y="6932"/>
                      <a:pt x="4670" y="6962"/>
                    </a:cubicBezTo>
                    <a:cubicBezTo>
                      <a:pt x="4695" y="6999"/>
                      <a:pt x="4707" y="7073"/>
                      <a:pt x="4744" y="7085"/>
                    </a:cubicBezTo>
                    <a:cubicBezTo>
                      <a:pt x="4761" y="7091"/>
                      <a:pt x="4781" y="7099"/>
                      <a:pt x="4800" y="7099"/>
                    </a:cubicBezTo>
                    <a:cubicBezTo>
                      <a:pt x="4821" y="7099"/>
                      <a:pt x="4842" y="7088"/>
                      <a:pt x="4855" y="7048"/>
                    </a:cubicBezTo>
                    <a:cubicBezTo>
                      <a:pt x="4861" y="7033"/>
                      <a:pt x="4866" y="7027"/>
                      <a:pt x="4868" y="7027"/>
                    </a:cubicBezTo>
                    <a:cubicBezTo>
                      <a:pt x="4877" y="7027"/>
                      <a:pt x="4867" y="7082"/>
                      <a:pt x="4830" y="7110"/>
                    </a:cubicBezTo>
                    <a:cubicBezTo>
                      <a:pt x="4793" y="7147"/>
                      <a:pt x="4806" y="7209"/>
                      <a:pt x="4756" y="7233"/>
                    </a:cubicBezTo>
                    <a:cubicBezTo>
                      <a:pt x="4732" y="7252"/>
                      <a:pt x="4738" y="7261"/>
                      <a:pt x="4753" y="7261"/>
                    </a:cubicBezTo>
                    <a:cubicBezTo>
                      <a:pt x="4769" y="7261"/>
                      <a:pt x="4793" y="7252"/>
                      <a:pt x="4806" y="7233"/>
                    </a:cubicBezTo>
                    <a:cubicBezTo>
                      <a:pt x="4842" y="7215"/>
                      <a:pt x="4891" y="7204"/>
                      <a:pt x="4939" y="7204"/>
                    </a:cubicBezTo>
                    <a:cubicBezTo>
                      <a:pt x="4957" y="7204"/>
                      <a:pt x="4974" y="7205"/>
                      <a:pt x="4990" y="7209"/>
                    </a:cubicBezTo>
                    <a:cubicBezTo>
                      <a:pt x="4994" y="7209"/>
                      <a:pt x="4998" y="7210"/>
                      <a:pt x="5002" y="7210"/>
                    </a:cubicBezTo>
                    <a:cubicBezTo>
                      <a:pt x="5051" y="7210"/>
                      <a:pt x="5121" y="7158"/>
                      <a:pt x="5138" y="7158"/>
                    </a:cubicBezTo>
                    <a:cubicBezTo>
                      <a:pt x="5143" y="7158"/>
                      <a:pt x="5143" y="7162"/>
                      <a:pt x="5138" y="7172"/>
                    </a:cubicBezTo>
                    <a:cubicBezTo>
                      <a:pt x="5114" y="7221"/>
                      <a:pt x="5151" y="7233"/>
                      <a:pt x="5064" y="7233"/>
                    </a:cubicBezTo>
                    <a:cubicBezTo>
                      <a:pt x="5015" y="7233"/>
                      <a:pt x="4954" y="7246"/>
                      <a:pt x="4917" y="7283"/>
                    </a:cubicBezTo>
                    <a:cubicBezTo>
                      <a:pt x="4878" y="7302"/>
                      <a:pt x="4832" y="7343"/>
                      <a:pt x="4890" y="7343"/>
                    </a:cubicBezTo>
                    <a:cubicBezTo>
                      <a:pt x="4906" y="7343"/>
                      <a:pt x="4930" y="7340"/>
                      <a:pt x="4966" y="7332"/>
                    </a:cubicBezTo>
                    <a:cubicBezTo>
                      <a:pt x="5072" y="7317"/>
                      <a:pt x="5174" y="7306"/>
                      <a:pt x="5213" y="7306"/>
                    </a:cubicBezTo>
                    <a:cubicBezTo>
                      <a:pt x="5238" y="7306"/>
                      <a:pt x="5238" y="7310"/>
                      <a:pt x="5200" y="7320"/>
                    </a:cubicBezTo>
                    <a:cubicBezTo>
                      <a:pt x="5114" y="7332"/>
                      <a:pt x="4954" y="7344"/>
                      <a:pt x="4990" y="7381"/>
                    </a:cubicBezTo>
                    <a:cubicBezTo>
                      <a:pt x="5015" y="7406"/>
                      <a:pt x="5052" y="7406"/>
                      <a:pt x="5077" y="7430"/>
                    </a:cubicBezTo>
                    <a:cubicBezTo>
                      <a:pt x="5089" y="7455"/>
                      <a:pt x="5089" y="7480"/>
                      <a:pt x="5114" y="7517"/>
                    </a:cubicBezTo>
                    <a:cubicBezTo>
                      <a:pt x="5126" y="7541"/>
                      <a:pt x="5126" y="7578"/>
                      <a:pt x="5101" y="7591"/>
                    </a:cubicBezTo>
                    <a:cubicBezTo>
                      <a:pt x="5082" y="7591"/>
                      <a:pt x="5070" y="7622"/>
                      <a:pt x="5085" y="7622"/>
                    </a:cubicBezTo>
                    <a:cubicBezTo>
                      <a:pt x="5089" y="7622"/>
                      <a:pt x="5094" y="7620"/>
                      <a:pt x="5101" y="7615"/>
                    </a:cubicBezTo>
                    <a:cubicBezTo>
                      <a:pt x="5126" y="7591"/>
                      <a:pt x="5175" y="7578"/>
                      <a:pt x="5212" y="7578"/>
                    </a:cubicBezTo>
                    <a:cubicBezTo>
                      <a:pt x="5274" y="7578"/>
                      <a:pt x="5262" y="7591"/>
                      <a:pt x="5274" y="7640"/>
                    </a:cubicBezTo>
                    <a:cubicBezTo>
                      <a:pt x="5286" y="7677"/>
                      <a:pt x="5385" y="7825"/>
                      <a:pt x="5348" y="7837"/>
                    </a:cubicBezTo>
                    <a:cubicBezTo>
                      <a:pt x="5329" y="7849"/>
                      <a:pt x="5308" y="7856"/>
                      <a:pt x="5286" y="7856"/>
                    </a:cubicBezTo>
                    <a:cubicBezTo>
                      <a:pt x="5265" y="7856"/>
                      <a:pt x="5243" y="7849"/>
                      <a:pt x="5225" y="7837"/>
                    </a:cubicBezTo>
                    <a:cubicBezTo>
                      <a:pt x="5126" y="7775"/>
                      <a:pt x="5027" y="7726"/>
                      <a:pt x="4917" y="7689"/>
                    </a:cubicBezTo>
                    <a:cubicBezTo>
                      <a:pt x="4793" y="7665"/>
                      <a:pt x="4682" y="7640"/>
                      <a:pt x="4559" y="7640"/>
                    </a:cubicBezTo>
                    <a:cubicBezTo>
                      <a:pt x="4498" y="7652"/>
                      <a:pt x="4436" y="7665"/>
                      <a:pt x="4547" y="7763"/>
                    </a:cubicBezTo>
                    <a:cubicBezTo>
                      <a:pt x="4658" y="7849"/>
                      <a:pt x="4744" y="7825"/>
                      <a:pt x="4830" y="7874"/>
                    </a:cubicBezTo>
                    <a:cubicBezTo>
                      <a:pt x="4917" y="7936"/>
                      <a:pt x="4966" y="8034"/>
                      <a:pt x="5040" y="8034"/>
                    </a:cubicBezTo>
                    <a:cubicBezTo>
                      <a:pt x="5089" y="8034"/>
                      <a:pt x="5171" y="8012"/>
                      <a:pt x="5231" y="8012"/>
                    </a:cubicBezTo>
                    <a:cubicBezTo>
                      <a:pt x="5262" y="8012"/>
                      <a:pt x="5286" y="8018"/>
                      <a:pt x="5299" y="8034"/>
                    </a:cubicBezTo>
                    <a:cubicBezTo>
                      <a:pt x="5335" y="8059"/>
                      <a:pt x="5385" y="8059"/>
                      <a:pt x="5422" y="8059"/>
                    </a:cubicBezTo>
                    <a:cubicBezTo>
                      <a:pt x="5459" y="8059"/>
                      <a:pt x="5459" y="8170"/>
                      <a:pt x="5422" y="8182"/>
                    </a:cubicBezTo>
                    <a:cubicBezTo>
                      <a:pt x="5372" y="8194"/>
                      <a:pt x="5360" y="8207"/>
                      <a:pt x="5385" y="8244"/>
                    </a:cubicBezTo>
                    <a:cubicBezTo>
                      <a:pt x="5422" y="8281"/>
                      <a:pt x="5471" y="8318"/>
                      <a:pt x="5397" y="8318"/>
                    </a:cubicBezTo>
                    <a:cubicBezTo>
                      <a:pt x="5348" y="8330"/>
                      <a:pt x="5311" y="8379"/>
                      <a:pt x="5323" y="8428"/>
                    </a:cubicBezTo>
                    <a:cubicBezTo>
                      <a:pt x="5323" y="8452"/>
                      <a:pt x="5318" y="8460"/>
                      <a:pt x="5327" y="8460"/>
                    </a:cubicBezTo>
                    <a:cubicBezTo>
                      <a:pt x="5332" y="8460"/>
                      <a:pt x="5342" y="8458"/>
                      <a:pt x="5360" y="8453"/>
                    </a:cubicBezTo>
                    <a:cubicBezTo>
                      <a:pt x="5422" y="8453"/>
                      <a:pt x="5446" y="8490"/>
                      <a:pt x="5385" y="8502"/>
                    </a:cubicBezTo>
                    <a:cubicBezTo>
                      <a:pt x="5357" y="8502"/>
                      <a:pt x="5332" y="8498"/>
                      <a:pt x="5313" y="8498"/>
                    </a:cubicBezTo>
                    <a:cubicBezTo>
                      <a:pt x="5289" y="8498"/>
                      <a:pt x="5274" y="8505"/>
                      <a:pt x="5274" y="8539"/>
                    </a:cubicBezTo>
                    <a:cubicBezTo>
                      <a:pt x="5274" y="8604"/>
                      <a:pt x="5226" y="8679"/>
                      <a:pt x="5240" y="8679"/>
                    </a:cubicBezTo>
                    <a:cubicBezTo>
                      <a:pt x="5242" y="8679"/>
                      <a:pt x="5245" y="8678"/>
                      <a:pt x="5249" y="8675"/>
                    </a:cubicBezTo>
                    <a:cubicBezTo>
                      <a:pt x="5266" y="8664"/>
                      <a:pt x="5290" y="8658"/>
                      <a:pt x="5308" y="8658"/>
                    </a:cubicBezTo>
                    <a:cubicBezTo>
                      <a:pt x="5330" y="8658"/>
                      <a:pt x="5344" y="8667"/>
                      <a:pt x="5323" y="8687"/>
                    </a:cubicBezTo>
                    <a:cubicBezTo>
                      <a:pt x="5286" y="8724"/>
                      <a:pt x="5262" y="8786"/>
                      <a:pt x="5212" y="8786"/>
                    </a:cubicBezTo>
                    <a:cubicBezTo>
                      <a:pt x="5138" y="8786"/>
                      <a:pt x="5064" y="8773"/>
                      <a:pt x="5003" y="8737"/>
                    </a:cubicBezTo>
                    <a:cubicBezTo>
                      <a:pt x="5000" y="8736"/>
                      <a:pt x="4998" y="8736"/>
                      <a:pt x="4995" y="8736"/>
                    </a:cubicBezTo>
                    <a:cubicBezTo>
                      <a:pt x="4950" y="8736"/>
                      <a:pt x="4915" y="8835"/>
                      <a:pt x="4880" y="8835"/>
                    </a:cubicBezTo>
                    <a:cubicBezTo>
                      <a:pt x="4850" y="8835"/>
                      <a:pt x="4829" y="8822"/>
                      <a:pt x="4820" y="8822"/>
                    </a:cubicBezTo>
                    <a:cubicBezTo>
                      <a:pt x="4814" y="8822"/>
                      <a:pt x="4813" y="8828"/>
                      <a:pt x="4818" y="8847"/>
                    </a:cubicBezTo>
                    <a:cubicBezTo>
                      <a:pt x="4830" y="8884"/>
                      <a:pt x="4867" y="8872"/>
                      <a:pt x="4892" y="8909"/>
                    </a:cubicBezTo>
                    <a:cubicBezTo>
                      <a:pt x="4901" y="8937"/>
                      <a:pt x="4959" y="8971"/>
                      <a:pt x="4982" y="8971"/>
                    </a:cubicBezTo>
                    <a:cubicBezTo>
                      <a:pt x="4990" y="8971"/>
                      <a:pt x="4994" y="8968"/>
                      <a:pt x="4990" y="8958"/>
                    </a:cubicBezTo>
                    <a:cubicBezTo>
                      <a:pt x="4983" y="8935"/>
                      <a:pt x="4970" y="8926"/>
                      <a:pt x="4980" y="8926"/>
                    </a:cubicBezTo>
                    <a:cubicBezTo>
                      <a:pt x="4987" y="8926"/>
                      <a:pt x="5000" y="8929"/>
                      <a:pt x="5027" y="8934"/>
                    </a:cubicBezTo>
                    <a:cubicBezTo>
                      <a:pt x="5055" y="8939"/>
                      <a:pt x="5073" y="8945"/>
                      <a:pt x="5088" y="8945"/>
                    </a:cubicBezTo>
                    <a:cubicBezTo>
                      <a:pt x="5107" y="8945"/>
                      <a:pt x="5123" y="8936"/>
                      <a:pt x="5151" y="8909"/>
                    </a:cubicBezTo>
                    <a:cubicBezTo>
                      <a:pt x="5181" y="8879"/>
                      <a:pt x="5220" y="8857"/>
                      <a:pt x="5260" y="8857"/>
                    </a:cubicBezTo>
                    <a:cubicBezTo>
                      <a:pt x="5269" y="8857"/>
                      <a:pt x="5277" y="8858"/>
                      <a:pt x="5286" y="8860"/>
                    </a:cubicBezTo>
                    <a:cubicBezTo>
                      <a:pt x="5323" y="8860"/>
                      <a:pt x="5360" y="8872"/>
                      <a:pt x="5299" y="8872"/>
                    </a:cubicBezTo>
                    <a:cubicBezTo>
                      <a:pt x="5237" y="8884"/>
                      <a:pt x="5188" y="8934"/>
                      <a:pt x="5237" y="8934"/>
                    </a:cubicBezTo>
                    <a:cubicBezTo>
                      <a:pt x="5286" y="8946"/>
                      <a:pt x="5323" y="8983"/>
                      <a:pt x="5286" y="8995"/>
                    </a:cubicBezTo>
                    <a:cubicBezTo>
                      <a:pt x="5249" y="9008"/>
                      <a:pt x="5323" y="9008"/>
                      <a:pt x="5372" y="9020"/>
                    </a:cubicBezTo>
                    <a:cubicBezTo>
                      <a:pt x="5409" y="9032"/>
                      <a:pt x="5570" y="9069"/>
                      <a:pt x="5483" y="9069"/>
                    </a:cubicBezTo>
                    <a:cubicBezTo>
                      <a:pt x="5449" y="9063"/>
                      <a:pt x="5420" y="9055"/>
                      <a:pt x="5408" y="9055"/>
                    </a:cubicBezTo>
                    <a:cubicBezTo>
                      <a:pt x="5393" y="9055"/>
                      <a:pt x="5400" y="9066"/>
                      <a:pt x="5446" y="9106"/>
                    </a:cubicBezTo>
                    <a:cubicBezTo>
                      <a:pt x="5513" y="9163"/>
                      <a:pt x="5573" y="9221"/>
                      <a:pt x="5556" y="9221"/>
                    </a:cubicBezTo>
                    <a:cubicBezTo>
                      <a:pt x="5551" y="9221"/>
                      <a:pt x="5540" y="9216"/>
                      <a:pt x="5520" y="9205"/>
                    </a:cubicBezTo>
                    <a:cubicBezTo>
                      <a:pt x="5459" y="9155"/>
                      <a:pt x="5385" y="9106"/>
                      <a:pt x="5335" y="9045"/>
                    </a:cubicBezTo>
                    <a:cubicBezTo>
                      <a:pt x="5299" y="9020"/>
                      <a:pt x="5249" y="9008"/>
                      <a:pt x="5212" y="9008"/>
                    </a:cubicBezTo>
                    <a:lnTo>
                      <a:pt x="5040" y="9008"/>
                    </a:lnTo>
                    <a:cubicBezTo>
                      <a:pt x="5031" y="9009"/>
                      <a:pt x="5023" y="9010"/>
                      <a:pt x="5015" y="9010"/>
                    </a:cubicBezTo>
                    <a:cubicBezTo>
                      <a:pt x="4970" y="9010"/>
                      <a:pt x="4945" y="8983"/>
                      <a:pt x="4892" y="8983"/>
                    </a:cubicBezTo>
                    <a:cubicBezTo>
                      <a:pt x="4818" y="8983"/>
                      <a:pt x="4818" y="9057"/>
                      <a:pt x="4793" y="9094"/>
                    </a:cubicBezTo>
                    <a:cubicBezTo>
                      <a:pt x="4769" y="9118"/>
                      <a:pt x="4695" y="9131"/>
                      <a:pt x="4682" y="9168"/>
                    </a:cubicBezTo>
                    <a:cubicBezTo>
                      <a:pt x="4682" y="9201"/>
                      <a:pt x="4662" y="9256"/>
                      <a:pt x="4696" y="9256"/>
                    </a:cubicBezTo>
                    <a:cubicBezTo>
                      <a:pt x="4699" y="9256"/>
                      <a:pt x="4703" y="9255"/>
                      <a:pt x="4707" y="9254"/>
                    </a:cubicBezTo>
                    <a:cubicBezTo>
                      <a:pt x="4781" y="9217"/>
                      <a:pt x="4855" y="9168"/>
                      <a:pt x="4929" y="9118"/>
                    </a:cubicBezTo>
                    <a:cubicBezTo>
                      <a:pt x="4949" y="9098"/>
                      <a:pt x="4970" y="9035"/>
                      <a:pt x="4976" y="9035"/>
                    </a:cubicBezTo>
                    <a:cubicBezTo>
                      <a:pt x="4977" y="9035"/>
                      <a:pt x="4978" y="9038"/>
                      <a:pt x="4978" y="9045"/>
                    </a:cubicBezTo>
                    <a:cubicBezTo>
                      <a:pt x="4978" y="9082"/>
                      <a:pt x="4978" y="9094"/>
                      <a:pt x="5015" y="9094"/>
                    </a:cubicBezTo>
                    <a:cubicBezTo>
                      <a:pt x="5034" y="9094"/>
                      <a:pt x="5049" y="9088"/>
                      <a:pt x="5061" y="9088"/>
                    </a:cubicBezTo>
                    <a:cubicBezTo>
                      <a:pt x="5074" y="9088"/>
                      <a:pt x="5083" y="9094"/>
                      <a:pt x="5089" y="9118"/>
                    </a:cubicBezTo>
                    <a:cubicBezTo>
                      <a:pt x="5098" y="9146"/>
                      <a:pt x="5135" y="9181"/>
                      <a:pt x="5153" y="9181"/>
                    </a:cubicBezTo>
                    <a:cubicBezTo>
                      <a:pt x="5159" y="9181"/>
                      <a:pt x="5163" y="9177"/>
                      <a:pt x="5163" y="9168"/>
                    </a:cubicBezTo>
                    <a:cubicBezTo>
                      <a:pt x="5174" y="9146"/>
                      <a:pt x="5156" y="9104"/>
                      <a:pt x="5186" y="9104"/>
                    </a:cubicBezTo>
                    <a:cubicBezTo>
                      <a:pt x="5190" y="9104"/>
                      <a:pt x="5195" y="9105"/>
                      <a:pt x="5200" y="9106"/>
                    </a:cubicBezTo>
                    <a:cubicBezTo>
                      <a:pt x="5237" y="9106"/>
                      <a:pt x="5212" y="9118"/>
                      <a:pt x="5249" y="9155"/>
                    </a:cubicBezTo>
                    <a:cubicBezTo>
                      <a:pt x="5272" y="9171"/>
                      <a:pt x="5286" y="9181"/>
                      <a:pt x="5298" y="9181"/>
                    </a:cubicBezTo>
                    <a:cubicBezTo>
                      <a:pt x="5306" y="9181"/>
                      <a:pt x="5314" y="9177"/>
                      <a:pt x="5323" y="9168"/>
                    </a:cubicBezTo>
                    <a:cubicBezTo>
                      <a:pt x="5329" y="9158"/>
                      <a:pt x="5337" y="9154"/>
                      <a:pt x="5344" y="9154"/>
                    </a:cubicBezTo>
                    <a:cubicBezTo>
                      <a:pt x="5367" y="9154"/>
                      <a:pt x="5394" y="9186"/>
                      <a:pt x="5422" y="9205"/>
                    </a:cubicBezTo>
                    <a:cubicBezTo>
                      <a:pt x="5443" y="9219"/>
                      <a:pt x="5452" y="9225"/>
                      <a:pt x="5446" y="9225"/>
                    </a:cubicBezTo>
                    <a:cubicBezTo>
                      <a:pt x="5442" y="9225"/>
                      <a:pt x="5430" y="9222"/>
                      <a:pt x="5409" y="9217"/>
                    </a:cubicBezTo>
                    <a:cubicBezTo>
                      <a:pt x="5360" y="9217"/>
                      <a:pt x="5385" y="9254"/>
                      <a:pt x="5422" y="9254"/>
                    </a:cubicBezTo>
                    <a:cubicBezTo>
                      <a:pt x="5451" y="9254"/>
                      <a:pt x="5505" y="9286"/>
                      <a:pt x="5480" y="9286"/>
                    </a:cubicBezTo>
                    <a:cubicBezTo>
                      <a:pt x="5474" y="9286"/>
                      <a:pt x="5464" y="9284"/>
                      <a:pt x="5446" y="9279"/>
                    </a:cubicBezTo>
                    <a:cubicBezTo>
                      <a:pt x="5372" y="9266"/>
                      <a:pt x="5323" y="9266"/>
                      <a:pt x="5299" y="9242"/>
                    </a:cubicBezTo>
                    <a:cubicBezTo>
                      <a:pt x="5275" y="9226"/>
                      <a:pt x="5251" y="9194"/>
                      <a:pt x="5233" y="9194"/>
                    </a:cubicBezTo>
                    <a:cubicBezTo>
                      <a:pt x="5224" y="9194"/>
                      <a:pt x="5217" y="9203"/>
                      <a:pt x="5212" y="9229"/>
                    </a:cubicBezTo>
                    <a:cubicBezTo>
                      <a:pt x="5212" y="9258"/>
                      <a:pt x="5207" y="9268"/>
                      <a:pt x="5201" y="9268"/>
                    </a:cubicBezTo>
                    <a:cubicBezTo>
                      <a:pt x="5195" y="9268"/>
                      <a:pt x="5188" y="9255"/>
                      <a:pt x="5188" y="9242"/>
                    </a:cubicBezTo>
                    <a:cubicBezTo>
                      <a:pt x="5188" y="9227"/>
                      <a:pt x="5183" y="9221"/>
                      <a:pt x="5172" y="9221"/>
                    </a:cubicBezTo>
                    <a:cubicBezTo>
                      <a:pt x="5165" y="9221"/>
                      <a:pt x="5154" y="9224"/>
                      <a:pt x="5138" y="9229"/>
                    </a:cubicBezTo>
                    <a:cubicBezTo>
                      <a:pt x="5136" y="9231"/>
                      <a:pt x="5133" y="9231"/>
                      <a:pt x="5131" y="9231"/>
                    </a:cubicBezTo>
                    <a:cubicBezTo>
                      <a:pt x="5111" y="9231"/>
                      <a:pt x="5096" y="9192"/>
                      <a:pt x="5052" y="9192"/>
                    </a:cubicBezTo>
                    <a:cubicBezTo>
                      <a:pt x="5019" y="9192"/>
                      <a:pt x="4970" y="9176"/>
                      <a:pt x="4930" y="9176"/>
                    </a:cubicBezTo>
                    <a:cubicBezTo>
                      <a:pt x="4910" y="9176"/>
                      <a:pt x="4892" y="9180"/>
                      <a:pt x="4880" y="9192"/>
                    </a:cubicBezTo>
                    <a:cubicBezTo>
                      <a:pt x="4830" y="9229"/>
                      <a:pt x="4633" y="9291"/>
                      <a:pt x="4633" y="9328"/>
                    </a:cubicBezTo>
                    <a:cubicBezTo>
                      <a:pt x="4633" y="9359"/>
                      <a:pt x="4616" y="9408"/>
                      <a:pt x="4640" y="9408"/>
                    </a:cubicBezTo>
                    <a:cubicBezTo>
                      <a:pt x="4644" y="9408"/>
                      <a:pt x="4650" y="9406"/>
                      <a:pt x="4658" y="9402"/>
                    </a:cubicBezTo>
                    <a:cubicBezTo>
                      <a:pt x="4695" y="9377"/>
                      <a:pt x="4867" y="9390"/>
                      <a:pt x="4917" y="9365"/>
                    </a:cubicBezTo>
                    <a:cubicBezTo>
                      <a:pt x="4954" y="9353"/>
                      <a:pt x="4994" y="9346"/>
                      <a:pt x="5034" y="9346"/>
                    </a:cubicBezTo>
                    <a:cubicBezTo>
                      <a:pt x="5074" y="9346"/>
                      <a:pt x="5114" y="9353"/>
                      <a:pt x="5151" y="9365"/>
                    </a:cubicBezTo>
                    <a:cubicBezTo>
                      <a:pt x="5184" y="9387"/>
                      <a:pt x="5218" y="9440"/>
                      <a:pt x="5280" y="9440"/>
                    </a:cubicBezTo>
                    <a:cubicBezTo>
                      <a:pt x="5286" y="9440"/>
                      <a:pt x="5292" y="9440"/>
                      <a:pt x="5299" y="9439"/>
                    </a:cubicBezTo>
                    <a:cubicBezTo>
                      <a:pt x="5311" y="9437"/>
                      <a:pt x="5321" y="9436"/>
                      <a:pt x="5330" y="9436"/>
                    </a:cubicBezTo>
                    <a:cubicBezTo>
                      <a:pt x="5380" y="9436"/>
                      <a:pt x="5364" y="9463"/>
                      <a:pt x="5311" y="9463"/>
                    </a:cubicBezTo>
                    <a:cubicBezTo>
                      <a:pt x="5262" y="9463"/>
                      <a:pt x="5200" y="9451"/>
                      <a:pt x="5163" y="9402"/>
                    </a:cubicBezTo>
                    <a:cubicBezTo>
                      <a:pt x="5115" y="9378"/>
                      <a:pt x="5062" y="9364"/>
                      <a:pt x="5011" y="9364"/>
                    </a:cubicBezTo>
                    <a:cubicBezTo>
                      <a:pt x="4983" y="9364"/>
                      <a:pt x="4955" y="9368"/>
                      <a:pt x="4929" y="9377"/>
                    </a:cubicBezTo>
                    <a:cubicBezTo>
                      <a:pt x="4830" y="9390"/>
                      <a:pt x="4744" y="9414"/>
                      <a:pt x="4658" y="9451"/>
                    </a:cubicBezTo>
                    <a:cubicBezTo>
                      <a:pt x="4621" y="9488"/>
                      <a:pt x="4658" y="9550"/>
                      <a:pt x="4719" y="9550"/>
                    </a:cubicBezTo>
                    <a:cubicBezTo>
                      <a:pt x="4793" y="9550"/>
                      <a:pt x="4867" y="9550"/>
                      <a:pt x="4941" y="9562"/>
                    </a:cubicBezTo>
                    <a:cubicBezTo>
                      <a:pt x="4892" y="9562"/>
                      <a:pt x="4892" y="9599"/>
                      <a:pt x="4867" y="9624"/>
                    </a:cubicBezTo>
                    <a:cubicBezTo>
                      <a:pt x="4843" y="9648"/>
                      <a:pt x="4756" y="9661"/>
                      <a:pt x="4732" y="9685"/>
                    </a:cubicBezTo>
                    <a:cubicBezTo>
                      <a:pt x="4695" y="9698"/>
                      <a:pt x="4695" y="9735"/>
                      <a:pt x="4781" y="9735"/>
                    </a:cubicBezTo>
                    <a:cubicBezTo>
                      <a:pt x="4867" y="9735"/>
                      <a:pt x="4904" y="9759"/>
                      <a:pt x="4830" y="9759"/>
                    </a:cubicBezTo>
                    <a:cubicBezTo>
                      <a:pt x="4812" y="9759"/>
                      <a:pt x="4791" y="9758"/>
                      <a:pt x="4770" y="9758"/>
                    </a:cubicBezTo>
                    <a:cubicBezTo>
                      <a:pt x="4709" y="9758"/>
                      <a:pt x="4649" y="9765"/>
                      <a:pt x="4658" y="9821"/>
                    </a:cubicBezTo>
                    <a:cubicBezTo>
                      <a:pt x="4658" y="9898"/>
                      <a:pt x="4678" y="9946"/>
                      <a:pt x="4717" y="9946"/>
                    </a:cubicBezTo>
                    <a:cubicBezTo>
                      <a:pt x="4722" y="9946"/>
                      <a:pt x="4727" y="9945"/>
                      <a:pt x="4732" y="9944"/>
                    </a:cubicBezTo>
                    <a:cubicBezTo>
                      <a:pt x="4781" y="9919"/>
                      <a:pt x="4978" y="9747"/>
                      <a:pt x="5089" y="9661"/>
                    </a:cubicBezTo>
                    <a:cubicBezTo>
                      <a:pt x="5163" y="9587"/>
                      <a:pt x="5262" y="9537"/>
                      <a:pt x="5372" y="9525"/>
                    </a:cubicBezTo>
                    <a:cubicBezTo>
                      <a:pt x="5471" y="9525"/>
                      <a:pt x="5545" y="9550"/>
                      <a:pt x="5422" y="9550"/>
                    </a:cubicBezTo>
                    <a:cubicBezTo>
                      <a:pt x="5311" y="9550"/>
                      <a:pt x="5262" y="9587"/>
                      <a:pt x="5360" y="9587"/>
                    </a:cubicBezTo>
                    <a:cubicBezTo>
                      <a:pt x="5471" y="9587"/>
                      <a:pt x="5520" y="9611"/>
                      <a:pt x="5372" y="9611"/>
                    </a:cubicBezTo>
                    <a:cubicBezTo>
                      <a:pt x="5237" y="9611"/>
                      <a:pt x="4855" y="9858"/>
                      <a:pt x="4769" y="9969"/>
                    </a:cubicBezTo>
                    <a:cubicBezTo>
                      <a:pt x="4733" y="10015"/>
                      <a:pt x="4735" y="10029"/>
                      <a:pt x="4755" y="10029"/>
                    </a:cubicBezTo>
                    <a:cubicBezTo>
                      <a:pt x="4782" y="10029"/>
                      <a:pt x="4844" y="10001"/>
                      <a:pt x="4880" y="9993"/>
                    </a:cubicBezTo>
                    <a:cubicBezTo>
                      <a:pt x="4932" y="9993"/>
                      <a:pt x="5067" y="9966"/>
                      <a:pt x="5073" y="9966"/>
                    </a:cubicBezTo>
                    <a:cubicBezTo>
                      <a:pt x="5074" y="9966"/>
                      <a:pt x="5071" y="9967"/>
                      <a:pt x="5064" y="9969"/>
                    </a:cubicBezTo>
                    <a:cubicBezTo>
                      <a:pt x="5027" y="9993"/>
                      <a:pt x="4990" y="10018"/>
                      <a:pt x="4941" y="10030"/>
                    </a:cubicBezTo>
                    <a:cubicBezTo>
                      <a:pt x="4892" y="10043"/>
                      <a:pt x="4843" y="10018"/>
                      <a:pt x="4855" y="10080"/>
                    </a:cubicBezTo>
                    <a:cubicBezTo>
                      <a:pt x="4876" y="10122"/>
                      <a:pt x="4925" y="10237"/>
                      <a:pt x="4954" y="10237"/>
                    </a:cubicBezTo>
                    <a:cubicBezTo>
                      <a:pt x="4958" y="10237"/>
                      <a:pt x="4962" y="10234"/>
                      <a:pt x="4966" y="10227"/>
                    </a:cubicBezTo>
                    <a:cubicBezTo>
                      <a:pt x="5003" y="10190"/>
                      <a:pt x="5089" y="10092"/>
                      <a:pt x="5126" y="10080"/>
                    </a:cubicBezTo>
                    <a:cubicBezTo>
                      <a:pt x="5200" y="10080"/>
                      <a:pt x="5262" y="10080"/>
                      <a:pt x="5335" y="10092"/>
                    </a:cubicBezTo>
                    <a:lnTo>
                      <a:pt x="5126" y="10092"/>
                    </a:lnTo>
                    <a:cubicBezTo>
                      <a:pt x="5101" y="10092"/>
                      <a:pt x="4978" y="10203"/>
                      <a:pt x="4978" y="10240"/>
                    </a:cubicBezTo>
                    <a:cubicBezTo>
                      <a:pt x="4978" y="10277"/>
                      <a:pt x="4978" y="10252"/>
                      <a:pt x="4990" y="10301"/>
                    </a:cubicBezTo>
                    <a:cubicBezTo>
                      <a:pt x="5003" y="10363"/>
                      <a:pt x="5003" y="10449"/>
                      <a:pt x="5027" y="10486"/>
                    </a:cubicBezTo>
                    <a:cubicBezTo>
                      <a:pt x="5033" y="10509"/>
                      <a:pt x="5047" y="10519"/>
                      <a:pt x="5062" y="10519"/>
                    </a:cubicBezTo>
                    <a:cubicBezTo>
                      <a:pt x="5080" y="10519"/>
                      <a:pt x="5101" y="10506"/>
                      <a:pt x="5114" y="10486"/>
                    </a:cubicBezTo>
                    <a:cubicBezTo>
                      <a:pt x="5122" y="10477"/>
                      <a:pt x="5128" y="10473"/>
                      <a:pt x="5131" y="10473"/>
                    </a:cubicBezTo>
                    <a:cubicBezTo>
                      <a:pt x="5135" y="10473"/>
                      <a:pt x="5130" y="10487"/>
                      <a:pt x="5114" y="10511"/>
                    </a:cubicBezTo>
                    <a:cubicBezTo>
                      <a:pt x="5091" y="10545"/>
                      <a:pt x="5038" y="10763"/>
                      <a:pt x="5066" y="10763"/>
                    </a:cubicBezTo>
                    <a:cubicBezTo>
                      <a:pt x="5069" y="10763"/>
                      <a:pt x="5072" y="10761"/>
                      <a:pt x="5077" y="10757"/>
                    </a:cubicBezTo>
                    <a:cubicBezTo>
                      <a:pt x="5114" y="10720"/>
                      <a:pt x="5188" y="10597"/>
                      <a:pt x="5237" y="10572"/>
                    </a:cubicBezTo>
                    <a:cubicBezTo>
                      <a:pt x="5248" y="10570"/>
                      <a:pt x="5254" y="10568"/>
                      <a:pt x="5257" y="10568"/>
                    </a:cubicBezTo>
                    <a:cubicBezTo>
                      <a:pt x="5267" y="10568"/>
                      <a:pt x="5240" y="10586"/>
                      <a:pt x="5249" y="10634"/>
                    </a:cubicBezTo>
                    <a:cubicBezTo>
                      <a:pt x="5259" y="10683"/>
                      <a:pt x="5269" y="10747"/>
                      <a:pt x="5291" y="10747"/>
                    </a:cubicBezTo>
                    <a:cubicBezTo>
                      <a:pt x="5297" y="10747"/>
                      <a:pt x="5303" y="10743"/>
                      <a:pt x="5311" y="10733"/>
                    </a:cubicBezTo>
                    <a:cubicBezTo>
                      <a:pt x="5335" y="10671"/>
                      <a:pt x="5372" y="10696"/>
                      <a:pt x="5372" y="10659"/>
                    </a:cubicBezTo>
                    <a:cubicBezTo>
                      <a:pt x="5372" y="10622"/>
                      <a:pt x="5434" y="10609"/>
                      <a:pt x="5360" y="10498"/>
                    </a:cubicBezTo>
                    <a:cubicBezTo>
                      <a:pt x="5306" y="10437"/>
                      <a:pt x="5277" y="10390"/>
                      <a:pt x="5283" y="10390"/>
                    </a:cubicBezTo>
                    <a:cubicBezTo>
                      <a:pt x="5286" y="10390"/>
                      <a:pt x="5303" y="10407"/>
                      <a:pt x="5335" y="10449"/>
                    </a:cubicBezTo>
                    <a:cubicBezTo>
                      <a:pt x="5392" y="10534"/>
                      <a:pt x="5412" y="10590"/>
                      <a:pt x="5430" y="10590"/>
                    </a:cubicBezTo>
                    <a:cubicBezTo>
                      <a:pt x="5435" y="10590"/>
                      <a:pt x="5441" y="10584"/>
                      <a:pt x="5446" y="10572"/>
                    </a:cubicBezTo>
                    <a:cubicBezTo>
                      <a:pt x="5471" y="10540"/>
                      <a:pt x="5490" y="10523"/>
                      <a:pt x="5497" y="10523"/>
                    </a:cubicBezTo>
                    <a:cubicBezTo>
                      <a:pt x="5500" y="10523"/>
                      <a:pt x="5500" y="10527"/>
                      <a:pt x="5496" y="10535"/>
                    </a:cubicBezTo>
                    <a:cubicBezTo>
                      <a:pt x="5484" y="10547"/>
                      <a:pt x="5586" y="10713"/>
                      <a:pt x="5585" y="10713"/>
                    </a:cubicBezTo>
                    <a:cubicBezTo>
                      <a:pt x="5585" y="10713"/>
                      <a:pt x="5584" y="10711"/>
                      <a:pt x="5582" y="10708"/>
                    </a:cubicBezTo>
                    <a:cubicBezTo>
                      <a:pt x="5545" y="10683"/>
                      <a:pt x="5545" y="10671"/>
                      <a:pt x="5508" y="10646"/>
                    </a:cubicBezTo>
                    <a:cubicBezTo>
                      <a:pt x="5500" y="10639"/>
                      <a:pt x="5492" y="10634"/>
                      <a:pt x="5485" y="10634"/>
                    </a:cubicBezTo>
                    <a:cubicBezTo>
                      <a:pt x="5470" y="10634"/>
                      <a:pt x="5459" y="10654"/>
                      <a:pt x="5459" y="10696"/>
                    </a:cubicBezTo>
                    <a:cubicBezTo>
                      <a:pt x="5459" y="10757"/>
                      <a:pt x="5520" y="10880"/>
                      <a:pt x="5496" y="10930"/>
                    </a:cubicBezTo>
                    <a:cubicBezTo>
                      <a:pt x="5485" y="10946"/>
                      <a:pt x="5479" y="10955"/>
                      <a:pt x="5475" y="10955"/>
                    </a:cubicBezTo>
                    <a:cubicBezTo>
                      <a:pt x="5471" y="10955"/>
                      <a:pt x="5471" y="10940"/>
                      <a:pt x="5471" y="10905"/>
                    </a:cubicBezTo>
                    <a:cubicBezTo>
                      <a:pt x="5471" y="10847"/>
                      <a:pt x="5482" y="10768"/>
                      <a:pt x="5433" y="10768"/>
                    </a:cubicBezTo>
                    <a:cubicBezTo>
                      <a:pt x="5429" y="10768"/>
                      <a:pt x="5426" y="10769"/>
                      <a:pt x="5422" y="10770"/>
                    </a:cubicBezTo>
                    <a:cubicBezTo>
                      <a:pt x="5385" y="10794"/>
                      <a:pt x="5348" y="10806"/>
                      <a:pt x="5323" y="10831"/>
                    </a:cubicBezTo>
                    <a:cubicBezTo>
                      <a:pt x="5274" y="10856"/>
                      <a:pt x="5212" y="10991"/>
                      <a:pt x="5200" y="11028"/>
                    </a:cubicBezTo>
                    <a:cubicBezTo>
                      <a:pt x="5200" y="11052"/>
                      <a:pt x="5236" y="11066"/>
                      <a:pt x="5271" y="11066"/>
                    </a:cubicBezTo>
                    <a:cubicBezTo>
                      <a:pt x="5291" y="11066"/>
                      <a:pt x="5310" y="11062"/>
                      <a:pt x="5323" y="11053"/>
                    </a:cubicBezTo>
                    <a:cubicBezTo>
                      <a:pt x="5325" y="11052"/>
                      <a:pt x="5327" y="11052"/>
                      <a:pt x="5329" y="11052"/>
                    </a:cubicBezTo>
                    <a:cubicBezTo>
                      <a:pt x="5365" y="11052"/>
                      <a:pt x="5286" y="11178"/>
                      <a:pt x="5286" y="11213"/>
                    </a:cubicBezTo>
                    <a:cubicBezTo>
                      <a:pt x="5288" y="11218"/>
                      <a:pt x="5290" y="11220"/>
                      <a:pt x="5293" y="11220"/>
                    </a:cubicBezTo>
                    <a:cubicBezTo>
                      <a:pt x="5308" y="11220"/>
                      <a:pt x="5337" y="11172"/>
                      <a:pt x="5361" y="11172"/>
                    </a:cubicBezTo>
                    <a:cubicBezTo>
                      <a:pt x="5370" y="11172"/>
                      <a:pt x="5379" y="11179"/>
                      <a:pt x="5385" y="11201"/>
                    </a:cubicBezTo>
                    <a:cubicBezTo>
                      <a:pt x="5422" y="11275"/>
                      <a:pt x="5385" y="11324"/>
                      <a:pt x="5434" y="11349"/>
                    </a:cubicBezTo>
                    <a:cubicBezTo>
                      <a:pt x="5483" y="11373"/>
                      <a:pt x="5533" y="11386"/>
                      <a:pt x="5508" y="11447"/>
                    </a:cubicBezTo>
                    <a:cubicBezTo>
                      <a:pt x="5483" y="11496"/>
                      <a:pt x="5409" y="11546"/>
                      <a:pt x="5496" y="11595"/>
                    </a:cubicBezTo>
                    <a:cubicBezTo>
                      <a:pt x="5557" y="11644"/>
                      <a:pt x="5607" y="11706"/>
                      <a:pt x="5656" y="11768"/>
                    </a:cubicBezTo>
                    <a:cubicBezTo>
                      <a:pt x="5668" y="11787"/>
                      <a:pt x="5682" y="11795"/>
                      <a:pt x="5697" y="11795"/>
                    </a:cubicBezTo>
                    <a:cubicBezTo>
                      <a:pt x="5727" y="11795"/>
                      <a:pt x="5758" y="11764"/>
                      <a:pt x="5767" y="11755"/>
                    </a:cubicBezTo>
                    <a:cubicBezTo>
                      <a:pt x="5772" y="11745"/>
                      <a:pt x="5775" y="11736"/>
                      <a:pt x="5778" y="11736"/>
                    </a:cubicBezTo>
                    <a:cubicBezTo>
                      <a:pt x="5781" y="11736"/>
                      <a:pt x="5784" y="11750"/>
                      <a:pt x="5791" y="11792"/>
                    </a:cubicBezTo>
                    <a:cubicBezTo>
                      <a:pt x="5779" y="11841"/>
                      <a:pt x="5779" y="11903"/>
                      <a:pt x="5791" y="11965"/>
                    </a:cubicBezTo>
                    <a:cubicBezTo>
                      <a:pt x="5791" y="12003"/>
                      <a:pt x="5822" y="12050"/>
                      <a:pt x="5841" y="12050"/>
                    </a:cubicBezTo>
                    <a:cubicBezTo>
                      <a:pt x="5846" y="12050"/>
                      <a:pt x="5850" y="12047"/>
                      <a:pt x="5853" y="12039"/>
                    </a:cubicBezTo>
                    <a:cubicBezTo>
                      <a:pt x="5863" y="12024"/>
                      <a:pt x="5869" y="12017"/>
                      <a:pt x="5875" y="12017"/>
                    </a:cubicBezTo>
                    <a:cubicBezTo>
                      <a:pt x="5885" y="12017"/>
                      <a:pt x="5897" y="12033"/>
                      <a:pt x="5927" y="12063"/>
                    </a:cubicBezTo>
                    <a:cubicBezTo>
                      <a:pt x="5989" y="12137"/>
                      <a:pt x="6062" y="12199"/>
                      <a:pt x="6136" y="12236"/>
                    </a:cubicBezTo>
                    <a:cubicBezTo>
                      <a:pt x="6163" y="12245"/>
                      <a:pt x="6187" y="12249"/>
                      <a:pt x="6211" y="12249"/>
                    </a:cubicBezTo>
                    <a:cubicBezTo>
                      <a:pt x="6254" y="12249"/>
                      <a:pt x="6294" y="12235"/>
                      <a:pt x="6334" y="12211"/>
                    </a:cubicBezTo>
                    <a:cubicBezTo>
                      <a:pt x="6339" y="12207"/>
                      <a:pt x="6346" y="12206"/>
                      <a:pt x="6354" y="12206"/>
                    </a:cubicBezTo>
                    <a:cubicBezTo>
                      <a:pt x="6385" y="12206"/>
                      <a:pt x="6430" y="12228"/>
                      <a:pt x="6462" y="12228"/>
                    </a:cubicBezTo>
                    <a:cubicBezTo>
                      <a:pt x="6476" y="12228"/>
                      <a:pt x="6487" y="12224"/>
                      <a:pt x="6494" y="12211"/>
                    </a:cubicBezTo>
                    <a:cubicBezTo>
                      <a:pt x="6506" y="12186"/>
                      <a:pt x="6512" y="12171"/>
                      <a:pt x="6515" y="12171"/>
                    </a:cubicBezTo>
                    <a:cubicBezTo>
                      <a:pt x="6518" y="12171"/>
                      <a:pt x="6518" y="12186"/>
                      <a:pt x="6518" y="12223"/>
                    </a:cubicBezTo>
                    <a:cubicBezTo>
                      <a:pt x="6518" y="12286"/>
                      <a:pt x="6505" y="12355"/>
                      <a:pt x="6512" y="12355"/>
                    </a:cubicBezTo>
                    <a:cubicBezTo>
                      <a:pt x="6515" y="12355"/>
                      <a:pt x="6521" y="12346"/>
                      <a:pt x="6531" y="12322"/>
                    </a:cubicBezTo>
                    <a:cubicBezTo>
                      <a:pt x="6560" y="12253"/>
                      <a:pt x="6621" y="12153"/>
                      <a:pt x="6632" y="12153"/>
                    </a:cubicBezTo>
                    <a:cubicBezTo>
                      <a:pt x="6635" y="12153"/>
                      <a:pt x="6634" y="12159"/>
                      <a:pt x="6629" y="12174"/>
                    </a:cubicBezTo>
                    <a:cubicBezTo>
                      <a:pt x="6592" y="12236"/>
                      <a:pt x="6605" y="12273"/>
                      <a:pt x="6642" y="12273"/>
                    </a:cubicBezTo>
                    <a:lnTo>
                      <a:pt x="6654" y="12273"/>
                    </a:lnTo>
                    <a:cubicBezTo>
                      <a:pt x="6642" y="12273"/>
                      <a:pt x="6629" y="12285"/>
                      <a:pt x="6617" y="12297"/>
                    </a:cubicBezTo>
                    <a:cubicBezTo>
                      <a:pt x="6586" y="12328"/>
                      <a:pt x="6563" y="12377"/>
                      <a:pt x="6594" y="12377"/>
                    </a:cubicBezTo>
                    <a:cubicBezTo>
                      <a:pt x="6599" y="12377"/>
                      <a:pt x="6607" y="12375"/>
                      <a:pt x="6617" y="12371"/>
                    </a:cubicBezTo>
                    <a:cubicBezTo>
                      <a:pt x="6636" y="12365"/>
                      <a:pt x="6651" y="12362"/>
                      <a:pt x="6663" y="12362"/>
                    </a:cubicBezTo>
                    <a:cubicBezTo>
                      <a:pt x="6696" y="12362"/>
                      <a:pt x="6700" y="12387"/>
                      <a:pt x="6691" y="12433"/>
                    </a:cubicBezTo>
                    <a:cubicBezTo>
                      <a:pt x="6679" y="12462"/>
                      <a:pt x="6679" y="12475"/>
                      <a:pt x="6686" y="12475"/>
                    </a:cubicBezTo>
                    <a:cubicBezTo>
                      <a:pt x="6695" y="12475"/>
                      <a:pt x="6714" y="12459"/>
                      <a:pt x="6740" y="12433"/>
                    </a:cubicBezTo>
                    <a:cubicBezTo>
                      <a:pt x="6773" y="12407"/>
                      <a:pt x="6802" y="12391"/>
                      <a:pt x="6815" y="12391"/>
                    </a:cubicBezTo>
                    <a:cubicBezTo>
                      <a:pt x="6826" y="12391"/>
                      <a:pt x="6825" y="12404"/>
                      <a:pt x="6802" y="12433"/>
                    </a:cubicBezTo>
                    <a:cubicBezTo>
                      <a:pt x="6774" y="12487"/>
                      <a:pt x="6707" y="12589"/>
                      <a:pt x="6713" y="12589"/>
                    </a:cubicBezTo>
                    <a:cubicBezTo>
                      <a:pt x="6715" y="12589"/>
                      <a:pt x="6727" y="12576"/>
                      <a:pt x="6752" y="12544"/>
                    </a:cubicBezTo>
                    <a:cubicBezTo>
                      <a:pt x="6779" y="12510"/>
                      <a:pt x="6796" y="12498"/>
                      <a:pt x="6807" y="12498"/>
                    </a:cubicBezTo>
                    <a:cubicBezTo>
                      <a:pt x="6829" y="12498"/>
                      <a:pt x="6822" y="12553"/>
                      <a:pt x="6824" y="12553"/>
                    </a:cubicBezTo>
                    <a:cubicBezTo>
                      <a:pt x="6824" y="12553"/>
                      <a:pt x="6825" y="12550"/>
                      <a:pt x="6826" y="12544"/>
                    </a:cubicBezTo>
                    <a:cubicBezTo>
                      <a:pt x="6826" y="12544"/>
                      <a:pt x="6826" y="12560"/>
                      <a:pt x="6833" y="12560"/>
                    </a:cubicBezTo>
                    <a:cubicBezTo>
                      <a:pt x="6834" y="12560"/>
                      <a:pt x="6836" y="12559"/>
                      <a:pt x="6839" y="12556"/>
                    </a:cubicBezTo>
                    <a:cubicBezTo>
                      <a:pt x="6901" y="12529"/>
                      <a:pt x="6944" y="12457"/>
                      <a:pt x="6959" y="12457"/>
                    </a:cubicBezTo>
                    <a:cubicBezTo>
                      <a:pt x="6964" y="12457"/>
                      <a:pt x="6965" y="12467"/>
                      <a:pt x="6962" y="12495"/>
                    </a:cubicBezTo>
                    <a:cubicBezTo>
                      <a:pt x="6962" y="12528"/>
                      <a:pt x="6952" y="12672"/>
                      <a:pt x="6959" y="12672"/>
                    </a:cubicBezTo>
                    <a:cubicBezTo>
                      <a:pt x="6960" y="12672"/>
                      <a:pt x="6961" y="12671"/>
                      <a:pt x="6962" y="12667"/>
                    </a:cubicBezTo>
                    <a:cubicBezTo>
                      <a:pt x="6999" y="12630"/>
                      <a:pt x="7036" y="12593"/>
                      <a:pt x="7085" y="12568"/>
                    </a:cubicBezTo>
                    <a:cubicBezTo>
                      <a:pt x="7122" y="12568"/>
                      <a:pt x="7184" y="12519"/>
                      <a:pt x="7159" y="12482"/>
                    </a:cubicBezTo>
                    <a:cubicBezTo>
                      <a:pt x="7122" y="12445"/>
                      <a:pt x="7073" y="12421"/>
                      <a:pt x="7048" y="12384"/>
                    </a:cubicBezTo>
                    <a:cubicBezTo>
                      <a:pt x="7036" y="12371"/>
                      <a:pt x="7032" y="12367"/>
                      <a:pt x="7034" y="12367"/>
                    </a:cubicBezTo>
                    <a:cubicBezTo>
                      <a:pt x="7039" y="12367"/>
                      <a:pt x="7069" y="12384"/>
                      <a:pt x="7110" y="12384"/>
                    </a:cubicBezTo>
                    <a:cubicBezTo>
                      <a:pt x="7171" y="12384"/>
                      <a:pt x="7270" y="12371"/>
                      <a:pt x="7233" y="12322"/>
                    </a:cubicBezTo>
                    <a:cubicBezTo>
                      <a:pt x="7208" y="12285"/>
                      <a:pt x="7134" y="12260"/>
                      <a:pt x="7159" y="12248"/>
                    </a:cubicBezTo>
                    <a:cubicBezTo>
                      <a:pt x="7171" y="12223"/>
                      <a:pt x="7319" y="12186"/>
                      <a:pt x="7270" y="12174"/>
                    </a:cubicBezTo>
                    <a:cubicBezTo>
                      <a:pt x="7221" y="12162"/>
                      <a:pt x="7134" y="12150"/>
                      <a:pt x="7159" y="12137"/>
                    </a:cubicBezTo>
                    <a:cubicBezTo>
                      <a:pt x="7171" y="12113"/>
                      <a:pt x="7356" y="11989"/>
                      <a:pt x="7319" y="11977"/>
                    </a:cubicBezTo>
                    <a:cubicBezTo>
                      <a:pt x="7295" y="11965"/>
                      <a:pt x="7196" y="11940"/>
                      <a:pt x="7245" y="11915"/>
                    </a:cubicBezTo>
                    <a:cubicBezTo>
                      <a:pt x="7282" y="11891"/>
                      <a:pt x="7369" y="11878"/>
                      <a:pt x="7369" y="11829"/>
                    </a:cubicBezTo>
                    <a:cubicBezTo>
                      <a:pt x="7369" y="11768"/>
                      <a:pt x="7369" y="11632"/>
                      <a:pt x="7332" y="11607"/>
                    </a:cubicBezTo>
                    <a:cubicBezTo>
                      <a:pt x="7307" y="11595"/>
                      <a:pt x="7393" y="11533"/>
                      <a:pt x="7369" y="11521"/>
                    </a:cubicBezTo>
                    <a:cubicBezTo>
                      <a:pt x="7344" y="11496"/>
                      <a:pt x="7208" y="11410"/>
                      <a:pt x="7233" y="11410"/>
                    </a:cubicBezTo>
                    <a:cubicBezTo>
                      <a:pt x="7270" y="11398"/>
                      <a:pt x="7578" y="11410"/>
                      <a:pt x="7541" y="11349"/>
                    </a:cubicBezTo>
                    <a:cubicBezTo>
                      <a:pt x="7504" y="11299"/>
                      <a:pt x="7405" y="11250"/>
                      <a:pt x="7442" y="11238"/>
                    </a:cubicBezTo>
                    <a:cubicBezTo>
                      <a:pt x="7459" y="11238"/>
                      <a:pt x="7574" y="11265"/>
                      <a:pt x="7630" y="11265"/>
                    </a:cubicBezTo>
                    <a:cubicBezTo>
                      <a:pt x="7659" y="11265"/>
                      <a:pt x="7672" y="11258"/>
                      <a:pt x="7652" y="11238"/>
                    </a:cubicBezTo>
                    <a:cubicBezTo>
                      <a:pt x="7596" y="11193"/>
                      <a:pt x="7488" y="11138"/>
                      <a:pt x="7507" y="11138"/>
                    </a:cubicBezTo>
                    <a:cubicBezTo>
                      <a:pt x="7509" y="11138"/>
                      <a:pt x="7512" y="11138"/>
                      <a:pt x="7516" y="11139"/>
                    </a:cubicBezTo>
                    <a:cubicBezTo>
                      <a:pt x="7546" y="11147"/>
                      <a:pt x="7617" y="11159"/>
                      <a:pt x="7660" y="11159"/>
                    </a:cubicBezTo>
                    <a:cubicBezTo>
                      <a:pt x="7688" y="11159"/>
                      <a:pt x="7703" y="11154"/>
                      <a:pt x="7689" y="11139"/>
                    </a:cubicBezTo>
                    <a:cubicBezTo>
                      <a:pt x="7640" y="11115"/>
                      <a:pt x="7775" y="11078"/>
                      <a:pt x="7738" y="11041"/>
                    </a:cubicBezTo>
                    <a:cubicBezTo>
                      <a:pt x="7689" y="11016"/>
                      <a:pt x="7541" y="10942"/>
                      <a:pt x="7578" y="10942"/>
                    </a:cubicBezTo>
                    <a:cubicBezTo>
                      <a:pt x="7601" y="10942"/>
                      <a:pt x="7679" y="10961"/>
                      <a:pt x="7731" y="10961"/>
                    </a:cubicBezTo>
                    <a:cubicBezTo>
                      <a:pt x="7763" y="10961"/>
                      <a:pt x="7785" y="10953"/>
                      <a:pt x="7775" y="10930"/>
                    </a:cubicBezTo>
                    <a:cubicBezTo>
                      <a:pt x="7763" y="10868"/>
                      <a:pt x="7812" y="10856"/>
                      <a:pt x="7726" y="10819"/>
                    </a:cubicBezTo>
                    <a:cubicBezTo>
                      <a:pt x="7652" y="10770"/>
                      <a:pt x="7541" y="10770"/>
                      <a:pt x="7590" y="10745"/>
                    </a:cubicBezTo>
                    <a:cubicBezTo>
                      <a:pt x="7640" y="10708"/>
                      <a:pt x="7898" y="10720"/>
                      <a:pt x="7886" y="10659"/>
                    </a:cubicBezTo>
                    <a:cubicBezTo>
                      <a:pt x="7886" y="10597"/>
                      <a:pt x="7837" y="10535"/>
                      <a:pt x="7787" y="10511"/>
                    </a:cubicBezTo>
                    <a:cubicBezTo>
                      <a:pt x="7726" y="10498"/>
                      <a:pt x="7578" y="10437"/>
                      <a:pt x="7664" y="10400"/>
                    </a:cubicBezTo>
                    <a:cubicBezTo>
                      <a:pt x="7707" y="10379"/>
                      <a:pt x="7759" y="10348"/>
                      <a:pt x="7796" y="10348"/>
                    </a:cubicBezTo>
                    <a:cubicBezTo>
                      <a:pt x="7802" y="10348"/>
                      <a:pt x="7807" y="10349"/>
                      <a:pt x="7812" y="10351"/>
                    </a:cubicBezTo>
                    <a:cubicBezTo>
                      <a:pt x="7831" y="10360"/>
                      <a:pt x="7821" y="10399"/>
                      <a:pt x="7838" y="10399"/>
                    </a:cubicBezTo>
                    <a:cubicBezTo>
                      <a:pt x="7843" y="10399"/>
                      <a:pt x="7850" y="10396"/>
                      <a:pt x="7861" y="10388"/>
                    </a:cubicBezTo>
                    <a:cubicBezTo>
                      <a:pt x="7948" y="10326"/>
                      <a:pt x="8009" y="10326"/>
                      <a:pt x="7972" y="10289"/>
                    </a:cubicBezTo>
                    <a:cubicBezTo>
                      <a:pt x="7948" y="10240"/>
                      <a:pt x="7886" y="10190"/>
                      <a:pt x="7898" y="10166"/>
                    </a:cubicBezTo>
                    <a:cubicBezTo>
                      <a:pt x="7923" y="10141"/>
                      <a:pt x="8009" y="10129"/>
                      <a:pt x="8009" y="10092"/>
                    </a:cubicBezTo>
                    <a:cubicBezTo>
                      <a:pt x="8009" y="10084"/>
                      <a:pt x="8009" y="10081"/>
                      <a:pt x="8013" y="10081"/>
                    </a:cubicBezTo>
                    <a:cubicBezTo>
                      <a:pt x="8020" y="10081"/>
                      <a:pt x="8042" y="10092"/>
                      <a:pt x="8108" y="10092"/>
                    </a:cubicBezTo>
                    <a:cubicBezTo>
                      <a:pt x="8162" y="10092"/>
                      <a:pt x="8244" y="10116"/>
                      <a:pt x="8296" y="10116"/>
                    </a:cubicBezTo>
                    <a:cubicBezTo>
                      <a:pt x="8327" y="10116"/>
                      <a:pt x="8347" y="10107"/>
                      <a:pt x="8342" y="10080"/>
                    </a:cubicBezTo>
                    <a:cubicBezTo>
                      <a:pt x="8330" y="10006"/>
                      <a:pt x="8280" y="9993"/>
                      <a:pt x="8330" y="9956"/>
                    </a:cubicBezTo>
                    <a:cubicBezTo>
                      <a:pt x="8367" y="9907"/>
                      <a:pt x="8391" y="9858"/>
                      <a:pt x="8416" y="9808"/>
                    </a:cubicBezTo>
                    <a:cubicBezTo>
                      <a:pt x="8429" y="9775"/>
                      <a:pt x="8478" y="9764"/>
                      <a:pt x="8514" y="9764"/>
                    </a:cubicBezTo>
                    <a:cubicBezTo>
                      <a:pt x="8546" y="9764"/>
                      <a:pt x="8568" y="9772"/>
                      <a:pt x="8551" y="9784"/>
                    </a:cubicBezTo>
                    <a:cubicBezTo>
                      <a:pt x="8514" y="9833"/>
                      <a:pt x="8490" y="9882"/>
                      <a:pt x="8477" y="9944"/>
                    </a:cubicBezTo>
                    <a:cubicBezTo>
                      <a:pt x="8457" y="9996"/>
                      <a:pt x="8401" y="10091"/>
                      <a:pt x="8421" y="10091"/>
                    </a:cubicBezTo>
                    <a:cubicBezTo>
                      <a:pt x="8424" y="10091"/>
                      <a:pt x="8431" y="10087"/>
                      <a:pt x="8440" y="10080"/>
                    </a:cubicBezTo>
                    <a:cubicBezTo>
                      <a:pt x="8490" y="10043"/>
                      <a:pt x="8527" y="10043"/>
                      <a:pt x="8576" y="10018"/>
                    </a:cubicBezTo>
                    <a:cubicBezTo>
                      <a:pt x="8625" y="9993"/>
                      <a:pt x="8625" y="9969"/>
                      <a:pt x="8650" y="9969"/>
                    </a:cubicBezTo>
                    <a:cubicBezTo>
                      <a:pt x="8680" y="9979"/>
                      <a:pt x="8725" y="10028"/>
                      <a:pt x="8742" y="10028"/>
                    </a:cubicBezTo>
                    <a:cubicBezTo>
                      <a:pt x="8746" y="10028"/>
                      <a:pt x="8749" y="10025"/>
                      <a:pt x="8749" y="10018"/>
                    </a:cubicBezTo>
                    <a:cubicBezTo>
                      <a:pt x="8760" y="9983"/>
                      <a:pt x="8750" y="9906"/>
                      <a:pt x="8779" y="9906"/>
                    </a:cubicBezTo>
                    <a:cubicBezTo>
                      <a:pt x="8781" y="9906"/>
                      <a:pt x="8783" y="9906"/>
                      <a:pt x="8785" y="9907"/>
                    </a:cubicBezTo>
                    <a:cubicBezTo>
                      <a:pt x="8804" y="9926"/>
                      <a:pt x="8831" y="9952"/>
                      <a:pt x="8858" y="9952"/>
                    </a:cubicBezTo>
                    <a:cubicBezTo>
                      <a:pt x="8867" y="9952"/>
                      <a:pt x="8875" y="9950"/>
                      <a:pt x="8884" y="9944"/>
                    </a:cubicBezTo>
                    <a:cubicBezTo>
                      <a:pt x="8921" y="9932"/>
                      <a:pt x="8970" y="9796"/>
                      <a:pt x="9032" y="9796"/>
                    </a:cubicBezTo>
                    <a:cubicBezTo>
                      <a:pt x="9094" y="9796"/>
                      <a:pt x="9155" y="9772"/>
                      <a:pt x="9204" y="9710"/>
                    </a:cubicBezTo>
                    <a:cubicBezTo>
                      <a:pt x="9254" y="9611"/>
                      <a:pt x="9328" y="9525"/>
                      <a:pt x="9402" y="9451"/>
                    </a:cubicBezTo>
                    <a:cubicBezTo>
                      <a:pt x="9451" y="9365"/>
                      <a:pt x="9500" y="9291"/>
                      <a:pt x="9549" y="9205"/>
                    </a:cubicBezTo>
                    <a:cubicBezTo>
                      <a:pt x="9574" y="9168"/>
                      <a:pt x="9820" y="9118"/>
                      <a:pt x="9796" y="9020"/>
                    </a:cubicBezTo>
                    <a:cubicBezTo>
                      <a:pt x="9784" y="8940"/>
                      <a:pt x="9699" y="8733"/>
                      <a:pt x="9736" y="8733"/>
                    </a:cubicBezTo>
                    <a:cubicBezTo>
                      <a:pt x="9738" y="8733"/>
                      <a:pt x="9742" y="8734"/>
                      <a:pt x="9747" y="8737"/>
                    </a:cubicBezTo>
                    <a:cubicBezTo>
                      <a:pt x="9796" y="8773"/>
                      <a:pt x="9931" y="8946"/>
                      <a:pt x="10030" y="8958"/>
                    </a:cubicBezTo>
                    <a:cubicBezTo>
                      <a:pt x="10116" y="8958"/>
                      <a:pt x="10178" y="8946"/>
                      <a:pt x="10178" y="8897"/>
                    </a:cubicBezTo>
                    <a:cubicBezTo>
                      <a:pt x="10178" y="8883"/>
                      <a:pt x="10180" y="8878"/>
                      <a:pt x="10184" y="8878"/>
                    </a:cubicBezTo>
                    <a:cubicBezTo>
                      <a:pt x="10193" y="8878"/>
                      <a:pt x="10213" y="8909"/>
                      <a:pt x="10239" y="8909"/>
                    </a:cubicBezTo>
                    <a:cubicBezTo>
                      <a:pt x="10261" y="8909"/>
                      <a:pt x="10302" y="8917"/>
                      <a:pt x="10326" y="8917"/>
                    </a:cubicBezTo>
                    <a:cubicBezTo>
                      <a:pt x="10345" y="8917"/>
                      <a:pt x="10354" y="8913"/>
                      <a:pt x="10338" y="8897"/>
                    </a:cubicBezTo>
                    <a:cubicBezTo>
                      <a:pt x="10313" y="8860"/>
                      <a:pt x="10276" y="8823"/>
                      <a:pt x="10326" y="8810"/>
                    </a:cubicBezTo>
                    <a:cubicBezTo>
                      <a:pt x="10335" y="8804"/>
                      <a:pt x="10341" y="8802"/>
                      <a:pt x="10346" y="8802"/>
                    </a:cubicBezTo>
                    <a:cubicBezTo>
                      <a:pt x="10362" y="8802"/>
                      <a:pt x="10369" y="8823"/>
                      <a:pt x="10424" y="8823"/>
                    </a:cubicBezTo>
                    <a:cubicBezTo>
                      <a:pt x="10444" y="8826"/>
                      <a:pt x="10465" y="8828"/>
                      <a:pt x="10486" y="8828"/>
                    </a:cubicBezTo>
                    <a:cubicBezTo>
                      <a:pt x="10543" y="8828"/>
                      <a:pt x="10604" y="8816"/>
                      <a:pt x="10658" y="8798"/>
                    </a:cubicBezTo>
                    <a:cubicBezTo>
                      <a:pt x="10831" y="8773"/>
                      <a:pt x="10979" y="8724"/>
                      <a:pt x="11139" y="8675"/>
                    </a:cubicBezTo>
                    <a:cubicBezTo>
                      <a:pt x="11262" y="8613"/>
                      <a:pt x="11619" y="8342"/>
                      <a:pt x="11718" y="8281"/>
                    </a:cubicBezTo>
                    <a:cubicBezTo>
                      <a:pt x="11817" y="8207"/>
                      <a:pt x="12235" y="7997"/>
                      <a:pt x="12174" y="7997"/>
                    </a:cubicBezTo>
                    <a:cubicBezTo>
                      <a:pt x="12038" y="7997"/>
                      <a:pt x="11903" y="7985"/>
                      <a:pt x="11767" y="7960"/>
                    </a:cubicBezTo>
                    <a:cubicBezTo>
                      <a:pt x="11669" y="7911"/>
                      <a:pt x="11558" y="7874"/>
                      <a:pt x="11447" y="7862"/>
                    </a:cubicBezTo>
                    <a:cubicBezTo>
                      <a:pt x="11366" y="7862"/>
                      <a:pt x="11219" y="7949"/>
                      <a:pt x="11182" y="7949"/>
                    </a:cubicBezTo>
                    <a:cubicBezTo>
                      <a:pt x="11179" y="7949"/>
                      <a:pt x="11177" y="7949"/>
                      <a:pt x="11176" y="7948"/>
                    </a:cubicBezTo>
                    <a:cubicBezTo>
                      <a:pt x="11157" y="7929"/>
                      <a:pt x="11138" y="7903"/>
                      <a:pt x="11114" y="7903"/>
                    </a:cubicBezTo>
                    <a:cubicBezTo>
                      <a:pt x="11106" y="7903"/>
                      <a:pt x="11098" y="7905"/>
                      <a:pt x="11090" y="7911"/>
                    </a:cubicBezTo>
                    <a:cubicBezTo>
                      <a:pt x="11066" y="7923"/>
                      <a:pt x="10987" y="8035"/>
                      <a:pt x="10958" y="8035"/>
                    </a:cubicBezTo>
                    <a:cubicBezTo>
                      <a:pt x="10957" y="8035"/>
                      <a:pt x="10955" y="8035"/>
                      <a:pt x="10954" y="8034"/>
                    </a:cubicBezTo>
                    <a:cubicBezTo>
                      <a:pt x="10929" y="8034"/>
                      <a:pt x="10831" y="7985"/>
                      <a:pt x="10929" y="7936"/>
                    </a:cubicBezTo>
                    <a:cubicBezTo>
                      <a:pt x="11016" y="7886"/>
                      <a:pt x="11225" y="7837"/>
                      <a:pt x="11151" y="7837"/>
                    </a:cubicBezTo>
                    <a:cubicBezTo>
                      <a:pt x="11083" y="7843"/>
                      <a:pt x="11013" y="7846"/>
                      <a:pt x="10942" y="7846"/>
                    </a:cubicBezTo>
                    <a:cubicBezTo>
                      <a:pt x="10871" y="7846"/>
                      <a:pt x="10800" y="7843"/>
                      <a:pt x="10732" y="7837"/>
                    </a:cubicBezTo>
                    <a:cubicBezTo>
                      <a:pt x="10683" y="7825"/>
                      <a:pt x="10621" y="7800"/>
                      <a:pt x="10572" y="7800"/>
                    </a:cubicBezTo>
                    <a:cubicBezTo>
                      <a:pt x="10547" y="7800"/>
                      <a:pt x="10609" y="7775"/>
                      <a:pt x="10671" y="7726"/>
                    </a:cubicBezTo>
                    <a:cubicBezTo>
                      <a:pt x="10732" y="7689"/>
                      <a:pt x="10782" y="7652"/>
                      <a:pt x="10806" y="7603"/>
                    </a:cubicBezTo>
                    <a:cubicBezTo>
                      <a:pt x="10817" y="7549"/>
                      <a:pt x="10828" y="7514"/>
                      <a:pt x="10871" y="7514"/>
                    </a:cubicBezTo>
                    <a:cubicBezTo>
                      <a:pt x="10877" y="7514"/>
                      <a:pt x="10884" y="7515"/>
                      <a:pt x="10892" y="7517"/>
                    </a:cubicBezTo>
                    <a:cubicBezTo>
                      <a:pt x="10947" y="7526"/>
                      <a:pt x="10955" y="7555"/>
                      <a:pt x="10999" y="7555"/>
                    </a:cubicBezTo>
                    <a:cubicBezTo>
                      <a:pt x="11015" y="7555"/>
                      <a:pt x="11036" y="7551"/>
                      <a:pt x="11065" y="7541"/>
                    </a:cubicBezTo>
                    <a:cubicBezTo>
                      <a:pt x="11188" y="7517"/>
                      <a:pt x="11509" y="7430"/>
                      <a:pt x="11459" y="7406"/>
                    </a:cubicBezTo>
                    <a:cubicBezTo>
                      <a:pt x="11410" y="7369"/>
                      <a:pt x="11299" y="7307"/>
                      <a:pt x="11237" y="7270"/>
                    </a:cubicBezTo>
                    <a:cubicBezTo>
                      <a:pt x="11212" y="7255"/>
                      <a:pt x="11212" y="7246"/>
                      <a:pt x="11230" y="7246"/>
                    </a:cubicBezTo>
                    <a:cubicBezTo>
                      <a:pt x="11256" y="7246"/>
                      <a:pt x="11318" y="7264"/>
                      <a:pt x="11398" y="7307"/>
                    </a:cubicBezTo>
                    <a:cubicBezTo>
                      <a:pt x="11509" y="7344"/>
                      <a:pt x="11607" y="7406"/>
                      <a:pt x="11706" y="7480"/>
                    </a:cubicBezTo>
                    <a:cubicBezTo>
                      <a:pt x="11730" y="7529"/>
                      <a:pt x="11632" y="7640"/>
                      <a:pt x="11804" y="7726"/>
                    </a:cubicBezTo>
                    <a:cubicBezTo>
                      <a:pt x="11854" y="7757"/>
                      <a:pt x="11900" y="7768"/>
                      <a:pt x="11940" y="7768"/>
                    </a:cubicBezTo>
                    <a:cubicBezTo>
                      <a:pt x="12029" y="7768"/>
                      <a:pt x="12088" y="7711"/>
                      <a:pt x="12088" y="7677"/>
                    </a:cubicBezTo>
                    <a:cubicBezTo>
                      <a:pt x="12088" y="7672"/>
                      <a:pt x="12088" y="7670"/>
                      <a:pt x="12089" y="7670"/>
                    </a:cubicBezTo>
                    <a:cubicBezTo>
                      <a:pt x="12094" y="7670"/>
                      <a:pt x="12119" y="7795"/>
                      <a:pt x="12159" y="7795"/>
                    </a:cubicBezTo>
                    <a:cubicBezTo>
                      <a:pt x="12167" y="7795"/>
                      <a:pt x="12176" y="7789"/>
                      <a:pt x="12186" y="7775"/>
                    </a:cubicBezTo>
                    <a:cubicBezTo>
                      <a:pt x="12272" y="7689"/>
                      <a:pt x="12309" y="7578"/>
                      <a:pt x="12297" y="7467"/>
                    </a:cubicBezTo>
                    <a:cubicBezTo>
                      <a:pt x="12274" y="7354"/>
                      <a:pt x="12262" y="7230"/>
                      <a:pt x="12241" y="7230"/>
                    </a:cubicBezTo>
                    <a:cubicBezTo>
                      <a:pt x="12239" y="7230"/>
                      <a:pt x="12237" y="7231"/>
                      <a:pt x="12235" y="7233"/>
                    </a:cubicBezTo>
                    <a:cubicBezTo>
                      <a:pt x="12217" y="7252"/>
                      <a:pt x="12172" y="7284"/>
                      <a:pt x="12149" y="7284"/>
                    </a:cubicBezTo>
                    <a:cubicBezTo>
                      <a:pt x="12142" y="7284"/>
                      <a:pt x="12137" y="7280"/>
                      <a:pt x="12137" y="7270"/>
                    </a:cubicBezTo>
                    <a:cubicBezTo>
                      <a:pt x="12137" y="7233"/>
                      <a:pt x="12174" y="7221"/>
                      <a:pt x="12112" y="7172"/>
                    </a:cubicBezTo>
                    <a:cubicBezTo>
                      <a:pt x="11952" y="7036"/>
                      <a:pt x="11767" y="6913"/>
                      <a:pt x="11582" y="6802"/>
                    </a:cubicBezTo>
                    <a:cubicBezTo>
                      <a:pt x="11579" y="6801"/>
                      <a:pt x="11576" y="6801"/>
                      <a:pt x="11572" y="6801"/>
                    </a:cubicBezTo>
                    <a:cubicBezTo>
                      <a:pt x="11522" y="6801"/>
                      <a:pt x="11445" y="6878"/>
                      <a:pt x="11422" y="6913"/>
                    </a:cubicBezTo>
                    <a:cubicBezTo>
                      <a:pt x="11419" y="6916"/>
                      <a:pt x="11417" y="6917"/>
                      <a:pt x="11416" y="6917"/>
                    </a:cubicBezTo>
                    <a:cubicBezTo>
                      <a:pt x="11406" y="6917"/>
                      <a:pt x="11432" y="6848"/>
                      <a:pt x="11410" y="6827"/>
                    </a:cubicBezTo>
                    <a:cubicBezTo>
                      <a:pt x="11373" y="6802"/>
                      <a:pt x="11299" y="6790"/>
                      <a:pt x="11348" y="6777"/>
                    </a:cubicBezTo>
                    <a:cubicBezTo>
                      <a:pt x="11373" y="6777"/>
                      <a:pt x="11416" y="6784"/>
                      <a:pt x="11455" y="6784"/>
                    </a:cubicBezTo>
                    <a:cubicBezTo>
                      <a:pt x="11493" y="6784"/>
                      <a:pt x="11527" y="6777"/>
                      <a:pt x="11533" y="6753"/>
                    </a:cubicBezTo>
                    <a:cubicBezTo>
                      <a:pt x="11533" y="6691"/>
                      <a:pt x="11570" y="6654"/>
                      <a:pt x="11533" y="6617"/>
                    </a:cubicBezTo>
                    <a:cubicBezTo>
                      <a:pt x="11511" y="6595"/>
                      <a:pt x="11467" y="6577"/>
                      <a:pt x="11427" y="6577"/>
                    </a:cubicBezTo>
                    <a:cubicBezTo>
                      <a:pt x="11400" y="6577"/>
                      <a:pt x="11375" y="6585"/>
                      <a:pt x="11361" y="6605"/>
                    </a:cubicBezTo>
                    <a:cubicBezTo>
                      <a:pt x="11328" y="6638"/>
                      <a:pt x="11265" y="6681"/>
                      <a:pt x="11226" y="6681"/>
                    </a:cubicBezTo>
                    <a:cubicBezTo>
                      <a:pt x="11221" y="6681"/>
                      <a:pt x="11217" y="6680"/>
                      <a:pt x="11213" y="6679"/>
                    </a:cubicBezTo>
                    <a:cubicBezTo>
                      <a:pt x="11178" y="6667"/>
                      <a:pt x="11144" y="6591"/>
                      <a:pt x="11079" y="6591"/>
                    </a:cubicBezTo>
                    <a:cubicBezTo>
                      <a:pt x="11075" y="6591"/>
                      <a:pt x="11070" y="6592"/>
                      <a:pt x="11065" y="6593"/>
                    </a:cubicBezTo>
                    <a:cubicBezTo>
                      <a:pt x="11050" y="6598"/>
                      <a:pt x="11036" y="6599"/>
                      <a:pt x="11023" y="6599"/>
                    </a:cubicBezTo>
                    <a:cubicBezTo>
                      <a:pt x="10971" y="6599"/>
                      <a:pt x="10939" y="6568"/>
                      <a:pt x="10979" y="6568"/>
                    </a:cubicBezTo>
                    <a:cubicBezTo>
                      <a:pt x="11010" y="6568"/>
                      <a:pt x="11069" y="6541"/>
                      <a:pt x="11109" y="6541"/>
                    </a:cubicBezTo>
                    <a:cubicBezTo>
                      <a:pt x="11115" y="6541"/>
                      <a:pt x="11121" y="6542"/>
                      <a:pt x="11127" y="6543"/>
                    </a:cubicBezTo>
                    <a:cubicBezTo>
                      <a:pt x="11156" y="6543"/>
                      <a:pt x="11194" y="6606"/>
                      <a:pt x="11233" y="6606"/>
                    </a:cubicBezTo>
                    <a:cubicBezTo>
                      <a:pt x="11242" y="6606"/>
                      <a:pt x="11252" y="6602"/>
                      <a:pt x="11262" y="6593"/>
                    </a:cubicBezTo>
                    <a:cubicBezTo>
                      <a:pt x="11311" y="6556"/>
                      <a:pt x="11496" y="6531"/>
                      <a:pt x="11509" y="6519"/>
                    </a:cubicBezTo>
                    <a:cubicBezTo>
                      <a:pt x="11521" y="6519"/>
                      <a:pt x="11398" y="6408"/>
                      <a:pt x="11299" y="6408"/>
                    </a:cubicBezTo>
                    <a:cubicBezTo>
                      <a:pt x="11176" y="6408"/>
                      <a:pt x="11065" y="6420"/>
                      <a:pt x="10942" y="6457"/>
                    </a:cubicBezTo>
                    <a:cubicBezTo>
                      <a:pt x="10991" y="6395"/>
                      <a:pt x="11065" y="6358"/>
                      <a:pt x="11151" y="6346"/>
                    </a:cubicBezTo>
                    <a:cubicBezTo>
                      <a:pt x="11262" y="6346"/>
                      <a:pt x="10966" y="6285"/>
                      <a:pt x="10954" y="6235"/>
                    </a:cubicBezTo>
                    <a:lnTo>
                      <a:pt x="10954" y="6235"/>
                    </a:lnTo>
                    <a:cubicBezTo>
                      <a:pt x="11077" y="6272"/>
                      <a:pt x="11200" y="6309"/>
                      <a:pt x="11324" y="6334"/>
                    </a:cubicBezTo>
                    <a:cubicBezTo>
                      <a:pt x="11361" y="6297"/>
                      <a:pt x="11398" y="6272"/>
                      <a:pt x="11447" y="6248"/>
                    </a:cubicBezTo>
                    <a:cubicBezTo>
                      <a:pt x="11472" y="6248"/>
                      <a:pt x="11545" y="6248"/>
                      <a:pt x="11533" y="6211"/>
                    </a:cubicBezTo>
                    <a:cubicBezTo>
                      <a:pt x="11522" y="6177"/>
                      <a:pt x="11377" y="6009"/>
                      <a:pt x="11380" y="6009"/>
                    </a:cubicBezTo>
                    <a:lnTo>
                      <a:pt x="11380" y="6009"/>
                    </a:lnTo>
                    <a:cubicBezTo>
                      <a:pt x="11381" y="6009"/>
                      <a:pt x="11382" y="6010"/>
                      <a:pt x="11385" y="6013"/>
                    </a:cubicBezTo>
                    <a:cubicBezTo>
                      <a:pt x="11421" y="6037"/>
                      <a:pt x="11603" y="6162"/>
                      <a:pt x="11640" y="6162"/>
                    </a:cubicBezTo>
                    <a:cubicBezTo>
                      <a:pt x="11642" y="6162"/>
                      <a:pt x="11643" y="6162"/>
                      <a:pt x="11644" y="6161"/>
                    </a:cubicBezTo>
                    <a:cubicBezTo>
                      <a:pt x="11681" y="6149"/>
                      <a:pt x="11669" y="6063"/>
                      <a:pt x="11743" y="6063"/>
                    </a:cubicBezTo>
                    <a:cubicBezTo>
                      <a:pt x="11878" y="6087"/>
                      <a:pt x="12001" y="6124"/>
                      <a:pt x="12137" y="6174"/>
                    </a:cubicBezTo>
                    <a:cubicBezTo>
                      <a:pt x="12088" y="6174"/>
                      <a:pt x="11881" y="6111"/>
                      <a:pt x="11806" y="6111"/>
                    </a:cubicBezTo>
                    <a:cubicBezTo>
                      <a:pt x="11787" y="6111"/>
                      <a:pt x="11777" y="6115"/>
                      <a:pt x="11780" y="6124"/>
                    </a:cubicBezTo>
                    <a:cubicBezTo>
                      <a:pt x="11854" y="6211"/>
                      <a:pt x="11940" y="6272"/>
                      <a:pt x="12051" y="6309"/>
                    </a:cubicBezTo>
                    <a:cubicBezTo>
                      <a:pt x="12174" y="6309"/>
                      <a:pt x="12285" y="6285"/>
                      <a:pt x="12396" y="6235"/>
                    </a:cubicBezTo>
                    <a:cubicBezTo>
                      <a:pt x="12403" y="6234"/>
                      <a:pt x="12411" y="6233"/>
                      <a:pt x="12419" y="6233"/>
                    </a:cubicBezTo>
                    <a:cubicBezTo>
                      <a:pt x="12452" y="6233"/>
                      <a:pt x="12490" y="6242"/>
                      <a:pt x="12521" y="6242"/>
                    </a:cubicBezTo>
                    <a:cubicBezTo>
                      <a:pt x="12548" y="6242"/>
                      <a:pt x="12570" y="6236"/>
                      <a:pt x="12580" y="6211"/>
                    </a:cubicBezTo>
                    <a:cubicBezTo>
                      <a:pt x="12593" y="6149"/>
                      <a:pt x="12691" y="6087"/>
                      <a:pt x="12593" y="6026"/>
                    </a:cubicBezTo>
                    <a:cubicBezTo>
                      <a:pt x="12505" y="5977"/>
                      <a:pt x="12363" y="5913"/>
                      <a:pt x="12308" y="5913"/>
                    </a:cubicBezTo>
                    <a:cubicBezTo>
                      <a:pt x="12293" y="5913"/>
                      <a:pt x="12285" y="5917"/>
                      <a:pt x="12285" y="5927"/>
                    </a:cubicBezTo>
                    <a:cubicBezTo>
                      <a:pt x="12285" y="5958"/>
                      <a:pt x="12311" y="6092"/>
                      <a:pt x="12297" y="6092"/>
                    </a:cubicBezTo>
                    <a:cubicBezTo>
                      <a:pt x="12295" y="6092"/>
                      <a:pt x="12291" y="6087"/>
                      <a:pt x="12285" y="6075"/>
                    </a:cubicBezTo>
                    <a:cubicBezTo>
                      <a:pt x="12235" y="6001"/>
                      <a:pt x="12211" y="5903"/>
                      <a:pt x="12149" y="5903"/>
                    </a:cubicBezTo>
                    <a:cubicBezTo>
                      <a:pt x="12088" y="5903"/>
                      <a:pt x="12235" y="5890"/>
                      <a:pt x="12186" y="5816"/>
                    </a:cubicBezTo>
                    <a:cubicBezTo>
                      <a:pt x="12137" y="5730"/>
                      <a:pt x="12248" y="5779"/>
                      <a:pt x="12248" y="5632"/>
                    </a:cubicBezTo>
                    <a:cubicBezTo>
                      <a:pt x="12251" y="5596"/>
                      <a:pt x="12254" y="5582"/>
                      <a:pt x="12257" y="5582"/>
                    </a:cubicBezTo>
                    <a:cubicBezTo>
                      <a:pt x="12270" y="5582"/>
                      <a:pt x="12285" y="5756"/>
                      <a:pt x="12285" y="5804"/>
                    </a:cubicBezTo>
                    <a:cubicBezTo>
                      <a:pt x="12285" y="5866"/>
                      <a:pt x="12297" y="5878"/>
                      <a:pt x="12420" y="5878"/>
                    </a:cubicBezTo>
                    <a:cubicBezTo>
                      <a:pt x="12532" y="5878"/>
                      <a:pt x="12634" y="5827"/>
                      <a:pt x="12717" y="5827"/>
                    </a:cubicBezTo>
                    <a:cubicBezTo>
                      <a:pt x="12725" y="5827"/>
                      <a:pt x="12733" y="5828"/>
                      <a:pt x="12741" y="5829"/>
                    </a:cubicBezTo>
                    <a:cubicBezTo>
                      <a:pt x="12802" y="5829"/>
                      <a:pt x="12864" y="5792"/>
                      <a:pt x="12901" y="5730"/>
                    </a:cubicBezTo>
                    <a:cubicBezTo>
                      <a:pt x="12938" y="5681"/>
                      <a:pt x="12913" y="5632"/>
                      <a:pt x="12864" y="5619"/>
                    </a:cubicBezTo>
                    <a:cubicBezTo>
                      <a:pt x="12848" y="5613"/>
                      <a:pt x="12838" y="5611"/>
                      <a:pt x="12832" y="5611"/>
                    </a:cubicBezTo>
                    <a:cubicBezTo>
                      <a:pt x="12817" y="5611"/>
                      <a:pt x="12816" y="5622"/>
                      <a:pt x="12784" y="5622"/>
                    </a:cubicBezTo>
                    <a:cubicBezTo>
                      <a:pt x="12776" y="5622"/>
                      <a:pt x="12766" y="5621"/>
                      <a:pt x="12753" y="5619"/>
                    </a:cubicBezTo>
                    <a:cubicBezTo>
                      <a:pt x="12679" y="5607"/>
                      <a:pt x="12778" y="5545"/>
                      <a:pt x="12753" y="5496"/>
                    </a:cubicBezTo>
                    <a:cubicBezTo>
                      <a:pt x="12742" y="5443"/>
                      <a:pt x="12704" y="5353"/>
                      <a:pt x="12662" y="5353"/>
                    </a:cubicBezTo>
                    <a:cubicBezTo>
                      <a:pt x="12656" y="5353"/>
                      <a:pt x="12649" y="5355"/>
                      <a:pt x="12642" y="5360"/>
                    </a:cubicBezTo>
                    <a:cubicBezTo>
                      <a:pt x="12628" y="5371"/>
                      <a:pt x="12611" y="5374"/>
                      <a:pt x="12593" y="5374"/>
                    </a:cubicBezTo>
                    <a:cubicBezTo>
                      <a:pt x="12555" y="5374"/>
                      <a:pt x="12513" y="5358"/>
                      <a:pt x="12484" y="5358"/>
                    </a:cubicBezTo>
                    <a:cubicBezTo>
                      <a:pt x="12479" y="5358"/>
                      <a:pt x="12474" y="5359"/>
                      <a:pt x="12470" y="5360"/>
                    </a:cubicBezTo>
                    <a:cubicBezTo>
                      <a:pt x="12452" y="5369"/>
                      <a:pt x="12395" y="5404"/>
                      <a:pt x="12342" y="5404"/>
                    </a:cubicBezTo>
                    <a:cubicBezTo>
                      <a:pt x="12322" y="5404"/>
                      <a:pt x="12302" y="5399"/>
                      <a:pt x="12285" y="5385"/>
                    </a:cubicBezTo>
                    <a:cubicBezTo>
                      <a:pt x="12263" y="5368"/>
                      <a:pt x="12257" y="5363"/>
                      <a:pt x="12260" y="5363"/>
                    </a:cubicBezTo>
                    <a:cubicBezTo>
                      <a:pt x="12265" y="5363"/>
                      <a:pt x="12293" y="5375"/>
                      <a:pt x="12325" y="5375"/>
                    </a:cubicBezTo>
                    <a:cubicBezTo>
                      <a:pt x="12332" y="5375"/>
                      <a:pt x="12339" y="5374"/>
                      <a:pt x="12346" y="5373"/>
                    </a:cubicBezTo>
                    <a:cubicBezTo>
                      <a:pt x="12420" y="5360"/>
                      <a:pt x="12470" y="5323"/>
                      <a:pt x="12519" y="5287"/>
                    </a:cubicBezTo>
                    <a:cubicBezTo>
                      <a:pt x="12546" y="5259"/>
                      <a:pt x="12594" y="5198"/>
                      <a:pt x="12637" y="5198"/>
                    </a:cubicBezTo>
                    <a:cubicBezTo>
                      <a:pt x="12652" y="5198"/>
                      <a:pt x="12666" y="5206"/>
                      <a:pt x="12679" y="5225"/>
                    </a:cubicBezTo>
                    <a:cubicBezTo>
                      <a:pt x="12715" y="5279"/>
                      <a:pt x="12738" y="5313"/>
                      <a:pt x="12767" y="5313"/>
                    </a:cubicBezTo>
                    <a:cubicBezTo>
                      <a:pt x="12778" y="5313"/>
                      <a:pt x="12789" y="5309"/>
                      <a:pt x="12802" y="5299"/>
                    </a:cubicBezTo>
                    <a:cubicBezTo>
                      <a:pt x="12852" y="5262"/>
                      <a:pt x="12852" y="5200"/>
                      <a:pt x="12864" y="5163"/>
                    </a:cubicBezTo>
                    <a:cubicBezTo>
                      <a:pt x="12876" y="5077"/>
                      <a:pt x="12827" y="5003"/>
                      <a:pt x="12753" y="4954"/>
                    </a:cubicBezTo>
                    <a:cubicBezTo>
                      <a:pt x="12701" y="4922"/>
                      <a:pt x="12711" y="4903"/>
                      <a:pt x="12738" y="4903"/>
                    </a:cubicBezTo>
                    <a:cubicBezTo>
                      <a:pt x="12763" y="4903"/>
                      <a:pt x="12803" y="4919"/>
                      <a:pt x="12827" y="4954"/>
                    </a:cubicBezTo>
                    <a:cubicBezTo>
                      <a:pt x="12870" y="5019"/>
                      <a:pt x="12866" y="5094"/>
                      <a:pt x="12890" y="5094"/>
                    </a:cubicBezTo>
                    <a:cubicBezTo>
                      <a:pt x="12893" y="5094"/>
                      <a:pt x="12896" y="5092"/>
                      <a:pt x="12901" y="5089"/>
                    </a:cubicBezTo>
                    <a:cubicBezTo>
                      <a:pt x="12938" y="5052"/>
                      <a:pt x="12987" y="5003"/>
                      <a:pt x="12938" y="4929"/>
                    </a:cubicBezTo>
                    <a:cubicBezTo>
                      <a:pt x="12876" y="4855"/>
                      <a:pt x="12827" y="4806"/>
                      <a:pt x="12778" y="4744"/>
                    </a:cubicBezTo>
                    <a:cubicBezTo>
                      <a:pt x="12751" y="4700"/>
                      <a:pt x="12744" y="4694"/>
                      <a:pt x="12710" y="4694"/>
                    </a:cubicBezTo>
                    <a:cubicBezTo>
                      <a:pt x="12697" y="4694"/>
                      <a:pt x="12679" y="4695"/>
                      <a:pt x="12654" y="4695"/>
                    </a:cubicBezTo>
                    <a:cubicBezTo>
                      <a:pt x="12624" y="4701"/>
                      <a:pt x="12593" y="4704"/>
                      <a:pt x="12560" y="4704"/>
                    </a:cubicBezTo>
                    <a:cubicBezTo>
                      <a:pt x="12528" y="4704"/>
                      <a:pt x="12494" y="4701"/>
                      <a:pt x="12457" y="4695"/>
                    </a:cubicBezTo>
                    <a:cubicBezTo>
                      <a:pt x="12408" y="4683"/>
                      <a:pt x="12359" y="4646"/>
                      <a:pt x="12334" y="4584"/>
                    </a:cubicBezTo>
                    <a:cubicBezTo>
                      <a:pt x="12309" y="4535"/>
                      <a:pt x="12309" y="4498"/>
                      <a:pt x="12248" y="4486"/>
                    </a:cubicBezTo>
                    <a:cubicBezTo>
                      <a:pt x="12218" y="4486"/>
                      <a:pt x="12185" y="4490"/>
                      <a:pt x="12157" y="4490"/>
                    </a:cubicBezTo>
                    <a:cubicBezTo>
                      <a:pt x="12115" y="4490"/>
                      <a:pt x="12085" y="4481"/>
                      <a:pt x="12100" y="4436"/>
                    </a:cubicBezTo>
                    <a:cubicBezTo>
                      <a:pt x="12127" y="4392"/>
                      <a:pt x="12153" y="4329"/>
                      <a:pt x="12189" y="4329"/>
                    </a:cubicBezTo>
                    <a:cubicBezTo>
                      <a:pt x="12203" y="4329"/>
                      <a:pt x="12218" y="4338"/>
                      <a:pt x="12235" y="4362"/>
                    </a:cubicBezTo>
                    <a:cubicBezTo>
                      <a:pt x="12272" y="4414"/>
                      <a:pt x="12304" y="4443"/>
                      <a:pt x="12340" y="4443"/>
                    </a:cubicBezTo>
                    <a:cubicBezTo>
                      <a:pt x="12364" y="4443"/>
                      <a:pt x="12390" y="4429"/>
                      <a:pt x="12420" y="4399"/>
                    </a:cubicBezTo>
                    <a:cubicBezTo>
                      <a:pt x="12492" y="4338"/>
                      <a:pt x="12556" y="4267"/>
                      <a:pt x="12646" y="4267"/>
                    </a:cubicBezTo>
                    <a:cubicBezTo>
                      <a:pt x="12664" y="4267"/>
                      <a:pt x="12683" y="4270"/>
                      <a:pt x="12704" y="4276"/>
                    </a:cubicBezTo>
                    <a:cubicBezTo>
                      <a:pt x="12813" y="4296"/>
                      <a:pt x="12961" y="4379"/>
                      <a:pt x="13048" y="4379"/>
                    </a:cubicBezTo>
                    <a:cubicBezTo>
                      <a:pt x="13069" y="4379"/>
                      <a:pt x="13086" y="4374"/>
                      <a:pt x="13098" y="4362"/>
                    </a:cubicBezTo>
                    <a:cubicBezTo>
                      <a:pt x="13170" y="4302"/>
                      <a:pt x="13195" y="4042"/>
                      <a:pt x="13047" y="4042"/>
                    </a:cubicBezTo>
                    <a:cubicBezTo>
                      <a:pt x="13043" y="4042"/>
                      <a:pt x="13040" y="4042"/>
                      <a:pt x="13036" y="4042"/>
                    </a:cubicBezTo>
                    <a:cubicBezTo>
                      <a:pt x="12925" y="4059"/>
                      <a:pt x="12915" y="4082"/>
                      <a:pt x="12890" y="4082"/>
                    </a:cubicBezTo>
                    <a:cubicBezTo>
                      <a:pt x="12879" y="4082"/>
                      <a:pt x="12865" y="4078"/>
                      <a:pt x="12839" y="4067"/>
                    </a:cubicBezTo>
                    <a:cubicBezTo>
                      <a:pt x="12753" y="4030"/>
                      <a:pt x="12667" y="3980"/>
                      <a:pt x="12605" y="3919"/>
                    </a:cubicBezTo>
                    <a:cubicBezTo>
                      <a:pt x="12554" y="3868"/>
                      <a:pt x="12550" y="3840"/>
                      <a:pt x="12601" y="3840"/>
                    </a:cubicBezTo>
                    <a:cubicBezTo>
                      <a:pt x="12624" y="3840"/>
                      <a:pt x="12658" y="3846"/>
                      <a:pt x="12704" y="3857"/>
                    </a:cubicBezTo>
                    <a:cubicBezTo>
                      <a:pt x="12802" y="3890"/>
                      <a:pt x="12906" y="3923"/>
                      <a:pt x="12943" y="3923"/>
                    </a:cubicBezTo>
                    <a:cubicBezTo>
                      <a:pt x="12961" y="3923"/>
                      <a:pt x="12962" y="3915"/>
                      <a:pt x="12938" y="3894"/>
                    </a:cubicBezTo>
                    <a:cubicBezTo>
                      <a:pt x="12827" y="3796"/>
                      <a:pt x="12704" y="3722"/>
                      <a:pt x="12580" y="3672"/>
                    </a:cubicBezTo>
                    <a:cubicBezTo>
                      <a:pt x="12547" y="3666"/>
                      <a:pt x="12517" y="3655"/>
                      <a:pt x="12492" y="3655"/>
                    </a:cubicBezTo>
                    <a:cubicBezTo>
                      <a:pt x="12472" y="3655"/>
                      <a:pt x="12456" y="3662"/>
                      <a:pt x="12445" y="3685"/>
                    </a:cubicBezTo>
                    <a:cubicBezTo>
                      <a:pt x="12433" y="3734"/>
                      <a:pt x="12408" y="3833"/>
                      <a:pt x="12359" y="3833"/>
                    </a:cubicBezTo>
                    <a:cubicBezTo>
                      <a:pt x="12336" y="3833"/>
                      <a:pt x="12295" y="3851"/>
                      <a:pt x="12272" y="3851"/>
                    </a:cubicBezTo>
                    <a:cubicBezTo>
                      <a:pt x="12258" y="3851"/>
                      <a:pt x="12251" y="3844"/>
                      <a:pt x="12260" y="3820"/>
                    </a:cubicBezTo>
                    <a:cubicBezTo>
                      <a:pt x="12285" y="3759"/>
                      <a:pt x="12359" y="3512"/>
                      <a:pt x="12408" y="3414"/>
                    </a:cubicBezTo>
                    <a:cubicBezTo>
                      <a:pt x="12457" y="3315"/>
                      <a:pt x="12433" y="3217"/>
                      <a:pt x="12470" y="3180"/>
                    </a:cubicBezTo>
                    <a:cubicBezTo>
                      <a:pt x="12494" y="3143"/>
                      <a:pt x="12704" y="3167"/>
                      <a:pt x="12716" y="3118"/>
                    </a:cubicBezTo>
                    <a:cubicBezTo>
                      <a:pt x="12728" y="3056"/>
                      <a:pt x="12765" y="3007"/>
                      <a:pt x="12815" y="2970"/>
                    </a:cubicBezTo>
                    <a:cubicBezTo>
                      <a:pt x="12876" y="2908"/>
                      <a:pt x="12962" y="2896"/>
                      <a:pt x="12888" y="2859"/>
                    </a:cubicBezTo>
                    <a:cubicBezTo>
                      <a:pt x="12815" y="2835"/>
                      <a:pt x="12827" y="2674"/>
                      <a:pt x="12839" y="2600"/>
                    </a:cubicBezTo>
                    <a:cubicBezTo>
                      <a:pt x="12845" y="2570"/>
                      <a:pt x="12885" y="2567"/>
                      <a:pt x="12936" y="2567"/>
                    </a:cubicBezTo>
                    <a:cubicBezTo>
                      <a:pt x="12949" y="2567"/>
                      <a:pt x="12962" y="2567"/>
                      <a:pt x="12976" y="2567"/>
                    </a:cubicBezTo>
                    <a:cubicBezTo>
                      <a:pt x="13017" y="2567"/>
                      <a:pt x="13061" y="2565"/>
                      <a:pt x="13098" y="2551"/>
                    </a:cubicBezTo>
                    <a:cubicBezTo>
                      <a:pt x="13184" y="2502"/>
                      <a:pt x="13369" y="2379"/>
                      <a:pt x="13283" y="2379"/>
                    </a:cubicBezTo>
                    <a:lnTo>
                      <a:pt x="12913" y="2379"/>
                    </a:lnTo>
                    <a:cubicBezTo>
                      <a:pt x="12815" y="2379"/>
                      <a:pt x="12728" y="2428"/>
                      <a:pt x="12691" y="2514"/>
                    </a:cubicBezTo>
                    <a:cubicBezTo>
                      <a:pt x="12686" y="2540"/>
                      <a:pt x="12664" y="2551"/>
                      <a:pt x="12639" y="2551"/>
                    </a:cubicBezTo>
                    <a:cubicBezTo>
                      <a:pt x="12605" y="2551"/>
                      <a:pt x="12568" y="2530"/>
                      <a:pt x="12568" y="2502"/>
                    </a:cubicBezTo>
                    <a:cubicBezTo>
                      <a:pt x="12568" y="2453"/>
                      <a:pt x="12605" y="2268"/>
                      <a:pt x="12741" y="2243"/>
                    </a:cubicBezTo>
                    <a:cubicBezTo>
                      <a:pt x="12756" y="2240"/>
                      <a:pt x="12777" y="2239"/>
                      <a:pt x="12802" y="2239"/>
                    </a:cubicBezTo>
                    <a:cubicBezTo>
                      <a:pt x="12932" y="2239"/>
                      <a:pt x="13166" y="2277"/>
                      <a:pt x="13300" y="2277"/>
                    </a:cubicBezTo>
                    <a:cubicBezTo>
                      <a:pt x="13335" y="2277"/>
                      <a:pt x="13363" y="2274"/>
                      <a:pt x="13381" y="2268"/>
                    </a:cubicBezTo>
                    <a:cubicBezTo>
                      <a:pt x="13480" y="2231"/>
                      <a:pt x="13615" y="2095"/>
                      <a:pt x="13566" y="2095"/>
                    </a:cubicBezTo>
                    <a:cubicBezTo>
                      <a:pt x="13527" y="2085"/>
                      <a:pt x="13439" y="2020"/>
                      <a:pt x="13368" y="2020"/>
                    </a:cubicBezTo>
                    <a:cubicBezTo>
                      <a:pt x="13351" y="2020"/>
                      <a:pt x="13334" y="2024"/>
                      <a:pt x="13320" y="2034"/>
                    </a:cubicBezTo>
                    <a:cubicBezTo>
                      <a:pt x="13270" y="2052"/>
                      <a:pt x="13221" y="2061"/>
                      <a:pt x="13172" y="2061"/>
                    </a:cubicBezTo>
                    <a:cubicBezTo>
                      <a:pt x="13123" y="2061"/>
                      <a:pt x="13073" y="2052"/>
                      <a:pt x="13024" y="2034"/>
                    </a:cubicBezTo>
                    <a:cubicBezTo>
                      <a:pt x="12901" y="1997"/>
                      <a:pt x="12593" y="1997"/>
                      <a:pt x="12691" y="1984"/>
                    </a:cubicBezTo>
                    <a:cubicBezTo>
                      <a:pt x="12749" y="1984"/>
                      <a:pt x="12878" y="2006"/>
                      <a:pt x="12983" y="2006"/>
                    </a:cubicBezTo>
                    <a:cubicBezTo>
                      <a:pt x="13035" y="2006"/>
                      <a:pt x="13082" y="2001"/>
                      <a:pt x="13110" y="1984"/>
                    </a:cubicBezTo>
                    <a:cubicBezTo>
                      <a:pt x="13168" y="1952"/>
                      <a:pt x="13231" y="1935"/>
                      <a:pt x="13292" y="1935"/>
                    </a:cubicBezTo>
                    <a:cubicBezTo>
                      <a:pt x="13322" y="1935"/>
                      <a:pt x="13353" y="1939"/>
                      <a:pt x="13381" y="1947"/>
                    </a:cubicBezTo>
                    <a:cubicBezTo>
                      <a:pt x="13418" y="1956"/>
                      <a:pt x="13455" y="1960"/>
                      <a:pt x="13492" y="1960"/>
                    </a:cubicBezTo>
                    <a:cubicBezTo>
                      <a:pt x="13565" y="1960"/>
                      <a:pt x="13636" y="1943"/>
                      <a:pt x="13702" y="1910"/>
                    </a:cubicBezTo>
                    <a:cubicBezTo>
                      <a:pt x="13763" y="1873"/>
                      <a:pt x="13911" y="1898"/>
                      <a:pt x="13936" y="1837"/>
                    </a:cubicBezTo>
                    <a:cubicBezTo>
                      <a:pt x="13948" y="1775"/>
                      <a:pt x="13837" y="1713"/>
                      <a:pt x="13887" y="1701"/>
                    </a:cubicBezTo>
                    <a:cubicBezTo>
                      <a:pt x="13997" y="1689"/>
                      <a:pt x="14121" y="1664"/>
                      <a:pt x="14219" y="1602"/>
                    </a:cubicBezTo>
                    <a:cubicBezTo>
                      <a:pt x="14342" y="1504"/>
                      <a:pt x="14638" y="1442"/>
                      <a:pt x="14564" y="1393"/>
                    </a:cubicBezTo>
                    <a:cubicBezTo>
                      <a:pt x="14379" y="1294"/>
                      <a:pt x="14170" y="1220"/>
                      <a:pt x="13960" y="1183"/>
                    </a:cubicBezTo>
                    <a:cubicBezTo>
                      <a:pt x="13885" y="1183"/>
                      <a:pt x="13772" y="1164"/>
                      <a:pt x="13663" y="1164"/>
                    </a:cubicBezTo>
                    <a:cubicBezTo>
                      <a:pt x="13575" y="1164"/>
                      <a:pt x="13491" y="1177"/>
                      <a:pt x="13431" y="1220"/>
                    </a:cubicBezTo>
                    <a:cubicBezTo>
                      <a:pt x="13307" y="1299"/>
                      <a:pt x="13244" y="1471"/>
                      <a:pt x="13150" y="1471"/>
                    </a:cubicBezTo>
                    <a:cubicBezTo>
                      <a:pt x="13141" y="1471"/>
                      <a:pt x="13132" y="1470"/>
                      <a:pt x="13123" y="1467"/>
                    </a:cubicBezTo>
                    <a:cubicBezTo>
                      <a:pt x="13052" y="1436"/>
                      <a:pt x="12981" y="1414"/>
                      <a:pt x="12903" y="1414"/>
                    </a:cubicBezTo>
                    <a:cubicBezTo>
                      <a:pt x="12886" y="1414"/>
                      <a:pt x="12869" y="1415"/>
                      <a:pt x="12852" y="1418"/>
                    </a:cubicBezTo>
                    <a:cubicBezTo>
                      <a:pt x="12824" y="1436"/>
                      <a:pt x="12732" y="1504"/>
                      <a:pt x="12695" y="1504"/>
                    </a:cubicBezTo>
                    <a:cubicBezTo>
                      <a:pt x="12683" y="1504"/>
                      <a:pt x="12676" y="1497"/>
                      <a:pt x="12679" y="1479"/>
                    </a:cubicBezTo>
                    <a:cubicBezTo>
                      <a:pt x="12690" y="1423"/>
                      <a:pt x="12712" y="1367"/>
                      <a:pt x="12678" y="1367"/>
                    </a:cubicBezTo>
                    <a:cubicBezTo>
                      <a:pt x="12675" y="1367"/>
                      <a:pt x="12671" y="1367"/>
                      <a:pt x="12667" y="1368"/>
                    </a:cubicBezTo>
                    <a:cubicBezTo>
                      <a:pt x="12543" y="1430"/>
                      <a:pt x="12445" y="1492"/>
                      <a:pt x="12346" y="1578"/>
                    </a:cubicBezTo>
                    <a:cubicBezTo>
                      <a:pt x="12272" y="1639"/>
                      <a:pt x="11952" y="1787"/>
                      <a:pt x="11903" y="1849"/>
                    </a:cubicBezTo>
                    <a:cubicBezTo>
                      <a:pt x="11873" y="1898"/>
                      <a:pt x="11691" y="2036"/>
                      <a:pt x="11667" y="2036"/>
                    </a:cubicBezTo>
                    <a:cubicBezTo>
                      <a:pt x="11661" y="2036"/>
                      <a:pt x="11664" y="2028"/>
                      <a:pt x="11681" y="2009"/>
                    </a:cubicBezTo>
                    <a:cubicBezTo>
                      <a:pt x="11767" y="1923"/>
                      <a:pt x="11878" y="1750"/>
                      <a:pt x="12001" y="1639"/>
                    </a:cubicBezTo>
                    <a:cubicBezTo>
                      <a:pt x="12112" y="1541"/>
                      <a:pt x="12260" y="1282"/>
                      <a:pt x="12198" y="1183"/>
                    </a:cubicBezTo>
                    <a:cubicBezTo>
                      <a:pt x="12158" y="1111"/>
                      <a:pt x="12046" y="1060"/>
                      <a:pt x="11948" y="1060"/>
                    </a:cubicBezTo>
                    <a:cubicBezTo>
                      <a:pt x="11895" y="1060"/>
                      <a:pt x="11847" y="1075"/>
                      <a:pt x="11817" y="1110"/>
                    </a:cubicBezTo>
                    <a:cubicBezTo>
                      <a:pt x="11718" y="1220"/>
                      <a:pt x="11743" y="1257"/>
                      <a:pt x="11656" y="1294"/>
                    </a:cubicBezTo>
                    <a:cubicBezTo>
                      <a:pt x="11422" y="1393"/>
                      <a:pt x="11176" y="1467"/>
                      <a:pt x="10942" y="1528"/>
                    </a:cubicBezTo>
                    <a:cubicBezTo>
                      <a:pt x="10917" y="1504"/>
                      <a:pt x="10868" y="1442"/>
                      <a:pt x="10954" y="1405"/>
                    </a:cubicBezTo>
                    <a:cubicBezTo>
                      <a:pt x="11040" y="1368"/>
                      <a:pt x="11472" y="1220"/>
                      <a:pt x="11447" y="1171"/>
                    </a:cubicBezTo>
                    <a:cubicBezTo>
                      <a:pt x="11419" y="1134"/>
                      <a:pt x="11002" y="1117"/>
                      <a:pt x="10725" y="1117"/>
                    </a:cubicBezTo>
                    <a:cubicBezTo>
                      <a:pt x="10639" y="1117"/>
                      <a:pt x="10566" y="1119"/>
                      <a:pt x="10523" y="1122"/>
                    </a:cubicBezTo>
                    <a:cubicBezTo>
                      <a:pt x="10326" y="1134"/>
                      <a:pt x="10116" y="1196"/>
                      <a:pt x="9993" y="1220"/>
                    </a:cubicBezTo>
                    <a:cubicBezTo>
                      <a:pt x="9892" y="1231"/>
                      <a:pt x="9734" y="1323"/>
                      <a:pt x="9666" y="1323"/>
                    </a:cubicBezTo>
                    <a:cubicBezTo>
                      <a:pt x="9651" y="1323"/>
                      <a:pt x="9640" y="1318"/>
                      <a:pt x="9636" y="1307"/>
                    </a:cubicBezTo>
                    <a:cubicBezTo>
                      <a:pt x="9623" y="1257"/>
                      <a:pt x="9549" y="1245"/>
                      <a:pt x="9660" y="1196"/>
                    </a:cubicBezTo>
                    <a:cubicBezTo>
                      <a:pt x="9780" y="1148"/>
                      <a:pt x="10187" y="973"/>
                      <a:pt x="10459" y="973"/>
                    </a:cubicBezTo>
                    <a:cubicBezTo>
                      <a:pt x="10468" y="973"/>
                      <a:pt x="10477" y="974"/>
                      <a:pt x="10486" y="974"/>
                    </a:cubicBezTo>
                    <a:cubicBezTo>
                      <a:pt x="10692" y="983"/>
                      <a:pt x="11139" y="1007"/>
                      <a:pt x="11370" y="1007"/>
                    </a:cubicBezTo>
                    <a:cubicBezTo>
                      <a:pt x="11443" y="1007"/>
                      <a:pt x="11494" y="1005"/>
                      <a:pt x="11509" y="999"/>
                    </a:cubicBezTo>
                    <a:cubicBezTo>
                      <a:pt x="11656" y="949"/>
                      <a:pt x="11817" y="912"/>
                      <a:pt x="11977" y="875"/>
                    </a:cubicBezTo>
                    <a:cubicBezTo>
                      <a:pt x="12137" y="851"/>
                      <a:pt x="12383" y="740"/>
                      <a:pt x="12346" y="691"/>
                    </a:cubicBezTo>
                    <a:cubicBezTo>
                      <a:pt x="12235" y="629"/>
                      <a:pt x="12112" y="592"/>
                      <a:pt x="11989" y="555"/>
                    </a:cubicBezTo>
                    <a:cubicBezTo>
                      <a:pt x="11969" y="550"/>
                      <a:pt x="11951" y="547"/>
                      <a:pt x="11935" y="547"/>
                    </a:cubicBezTo>
                    <a:cubicBezTo>
                      <a:pt x="11863" y="547"/>
                      <a:pt x="11827" y="593"/>
                      <a:pt x="11794" y="593"/>
                    </a:cubicBezTo>
                    <a:cubicBezTo>
                      <a:pt x="11785" y="593"/>
                      <a:pt x="11777" y="589"/>
                      <a:pt x="11767" y="580"/>
                    </a:cubicBezTo>
                    <a:cubicBezTo>
                      <a:pt x="11718" y="530"/>
                      <a:pt x="11730" y="506"/>
                      <a:pt x="11644" y="506"/>
                    </a:cubicBezTo>
                    <a:cubicBezTo>
                      <a:pt x="11558" y="506"/>
                      <a:pt x="11410" y="580"/>
                      <a:pt x="11373" y="580"/>
                    </a:cubicBezTo>
                    <a:cubicBezTo>
                      <a:pt x="11348" y="567"/>
                      <a:pt x="11582" y="395"/>
                      <a:pt x="11545" y="358"/>
                    </a:cubicBezTo>
                    <a:cubicBezTo>
                      <a:pt x="11459" y="346"/>
                      <a:pt x="11370" y="339"/>
                      <a:pt x="11281" y="339"/>
                    </a:cubicBezTo>
                    <a:cubicBezTo>
                      <a:pt x="11191" y="339"/>
                      <a:pt x="11102" y="346"/>
                      <a:pt x="11016" y="358"/>
                    </a:cubicBezTo>
                    <a:cubicBezTo>
                      <a:pt x="11002" y="359"/>
                      <a:pt x="10988" y="359"/>
                      <a:pt x="10972" y="359"/>
                    </a:cubicBezTo>
                    <a:cubicBezTo>
                      <a:pt x="10819" y="359"/>
                      <a:pt x="10581" y="316"/>
                      <a:pt x="10449" y="316"/>
                    </a:cubicBezTo>
                    <a:cubicBezTo>
                      <a:pt x="10424" y="316"/>
                      <a:pt x="10403" y="317"/>
                      <a:pt x="10387" y="321"/>
                    </a:cubicBezTo>
                    <a:cubicBezTo>
                      <a:pt x="10276" y="346"/>
                      <a:pt x="9956" y="420"/>
                      <a:pt x="9857" y="420"/>
                    </a:cubicBezTo>
                    <a:cubicBezTo>
                      <a:pt x="9771" y="432"/>
                      <a:pt x="9414" y="457"/>
                      <a:pt x="9266" y="469"/>
                    </a:cubicBezTo>
                    <a:cubicBezTo>
                      <a:pt x="9106" y="469"/>
                      <a:pt x="9439" y="432"/>
                      <a:pt x="9574" y="407"/>
                    </a:cubicBezTo>
                    <a:cubicBezTo>
                      <a:pt x="9697" y="383"/>
                      <a:pt x="9820" y="358"/>
                      <a:pt x="9968" y="321"/>
                    </a:cubicBezTo>
                    <a:cubicBezTo>
                      <a:pt x="10190" y="293"/>
                      <a:pt x="10405" y="279"/>
                      <a:pt x="10618" y="279"/>
                    </a:cubicBezTo>
                    <a:cubicBezTo>
                      <a:pt x="10689" y="279"/>
                      <a:pt x="10760" y="281"/>
                      <a:pt x="10831" y="284"/>
                    </a:cubicBezTo>
                    <a:cubicBezTo>
                      <a:pt x="10848" y="285"/>
                      <a:pt x="10868" y="286"/>
                      <a:pt x="10889" y="286"/>
                    </a:cubicBezTo>
                    <a:cubicBezTo>
                      <a:pt x="11068" y="286"/>
                      <a:pt x="11366" y="243"/>
                      <a:pt x="11311" y="210"/>
                    </a:cubicBezTo>
                    <a:cubicBezTo>
                      <a:pt x="11176" y="124"/>
                      <a:pt x="11016" y="75"/>
                      <a:pt x="10843" y="75"/>
                    </a:cubicBezTo>
                    <a:cubicBezTo>
                      <a:pt x="10816" y="77"/>
                      <a:pt x="10788" y="78"/>
                      <a:pt x="10761" y="78"/>
                    </a:cubicBezTo>
                    <a:cubicBezTo>
                      <a:pt x="10628" y="78"/>
                      <a:pt x="10497" y="54"/>
                      <a:pt x="10375" y="13"/>
                    </a:cubicBezTo>
                    <a:cubicBezTo>
                      <a:pt x="10325" y="4"/>
                      <a:pt x="10208" y="1"/>
                      <a:pt x="10075" y="1"/>
                    </a:cubicBezTo>
                    <a:cubicBezTo>
                      <a:pt x="9930" y="1"/>
                      <a:pt x="9767" y="4"/>
                      <a:pt x="9655" y="4"/>
                    </a:cubicBezTo>
                    <a:cubicBezTo>
                      <a:pt x="9592" y="4"/>
                      <a:pt x="9544" y="3"/>
                      <a:pt x="952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3" name="Google Shape;40874;p62">
                <a:extLst>
                  <a:ext uri="{FF2B5EF4-FFF2-40B4-BE49-F238E27FC236}">
                    <a16:creationId xmlns:a16="http://schemas.microsoft.com/office/drawing/2014/main" id="{E64F9D6C-8E7D-C053-F3B5-966818AED2F5}"/>
                  </a:ext>
                </a:extLst>
              </p:cNvPr>
              <p:cNvSpPr/>
              <p:nvPr/>
            </p:nvSpPr>
            <p:spPr>
              <a:xfrm>
                <a:off x="3187275" y="4436700"/>
                <a:ext cx="20050" cy="12100"/>
              </a:xfrm>
              <a:custGeom>
                <a:avLst/>
                <a:gdLst/>
                <a:ahLst/>
                <a:cxnLst/>
                <a:rect l="l" t="t" r="r" b="b"/>
                <a:pathLst>
                  <a:path w="802" h="484" extrusionOk="0">
                    <a:moveTo>
                      <a:pt x="210" y="0"/>
                    </a:moveTo>
                    <a:cubicBezTo>
                      <a:pt x="127" y="0"/>
                      <a:pt x="54" y="19"/>
                      <a:pt x="75" y="59"/>
                    </a:cubicBezTo>
                    <a:cubicBezTo>
                      <a:pt x="124" y="121"/>
                      <a:pt x="210" y="146"/>
                      <a:pt x="173" y="146"/>
                    </a:cubicBezTo>
                    <a:cubicBezTo>
                      <a:pt x="136" y="158"/>
                      <a:pt x="62" y="219"/>
                      <a:pt x="87" y="244"/>
                    </a:cubicBezTo>
                    <a:cubicBezTo>
                      <a:pt x="112" y="281"/>
                      <a:pt x="1" y="330"/>
                      <a:pt x="112" y="330"/>
                    </a:cubicBezTo>
                    <a:cubicBezTo>
                      <a:pt x="223" y="343"/>
                      <a:pt x="297" y="330"/>
                      <a:pt x="321" y="367"/>
                    </a:cubicBezTo>
                    <a:cubicBezTo>
                      <a:pt x="346" y="392"/>
                      <a:pt x="235" y="454"/>
                      <a:pt x="297" y="466"/>
                    </a:cubicBezTo>
                    <a:cubicBezTo>
                      <a:pt x="335" y="477"/>
                      <a:pt x="377" y="483"/>
                      <a:pt x="418" y="483"/>
                    </a:cubicBezTo>
                    <a:cubicBezTo>
                      <a:pt x="469" y="483"/>
                      <a:pt x="520" y="474"/>
                      <a:pt x="568" y="454"/>
                    </a:cubicBezTo>
                    <a:cubicBezTo>
                      <a:pt x="666" y="380"/>
                      <a:pt x="802" y="355"/>
                      <a:pt x="789" y="293"/>
                    </a:cubicBezTo>
                    <a:cubicBezTo>
                      <a:pt x="765" y="232"/>
                      <a:pt x="703" y="269"/>
                      <a:pt x="642" y="195"/>
                    </a:cubicBezTo>
                    <a:cubicBezTo>
                      <a:pt x="568" y="121"/>
                      <a:pt x="481" y="59"/>
                      <a:pt x="383" y="35"/>
                    </a:cubicBezTo>
                    <a:cubicBezTo>
                      <a:pt x="350" y="12"/>
                      <a:pt x="277" y="0"/>
                      <a:pt x="21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4" name="Google Shape;40875;p62">
                <a:extLst>
                  <a:ext uri="{FF2B5EF4-FFF2-40B4-BE49-F238E27FC236}">
                    <a16:creationId xmlns:a16="http://schemas.microsoft.com/office/drawing/2014/main" id="{95EF1899-574E-A49E-9F99-F99676B2E808}"/>
                  </a:ext>
                </a:extLst>
              </p:cNvPr>
              <p:cNvSpPr/>
              <p:nvPr/>
            </p:nvSpPr>
            <p:spPr>
              <a:xfrm>
                <a:off x="3195300" y="4424625"/>
                <a:ext cx="3400" cy="2175"/>
              </a:xfrm>
              <a:custGeom>
                <a:avLst/>
                <a:gdLst/>
                <a:ahLst/>
                <a:cxnLst/>
                <a:rect l="l" t="t" r="r" b="b"/>
                <a:pathLst>
                  <a:path w="136" h="87" extrusionOk="0">
                    <a:moveTo>
                      <a:pt x="49" y="0"/>
                    </a:moveTo>
                    <a:cubicBezTo>
                      <a:pt x="0" y="0"/>
                      <a:pt x="0" y="74"/>
                      <a:pt x="49" y="86"/>
                    </a:cubicBezTo>
                    <a:cubicBezTo>
                      <a:pt x="136" y="86"/>
                      <a:pt x="111" y="0"/>
                      <a:pt x="4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5" name="Google Shape;40876;p62">
                <a:extLst>
                  <a:ext uri="{FF2B5EF4-FFF2-40B4-BE49-F238E27FC236}">
                    <a16:creationId xmlns:a16="http://schemas.microsoft.com/office/drawing/2014/main" id="{522EDA8F-80C4-7305-AB61-468864EA4283}"/>
                  </a:ext>
                </a:extLst>
              </p:cNvPr>
              <p:cNvSpPr/>
              <p:nvPr/>
            </p:nvSpPr>
            <p:spPr>
              <a:xfrm>
                <a:off x="3198450" y="4261625"/>
                <a:ext cx="13525" cy="6050"/>
              </a:xfrm>
              <a:custGeom>
                <a:avLst/>
                <a:gdLst/>
                <a:ahLst/>
                <a:cxnLst/>
                <a:rect l="l" t="t" r="r" b="b"/>
                <a:pathLst>
                  <a:path w="541" h="242" extrusionOk="0">
                    <a:moveTo>
                      <a:pt x="41" y="1"/>
                    </a:moveTo>
                    <a:cubicBezTo>
                      <a:pt x="0" y="1"/>
                      <a:pt x="34" y="73"/>
                      <a:pt x="84" y="113"/>
                    </a:cubicBezTo>
                    <a:cubicBezTo>
                      <a:pt x="195" y="175"/>
                      <a:pt x="305" y="212"/>
                      <a:pt x="429" y="236"/>
                    </a:cubicBezTo>
                    <a:cubicBezTo>
                      <a:pt x="446" y="240"/>
                      <a:pt x="459" y="241"/>
                      <a:pt x="470" y="241"/>
                    </a:cubicBezTo>
                    <a:cubicBezTo>
                      <a:pt x="541" y="241"/>
                      <a:pt x="501" y="180"/>
                      <a:pt x="416" y="138"/>
                    </a:cubicBezTo>
                    <a:cubicBezTo>
                      <a:pt x="305" y="88"/>
                      <a:pt x="195" y="39"/>
                      <a:pt x="84" y="14"/>
                    </a:cubicBezTo>
                    <a:cubicBezTo>
                      <a:pt x="65" y="5"/>
                      <a:pt x="51" y="1"/>
                      <a:pt x="4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6" name="Google Shape;40877;p62">
                <a:extLst>
                  <a:ext uri="{FF2B5EF4-FFF2-40B4-BE49-F238E27FC236}">
                    <a16:creationId xmlns:a16="http://schemas.microsoft.com/office/drawing/2014/main" id="{0BE6A153-D959-E7DB-3131-1B5B14ACC08D}"/>
                  </a:ext>
                </a:extLst>
              </p:cNvPr>
              <p:cNvSpPr/>
              <p:nvPr/>
            </p:nvSpPr>
            <p:spPr>
              <a:xfrm>
                <a:off x="3227625" y="4251800"/>
                <a:ext cx="5575" cy="1875"/>
              </a:xfrm>
              <a:custGeom>
                <a:avLst/>
                <a:gdLst/>
                <a:ahLst/>
                <a:cxnLst/>
                <a:rect l="l" t="t" r="r" b="b"/>
                <a:pathLst>
                  <a:path w="223" h="75" extrusionOk="0">
                    <a:moveTo>
                      <a:pt x="87" y="1"/>
                    </a:moveTo>
                    <a:cubicBezTo>
                      <a:pt x="1" y="1"/>
                      <a:pt x="50" y="75"/>
                      <a:pt x="136" y="75"/>
                    </a:cubicBezTo>
                    <a:cubicBezTo>
                      <a:pt x="223" y="75"/>
                      <a:pt x="173" y="1"/>
                      <a:pt x="8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7" name="Google Shape;40878;p62">
                <a:extLst>
                  <a:ext uri="{FF2B5EF4-FFF2-40B4-BE49-F238E27FC236}">
                    <a16:creationId xmlns:a16="http://schemas.microsoft.com/office/drawing/2014/main" id="{D780881E-732F-14A8-610C-7914F1D74F16}"/>
                  </a:ext>
                </a:extLst>
              </p:cNvPr>
              <p:cNvSpPr/>
              <p:nvPr/>
            </p:nvSpPr>
            <p:spPr>
              <a:xfrm>
                <a:off x="3238100" y="4249250"/>
                <a:ext cx="9575" cy="3525"/>
              </a:xfrm>
              <a:custGeom>
                <a:avLst/>
                <a:gdLst/>
                <a:ahLst/>
                <a:cxnLst/>
                <a:rect l="l" t="t" r="r" b="b"/>
                <a:pathLst>
                  <a:path w="383" h="141" extrusionOk="0">
                    <a:moveTo>
                      <a:pt x="120" y="0"/>
                    </a:moveTo>
                    <a:cubicBezTo>
                      <a:pt x="89" y="0"/>
                      <a:pt x="64" y="5"/>
                      <a:pt x="50" y="17"/>
                    </a:cubicBezTo>
                    <a:cubicBezTo>
                      <a:pt x="1" y="54"/>
                      <a:pt x="38" y="66"/>
                      <a:pt x="87" y="103"/>
                    </a:cubicBezTo>
                    <a:cubicBezTo>
                      <a:pt x="122" y="124"/>
                      <a:pt x="210" y="140"/>
                      <a:pt x="281" y="140"/>
                    </a:cubicBezTo>
                    <a:cubicBezTo>
                      <a:pt x="337" y="140"/>
                      <a:pt x="383" y="130"/>
                      <a:pt x="383" y="103"/>
                    </a:cubicBezTo>
                    <a:cubicBezTo>
                      <a:pt x="383" y="55"/>
                      <a:pt x="222" y="0"/>
                      <a:pt x="12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8" name="Google Shape;40879;p62">
                <a:extLst>
                  <a:ext uri="{FF2B5EF4-FFF2-40B4-BE49-F238E27FC236}">
                    <a16:creationId xmlns:a16="http://schemas.microsoft.com/office/drawing/2014/main" id="{8E682B68-F3BD-62A4-A8B8-BBE42C9FE04C}"/>
                  </a:ext>
                </a:extLst>
              </p:cNvPr>
              <p:cNvSpPr/>
              <p:nvPr/>
            </p:nvSpPr>
            <p:spPr>
              <a:xfrm>
                <a:off x="3274775" y="4244375"/>
                <a:ext cx="12325" cy="4850"/>
              </a:xfrm>
              <a:custGeom>
                <a:avLst/>
                <a:gdLst/>
                <a:ahLst/>
                <a:cxnLst/>
                <a:rect l="l" t="t" r="r" b="b"/>
                <a:pathLst>
                  <a:path w="493" h="194" extrusionOk="0">
                    <a:moveTo>
                      <a:pt x="46" y="0"/>
                    </a:moveTo>
                    <a:cubicBezTo>
                      <a:pt x="42" y="0"/>
                      <a:pt x="39" y="1"/>
                      <a:pt x="37" y="2"/>
                    </a:cubicBezTo>
                    <a:cubicBezTo>
                      <a:pt x="0" y="14"/>
                      <a:pt x="160" y="88"/>
                      <a:pt x="234" y="113"/>
                    </a:cubicBezTo>
                    <a:cubicBezTo>
                      <a:pt x="266" y="122"/>
                      <a:pt x="254" y="124"/>
                      <a:pt x="225" y="124"/>
                    </a:cubicBezTo>
                    <a:cubicBezTo>
                      <a:pt x="194" y="124"/>
                      <a:pt x="142" y="122"/>
                      <a:pt x="105" y="122"/>
                    </a:cubicBezTo>
                    <a:cubicBezTo>
                      <a:pt x="84" y="122"/>
                      <a:pt x="67" y="123"/>
                      <a:pt x="62" y="125"/>
                    </a:cubicBezTo>
                    <a:cubicBezTo>
                      <a:pt x="49" y="138"/>
                      <a:pt x="173" y="162"/>
                      <a:pt x="247" y="187"/>
                    </a:cubicBezTo>
                    <a:cubicBezTo>
                      <a:pt x="261" y="192"/>
                      <a:pt x="273" y="194"/>
                      <a:pt x="282" y="194"/>
                    </a:cubicBezTo>
                    <a:cubicBezTo>
                      <a:pt x="323" y="194"/>
                      <a:pt x="326" y="158"/>
                      <a:pt x="296" y="138"/>
                    </a:cubicBezTo>
                    <a:cubicBezTo>
                      <a:pt x="259" y="125"/>
                      <a:pt x="382" y="138"/>
                      <a:pt x="431" y="113"/>
                    </a:cubicBezTo>
                    <a:cubicBezTo>
                      <a:pt x="493" y="88"/>
                      <a:pt x="370" y="64"/>
                      <a:pt x="284" y="51"/>
                    </a:cubicBezTo>
                    <a:cubicBezTo>
                      <a:pt x="205" y="51"/>
                      <a:pt x="86" y="0"/>
                      <a:pt x="4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9" name="Google Shape;40880;p62">
                <a:extLst>
                  <a:ext uri="{FF2B5EF4-FFF2-40B4-BE49-F238E27FC236}">
                    <a16:creationId xmlns:a16="http://schemas.microsoft.com/office/drawing/2014/main" id="{AA6967E1-EC72-0EF7-9E03-6AAE7D88B9EA}"/>
                  </a:ext>
                </a:extLst>
              </p:cNvPr>
              <p:cNvSpPr/>
              <p:nvPr/>
            </p:nvSpPr>
            <p:spPr>
              <a:xfrm>
                <a:off x="3392625" y="4265275"/>
                <a:ext cx="6525" cy="4025"/>
              </a:xfrm>
              <a:custGeom>
                <a:avLst/>
                <a:gdLst/>
                <a:ahLst/>
                <a:cxnLst/>
                <a:rect l="l" t="t" r="r" b="b"/>
                <a:pathLst>
                  <a:path w="261" h="161" extrusionOk="0">
                    <a:moveTo>
                      <a:pt x="69" y="1"/>
                    </a:moveTo>
                    <a:cubicBezTo>
                      <a:pt x="63" y="1"/>
                      <a:pt x="59" y="2"/>
                      <a:pt x="54" y="4"/>
                    </a:cubicBezTo>
                    <a:cubicBezTo>
                      <a:pt x="0" y="15"/>
                      <a:pt x="128" y="160"/>
                      <a:pt x="201" y="160"/>
                    </a:cubicBezTo>
                    <a:cubicBezTo>
                      <a:pt x="211" y="160"/>
                      <a:pt x="220" y="158"/>
                      <a:pt x="227" y="152"/>
                    </a:cubicBezTo>
                    <a:cubicBezTo>
                      <a:pt x="261" y="118"/>
                      <a:pt x="129" y="1"/>
                      <a:pt x="6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0" name="Google Shape;40881;p62">
                <a:extLst>
                  <a:ext uri="{FF2B5EF4-FFF2-40B4-BE49-F238E27FC236}">
                    <a16:creationId xmlns:a16="http://schemas.microsoft.com/office/drawing/2014/main" id="{2543EAC2-5FC2-0740-3E9D-EC2099C557CC}"/>
                  </a:ext>
                </a:extLst>
              </p:cNvPr>
              <p:cNvSpPr/>
              <p:nvPr/>
            </p:nvSpPr>
            <p:spPr>
              <a:xfrm>
                <a:off x="3402600" y="4270600"/>
                <a:ext cx="6175" cy="1875"/>
              </a:xfrm>
              <a:custGeom>
                <a:avLst/>
                <a:gdLst/>
                <a:ahLst/>
                <a:cxnLst/>
                <a:rect l="l" t="t" r="r" b="b"/>
                <a:pathLst>
                  <a:path w="247" h="75" extrusionOk="0">
                    <a:moveTo>
                      <a:pt x="74" y="0"/>
                    </a:moveTo>
                    <a:cubicBezTo>
                      <a:pt x="0" y="0"/>
                      <a:pt x="87" y="74"/>
                      <a:pt x="173" y="74"/>
                    </a:cubicBezTo>
                    <a:cubicBezTo>
                      <a:pt x="247" y="74"/>
                      <a:pt x="148" y="13"/>
                      <a:pt x="7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1" name="Google Shape;40882;p62">
                <a:extLst>
                  <a:ext uri="{FF2B5EF4-FFF2-40B4-BE49-F238E27FC236}">
                    <a16:creationId xmlns:a16="http://schemas.microsoft.com/office/drawing/2014/main" id="{32003324-710D-4CAC-F1A1-068884828368}"/>
                  </a:ext>
                </a:extLst>
              </p:cNvPr>
              <p:cNvSpPr/>
              <p:nvPr/>
            </p:nvSpPr>
            <p:spPr>
              <a:xfrm>
                <a:off x="3402325" y="4350675"/>
                <a:ext cx="4600" cy="9900"/>
              </a:xfrm>
              <a:custGeom>
                <a:avLst/>
                <a:gdLst/>
                <a:ahLst/>
                <a:cxnLst/>
                <a:rect l="l" t="t" r="r" b="b"/>
                <a:pathLst>
                  <a:path w="184" h="396" extrusionOk="0">
                    <a:moveTo>
                      <a:pt x="73" y="1"/>
                    </a:moveTo>
                    <a:cubicBezTo>
                      <a:pt x="0" y="1"/>
                      <a:pt x="143" y="396"/>
                      <a:pt x="159" y="396"/>
                    </a:cubicBezTo>
                    <a:cubicBezTo>
                      <a:pt x="159" y="396"/>
                      <a:pt x="159" y="395"/>
                      <a:pt x="159" y="395"/>
                    </a:cubicBezTo>
                    <a:cubicBezTo>
                      <a:pt x="184" y="395"/>
                      <a:pt x="159" y="13"/>
                      <a:pt x="7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2" name="Google Shape;40883;p62">
                <a:extLst>
                  <a:ext uri="{FF2B5EF4-FFF2-40B4-BE49-F238E27FC236}">
                    <a16:creationId xmlns:a16="http://schemas.microsoft.com/office/drawing/2014/main" id="{BBE7F7FA-5D6F-6D66-8920-FACC3D60CDCA}"/>
                  </a:ext>
                </a:extLst>
              </p:cNvPr>
              <p:cNvSpPr/>
              <p:nvPr/>
            </p:nvSpPr>
            <p:spPr>
              <a:xfrm>
                <a:off x="3403825" y="4369475"/>
                <a:ext cx="7350" cy="4825"/>
              </a:xfrm>
              <a:custGeom>
                <a:avLst/>
                <a:gdLst/>
                <a:ahLst/>
                <a:cxnLst/>
                <a:rect l="l" t="t" r="r" b="b"/>
                <a:pathLst>
                  <a:path w="294" h="193" extrusionOk="0">
                    <a:moveTo>
                      <a:pt x="62" y="1"/>
                    </a:moveTo>
                    <a:cubicBezTo>
                      <a:pt x="50" y="13"/>
                      <a:pt x="1" y="161"/>
                      <a:pt x="62" y="173"/>
                    </a:cubicBezTo>
                    <a:cubicBezTo>
                      <a:pt x="92" y="181"/>
                      <a:pt x="177" y="193"/>
                      <a:pt x="233" y="193"/>
                    </a:cubicBezTo>
                    <a:cubicBezTo>
                      <a:pt x="269" y="193"/>
                      <a:pt x="294" y="188"/>
                      <a:pt x="284" y="173"/>
                    </a:cubicBezTo>
                    <a:cubicBezTo>
                      <a:pt x="223" y="99"/>
                      <a:pt x="149" y="38"/>
                      <a:pt x="6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3" name="Google Shape;40884;p62">
                <a:extLst>
                  <a:ext uri="{FF2B5EF4-FFF2-40B4-BE49-F238E27FC236}">
                    <a16:creationId xmlns:a16="http://schemas.microsoft.com/office/drawing/2014/main" id="{EF63223A-3D23-BA62-0019-3528E8021BDF}"/>
                  </a:ext>
                </a:extLst>
              </p:cNvPr>
              <p:cNvSpPr/>
              <p:nvPr/>
            </p:nvSpPr>
            <p:spPr>
              <a:xfrm>
                <a:off x="3370875" y="4401475"/>
                <a:ext cx="16050" cy="11450"/>
              </a:xfrm>
              <a:custGeom>
                <a:avLst/>
                <a:gdLst/>
                <a:ahLst/>
                <a:cxnLst/>
                <a:rect l="l" t="t" r="r" b="b"/>
                <a:pathLst>
                  <a:path w="642" h="458" extrusionOk="0">
                    <a:moveTo>
                      <a:pt x="244" y="0"/>
                    </a:moveTo>
                    <a:cubicBezTo>
                      <a:pt x="231" y="0"/>
                      <a:pt x="220" y="1"/>
                      <a:pt x="210" y="2"/>
                    </a:cubicBezTo>
                    <a:cubicBezTo>
                      <a:pt x="99" y="14"/>
                      <a:pt x="25" y="64"/>
                      <a:pt x="13" y="138"/>
                    </a:cubicBezTo>
                    <a:cubicBezTo>
                      <a:pt x="0" y="310"/>
                      <a:pt x="506" y="458"/>
                      <a:pt x="543" y="458"/>
                    </a:cubicBezTo>
                    <a:cubicBezTo>
                      <a:pt x="592" y="458"/>
                      <a:pt x="530" y="359"/>
                      <a:pt x="469" y="322"/>
                    </a:cubicBezTo>
                    <a:cubicBezTo>
                      <a:pt x="419" y="285"/>
                      <a:pt x="543" y="298"/>
                      <a:pt x="592" y="285"/>
                    </a:cubicBezTo>
                    <a:cubicBezTo>
                      <a:pt x="641" y="285"/>
                      <a:pt x="481" y="236"/>
                      <a:pt x="407" y="175"/>
                    </a:cubicBezTo>
                    <a:cubicBezTo>
                      <a:pt x="373" y="147"/>
                      <a:pt x="384" y="139"/>
                      <a:pt x="411" y="139"/>
                    </a:cubicBezTo>
                    <a:cubicBezTo>
                      <a:pt x="433" y="139"/>
                      <a:pt x="466" y="144"/>
                      <a:pt x="493" y="150"/>
                    </a:cubicBezTo>
                    <a:cubicBezTo>
                      <a:pt x="543" y="150"/>
                      <a:pt x="604" y="113"/>
                      <a:pt x="616" y="76"/>
                    </a:cubicBezTo>
                    <a:cubicBezTo>
                      <a:pt x="616" y="53"/>
                      <a:pt x="371" y="0"/>
                      <a:pt x="24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4" name="Google Shape;40885;p62">
                <a:extLst>
                  <a:ext uri="{FF2B5EF4-FFF2-40B4-BE49-F238E27FC236}">
                    <a16:creationId xmlns:a16="http://schemas.microsoft.com/office/drawing/2014/main" id="{06A0B95E-C676-6509-CB0C-A2D4CCBD9F1A}"/>
                  </a:ext>
                </a:extLst>
              </p:cNvPr>
              <p:cNvSpPr/>
              <p:nvPr/>
            </p:nvSpPr>
            <p:spPr>
              <a:xfrm>
                <a:off x="3367475" y="4396275"/>
                <a:ext cx="10825" cy="2175"/>
              </a:xfrm>
              <a:custGeom>
                <a:avLst/>
                <a:gdLst/>
                <a:ahLst/>
                <a:cxnLst/>
                <a:rect l="l" t="t" r="r" b="b"/>
                <a:pathLst>
                  <a:path w="433" h="87" extrusionOk="0">
                    <a:moveTo>
                      <a:pt x="247" y="1"/>
                    </a:moveTo>
                    <a:cubicBezTo>
                      <a:pt x="161" y="1"/>
                      <a:pt x="87" y="13"/>
                      <a:pt x="1" y="25"/>
                    </a:cubicBezTo>
                    <a:cubicBezTo>
                      <a:pt x="124" y="50"/>
                      <a:pt x="260" y="74"/>
                      <a:pt x="383" y="87"/>
                    </a:cubicBezTo>
                    <a:cubicBezTo>
                      <a:pt x="432" y="62"/>
                      <a:pt x="297" y="1"/>
                      <a:pt x="24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5" name="Google Shape;40886;p62">
                <a:extLst>
                  <a:ext uri="{FF2B5EF4-FFF2-40B4-BE49-F238E27FC236}">
                    <a16:creationId xmlns:a16="http://schemas.microsoft.com/office/drawing/2014/main" id="{F8DA6DCF-A064-F1F8-DD52-04BBAB89B9F4}"/>
                  </a:ext>
                </a:extLst>
              </p:cNvPr>
              <p:cNvSpPr/>
              <p:nvPr/>
            </p:nvSpPr>
            <p:spPr>
              <a:xfrm>
                <a:off x="3350550" y="4426950"/>
                <a:ext cx="15950" cy="6275"/>
              </a:xfrm>
              <a:custGeom>
                <a:avLst/>
                <a:gdLst/>
                <a:ahLst/>
                <a:cxnLst/>
                <a:rect l="l" t="t" r="r" b="b"/>
                <a:pathLst>
                  <a:path w="638" h="251" extrusionOk="0">
                    <a:moveTo>
                      <a:pt x="556" y="1"/>
                    </a:moveTo>
                    <a:cubicBezTo>
                      <a:pt x="548" y="1"/>
                      <a:pt x="539" y="2"/>
                      <a:pt x="530" y="6"/>
                    </a:cubicBezTo>
                    <a:cubicBezTo>
                      <a:pt x="444" y="43"/>
                      <a:pt x="222" y="67"/>
                      <a:pt x="173" y="92"/>
                    </a:cubicBezTo>
                    <a:cubicBezTo>
                      <a:pt x="123" y="104"/>
                      <a:pt x="0" y="240"/>
                      <a:pt x="25" y="240"/>
                    </a:cubicBezTo>
                    <a:cubicBezTo>
                      <a:pt x="36" y="240"/>
                      <a:pt x="133" y="251"/>
                      <a:pt x="247" y="251"/>
                    </a:cubicBezTo>
                    <a:cubicBezTo>
                      <a:pt x="375" y="251"/>
                      <a:pt x="526" y="237"/>
                      <a:pt x="604" y="178"/>
                    </a:cubicBezTo>
                    <a:cubicBezTo>
                      <a:pt x="637" y="145"/>
                      <a:pt x="630" y="1"/>
                      <a:pt x="55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6" name="Google Shape;40887;p62">
                <a:extLst>
                  <a:ext uri="{FF2B5EF4-FFF2-40B4-BE49-F238E27FC236}">
                    <a16:creationId xmlns:a16="http://schemas.microsoft.com/office/drawing/2014/main" id="{4748E8A0-5607-B907-85DA-76955B5B4CA9}"/>
                  </a:ext>
                </a:extLst>
              </p:cNvPr>
              <p:cNvSpPr/>
              <p:nvPr/>
            </p:nvSpPr>
            <p:spPr>
              <a:xfrm>
                <a:off x="3210700" y="4440625"/>
                <a:ext cx="3400" cy="5300"/>
              </a:xfrm>
              <a:custGeom>
                <a:avLst/>
                <a:gdLst/>
                <a:ahLst/>
                <a:cxnLst/>
                <a:rect l="l" t="t" r="r" b="b"/>
                <a:pathLst>
                  <a:path w="136" h="212" extrusionOk="0">
                    <a:moveTo>
                      <a:pt x="62" y="1"/>
                    </a:moveTo>
                    <a:cubicBezTo>
                      <a:pt x="37" y="1"/>
                      <a:pt x="0" y="124"/>
                      <a:pt x="13" y="136"/>
                    </a:cubicBezTo>
                    <a:cubicBezTo>
                      <a:pt x="13" y="159"/>
                      <a:pt x="23" y="212"/>
                      <a:pt x="34" y="212"/>
                    </a:cubicBezTo>
                    <a:cubicBezTo>
                      <a:pt x="35" y="212"/>
                      <a:pt x="36" y="211"/>
                      <a:pt x="37" y="210"/>
                    </a:cubicBezTo>
                    <a:cubicBezTo>
                      <a:pt x="62" y="198"/>
                      <a:pt x="136" y="149"/>
                      <a:pt x="123" y="99"/>
                    </a:cubicBezTo>
                    <a:cubicBezTo>
                      <a:pt x="99" y="50"/>
                      <a:pt x="87" y="13"/>
                      <a:pt x="6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7" name="Google Shape;40888;p62">
                <a:extLst>
                  <a:ext uri="{FF2B5EF4-FFF2-40B4-BE49-F238E27FC236}">
                    <a16:creationId xmlns:a16="http://schemas.microsoft.com/office/drawing/2014/main" id="{7052DE0D-C5FC-0CCF-7C04-0A1F4E62F1CE}"/>
                  </a:ext>
                </a:extLst>
              </p:cNvPr>
              <p:cNvSpPr/>
              <p:nvPr/>
            </p:nvSpPr>
            <p:spPr>
              <a:xfrm>
                <a:off x="3199600" y="4422725"/>
                <a:ext cx="4650" cy="3200"/>
              </a:xfrm>
              <a:custGeom>
                <a:avLst/>
                <a:gdLst/>
                <a:ahLst/>
                <a:cxnLst/>
                <a:rect l="l" t="t" r="r" b="b"/>
                <a:pathLst>
                  <a:path w="186" h="128" extrusionOk="0">
                    <a:moveTo>
                      <a:pt x="67" y="1"/>
                    </a:moveTo>
                    <a:cubicBezTo>
                      <a:pt x="66" y="1"/>
                      <a:pt x="64" y="1"/>
                      <a:pt x="62" y="2"/>
                    </a:cubicBezTo>
                    <a:cubicBezTo>
                      <a:pt x="25" y="15"/>
                      <a:pt x="1" y="15"/>
                      <a:pt x="25" y="51"/>
                    </a:cubicBezTo>
                    <a:cubicBezTo>
                      <a:pt x="47" y="84"/>
                      <a:pt x="50" y="127"/>
                      <a:pt x="85" y="127"/>
                    </a:cubicBezTo>
                    <a:cubicBezTo>
                      <a:pt x="89" y="127"/>
                      <a:pt x="94" y="127"/>
                      <a:pt x="99" y="125"/>
                    </a:cubicBezTo>
                    <a:cubicBezTo>
                      <a:pt x="136" y="101"/>
                      <a:pt x="186" y="88"/>
                      <a:pt x="161" y="76"/>
                    </a:cubicBezTo>
                    <a:cubicBezTo>
                      <a:pt x="126" y="76"/>
                      <a:pt x="92" y="1"/>
                      <a:pt x="6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8" name="Google Shape;40889;p62">
                <a:extLst>
                  <a:ext uri="{FF2B5EF4-FFF2-40B4-BE49-F238E27FC236}">
                    <a16:creationId xmlns:a16="http://schemas.microsoft.com/office/drawing/2014/main" id="{4272B401-8CD7-4A21-4548-1DFD3802836D}"/>
                  </a:ext>
                </a:extLst>
              </p:cNvPr>
              <p:cNvSpPr/>
              <p:nvPr/>
            </p:nvSpPr>
            <p:spPr>
              <a:xfrm>
                <a:off x="3409350" y="4333100"/>
                <a:ext cx="3050" cy="1800"/>
              </a:xfrm>
              <a:custGeom>
                <a:avLst/>
                <a:gdLst/>
                <a:ahLst/>
                <a:cxnLst/>
                <a:rect l="l" t="t" r="r" b="b"/>
                <a:pathLst>
                  <a:path w="122" h="72" extrusionOk="0">
                    <a:moveTo>
                      <a:pt x="86" y="0"/>
                    </a:moveTo>
                    <a:cubicBezTo>
                      <a:pt x="52" y="0"/>
                      <a:pt x="1" y="38"/>
                      <a:pt x="26" y="63"/>
                    </a:cubicBezTo>
                    <a:cubicBezTo>
                      <a:pt x="32" y="69"/>
                      <a:pt x="40" y="71"/>
                      <a:pt x="50" y="71"/>
                    </a:cubicBezTo>
                    <a:cubicBezTo>
                      <a:pt x="81" y="71"/>
                      <a:pt x="122" y="45"/>
                      <a:pt x="112" y="26"/>
                    </a:cubicBezTo>
                    <a:cubicBezTo>
                      <a:pt x="112" y="7"/>
                      <a:pt x="101" y="0"/>
                      <a:pt x="8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9" name="Google Shape;40890;p62">
                <a:extLst>
                  <a:ext uri="{FF2B5EF4-FFF2-40B4-BE49-F238E27FC236}">
                    <a16:creationId xmlns:a16="http://schemas.microsoft.com/office/drawing/2014/main" id="{2F2DF3BE-616D-7068-5B04-BD0CBF467248}"/>
                  </a:ext>
                </a:extLst>
              </p:cNvPr>
              <p:cNvSpPr/>
              <p:nvPr/>
            </p:nvSpPr>
            <p:spPr>
              <a:xfrm>
                <a:off x="3399750" y="4317175"/>
                <a:ext cx="3675" cy="1925"/>
              </a:xfrm>
              <a:custGeom>
                <a:avLst/>
                <a:gdLst/>
                <a:ahLst/>
                <a:cxnLst/>
                <a:rect l="l" t="t" r="r" b="b"/>
                <a:pathLst>
                  <a:path w="147" h="77" extrusionOk="0">
                    <a:moveTo>
                      <a:pt x="79" y="0"/>
                    </a:moveTo>
                    <a:cubicBezTo>
                      <a:pt x="33" y="0"/>
                      <a:pt x="1" y="52"/>
                      <a:pt x="41" y="72"/>
                    </a:cubicBezTo>
                    <a:cubicBezTo>
                      <a:pt x="48" y="75"/>
                      <a:pt x="55" y="77"/>
                      <a:pt x="62" y="77"/>
                    </a:cubicBezTo>
                    <a:cubicBezTo>
                      <a:pt x="105" y="77"/>
                      <a:pt x="146" y="21"/>
                      <a:pt x="114" y="10"/>
                    </a:cubicBezTo>
                    <a:cubicBezTo>
                      <a:pt x="103" y="3"/>
                      <a:pt x="91" y="0"/>
                      <a:pt x="7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50" name="Google Shape;40891;p62">
                <a:extLst>
                  <a:ext uri="{FF2B5EF4-FFF2-40B4-BE49-F238E27FC236}">
                    <a16:creationId xmlns:a16="http://schemas.microsoft.com/office/drawing/2014/main" id="{59E52107-F710-F09B-FFB3-0F6B65CFBC04}"/>
                  </a:ext>
                </a:extLst>
              </p:cNvPr>
              <p:cNvSpPr/>
              <p:nvPr/>
            </p:nvSpPr>
            <p:spPr>
              <a:xfrm>
                <a:off x="3409250" y="4312325"/>
                <a:ext cx="3100" cy="2025"/>
              </a:xfrm>
              <a:custGeom>
                <a:avLst/>
                <a:gdLst/>
                <a:ahLst/>
                <a:cxnLst/>
                <a:rect l="l" t="t" r="r" b="b"/>
                <a:pathLst>
                  <a:path w="124" h="81" extrusionOk="0">
                    <a:moveTo>
                      <a:pt x="90" y="0"/>
                    </a:moveTo>
                    <a:cubicBezTo>
                      <a:pt x="60" y="0"/>
                      <a:pt x="0" y="39"/>
                      <a:pt x="30" y="69"/>
                    </a:cubicBezTo>
                    <a:cubicBezTo>
                      <a:pt x="38" y="77"/>
                      <a:pt x="47" y="80"/>
                      <a:pt x="57" y="80"/>
                    </a:cubicBezTo>
                    <a:cubicBezTo>
                      <a:pt x="90" y="80"/>
                      <a:pt x="123" y="36"/>
                      <a:pt x="104" y="7"/>
                    </a:cubicBezTo>
                    <a:cubicBezTo>
                      <a:pt x="102" y="3"/>
                      <a:pt x="97" y="0"/>
                      <a:pt x="9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51" name="Google Shape;40892;p62">
                <a:extLst>
                  <a:ext uri="{FF2B5EF4-FFF2-40B4-BE49-F238E27FC236}">
                    <a16:creationId xmlns:a16="http://schemas.microsoft.com/office/drawing/2014/main" id="{AF65847C-6C00-B9CC-9539-29960F050C32}"/>
                  </a:ext>
                </a:extLst>
              </p:cNvPr>
              <p:cNvSpPr/>
              <p:nvPr/>
            </p:nvSpPr>
            <p:spPr>
              <a:xfrm>
                <a:off x="3083875" y="4339550"/>
                <a:ext cx="5525" cy="725"/>
              </a:xfrm>
              <a:custGeom>
                <a:avLst/>
                <a:gdLst/>
                <a:ahLst/>
                <a:cxnLst/>
                <a:rect l="l" t="t" r="r" b="b"/>
                <a:pathLst>
                  <a:path w="221" h="29" extrusionOk="0">
                    <a:moveTo>
                      <a:pt x="53" y="1"/>
                    </a:moveTo>
                    <a:cubicBezTo>
                      <a:pt x="19" y="1"/>
                      <a:pt x="1" y="4"/>
                      <a:pt x="22" y="15"/>
                    </a:cubicBezTo>
                    <a:cubicBezTo>
                      <a:pt x="42" y="25"/>
                      <a:pt x="83" y="29"/>
                      <a:pt x="121" y="29"/>
                    </a:cubicBezTo>
                    <a:cubicBezTo>
                      <a:pt x="173" y="29"/>
                      <a:pt x="221" y="22"/>
                      <a:pt x="206" y="15"/>
                    </a:cubicBezTo>
                    <a:cubicBezTo>
                      <a:pt x="171" y="8"/>
                      <a:pt x="98" y="1"/>
                      <a:pt x="5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52" name="Google Shape;40893;p62">
                <a:extLst>
                  <a:ext uri="{FF2B5EF4-FFF2-40B4-BE49-F238E27FC236}">
                    <a16:creationId xmlns:a16="http://schemas.microsoft.com/office/drawing/2014/main" id="{19726477-EDBD-CF5D-59DB-349EF210166D}"/>
                  </a:ext>
                </a:extLst>
              </p:cNvPr>
              <p:cNvSpPr/>
              <p:nvPr/>
            </p:nvSpPr>
            <p:spPr>
              <a:xfrm>
                <a:off x="3091575" y="4339250"/>
                <a:ext cx="5175" cy="600"/>
              </a:xfrm>
              <a:custGeom>
                <a:avLst/>
                <a:gdLst/>
                <a:ahLst/>
                <a:cxnLst/>
                <a:rect l="l" t="t" r="r" b="b"/>
                <a:pathLst>
                  <a:path w="207" h="24" extrusionOk="0">
                    <a:moveTo>
                      <a:pt x="53" y="0"/>
                    </a:moveTo>
                    <a:cubicBezTo>
                      <a:pt x="20" y="0"/>
                      <a:pt x="1" y="4"/>
                      <a:pt x="22" y="14"/>
                    </a:cubicBezTo>
                    <a:cubicBezTo>
                      <a:pt x="52" y="21"/>
                      <a:pt x="83" y="24"/>
                      <a:pt x="114" y="24"/>
                    </a:cubicBezTo>
                    <a:cubicBezTo>
                      <a:pt x="145" y="24"/>
                      <a:pt x="176" y="21"/>
                      <a:pt x="206" y="14"/>
                    </a:cubicBezTo>
                    <a:cubicBezTo>
                      <a:pt x="171" y="7"/>
                      <a:pt x="98" y="0"/>
                      <a:pt x="5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341" name="Google Shape;40894;p62">
              <a:extLst>
                <a:ext uri="{FF2B5EF4-FFF2-40B4-BE49-F238E27FC236}">
                  <a16:creationId xmlns:a16="http://schemas.microsoft.com/office/drawing/2014/main" id="{8AC1B308-32DC-91D9-545E-A4C216173F66}"/>
                </a:ext>
              </a:extLst>
            </p:cNvPr>
            <p:cNvSpPr/>
            <p:nvPr/>
          </p:nvSpPr>
          <p:spPr>
            <a:xfrm>
              <a:off x="4862183" y="3305557"/>
              <a:ext cx="1007599" cy="635138"/>
            </a:xfrm>
            <a:custGeom>
              <a:avLst/>
              <a:gdLst/>
              <a:ahLst/>
              <a:cxnLst/>
              <a:rect l="l" t="t" r="r" b="b"/>
              <a:pathLst>
                <a:path w="69863" h="44038" extrusionOk="0">
                  <a:moveTo>
                    <a:pt x="11582" y="37"/>
                  </a:moveTo>
                  <a:lnTo>
                    <a:pt x="19936" y="1873"/>
                  </a:lnTo>
                  <a:lnTo>
                    <a:pt x="12408" y="12876"/>
                  </a:lnTo>
                  <a:lnTo>
                    <a:pt x="11582" y="37"/>
                  </a:lnTo>
                  <a:close/>
                  <a:moveTo>
                    <a:pt x="41893" y="12568"/>
                  </a:moveTo>
                  <a:lnTo>
                    <a:pt x="28167" y="17497"/>
                  </a:lnTo>
                  <a:lnTo>
                    <a:pt x="30520" y="12728"/>
                  </a:lnTo>
                  <a:lnTo>
                    <a:pt x="41893" y="12568"/>
                  </a:lnTo>
                  <a:close/>
                  <a:moveTo>
                    <a:pt x="4177" y="12568"/>
                  </a:moveTo>
                  <a:lnTo>
                    <a:pt x="12334" y="12950"/>
                  </a:lnTo>
                  <a:lnTo>
                    <a:pt x="3881" y="18766"/>
                  </a:lnTo>
                  <a:lnTo>
                    <a:pt x="4177" y="12568"/>
                  </a:lnTo>
                  <a:close/>
                  <a:moveTo>
                    <a:pt x="51294" y="10104"/>
                  </a:moveTo>
                  <a:lnTo>
                    <a:pt x="58342" y="14293"/>
                  </a:lnTo>
                  <a:lnTo>
                    <a:pt x="53635" y="19197"/>
                  </a:lnTo>
                  <a:lnTo>
                    <a:pt x="36693" y="26763"/>
                  </a:lnTo>
                  <a:lnTo>
                    <a:pt x="51208" y="10203"/>
                  </a:lnTo>
                  <a:lnTo>
                    <a:pt x="46538" y="19542"/>
                  </a:lnTo>
                  <a:lnTo>
                    <a:pt x="46575" y="19567"/>
                  </a:lnTo>
                  <a:lnTo>
                    <a:pt x="51294" y="10104"/>
                  </a:lnTo>
                  <a:close/>
                  <a:moveTo>
                    <a:pt x="41967" y="12642"/>
                  </a:moveTo>
                  <a:lnTo>
                    <a:pt x="36607" y="26775"/>
                  </a:lnTo>
                  <a:lnTo>
                    <a:pt x="36607" y="26799"/>
                  </a:lnTo>
                  <a:lnTo>
                    <a:pt x="30188" y="25493"/>
                  </a:lnTo>
                  <a:lnTo>
                    <a:pt x="41967" y="12642"/>
                  </a:lnTo>
                  <a:close/>
                  <a:moveTo>
                    <a:pt x="12371" y="12975"/>
                  </a:moveTo>
                  <a:lnTo>
                    <a:pt x="12371" y="12987"/>
                  </a:lnTo>
                  <a:lnTo>
                    <a:pt x="16757" y="29744"/>
                  </a:lnTo>
                  <a:lnTo>
                    <a:pt x="3894" y="18815"/>
                  </a:lnTo>
                  <a:lnTo>
                    <a:pt x="12371" y="12975"/>
                  </a:lnTo>
                  <a:close/>
                  <a:moveTo>
                    <a:pt x="3931" y="18901"/>
                  </a:moveTo>
                  <a:lnTo>
                    <a:pt x="16757" y="29794"/>
                  </a:lnTo>
                  <a:lnTo>
                    <a:pt x="13603" y="31938"/>
                  </a:lnTo>
                  <a:lnTo>
                    <a:pt x="13615" y="31974"/>
                  </a:lnTo>
                  <a:lnTo>
                    <a:pt x="16757" y="29843"/>
                  </a:lnTo>
                  <a:lnTo>
                    <a:pt x="14675" y="38098"/>
                  </a:lnTo>
                  <a:lnTo>
                    <a:pt x="3931" y="18901"/>
                  </a:lnTo>
                  <a:close/>
                  <a:moveTo>
                    <a:pt x="11533" y="0"/>
                  </a:moveTo>
                  <a:lnTo>
                    <a:pt x="12358" y="12889"/>
                  </a:lnTo>
                  <a:lnTo>
                    <a:pt x="12358" y="12889"/>
                  </a:lnTo>
                  <a:lnTo>
                    <a:pt x="5138" y="6543"/>
                  </a:lnTo>
                  <a:lnTo>
                    <a:pt x="5114" y="6580"/>
                  </a:lnTo>
                  <a:lnTo>
                    <a:pt x="12334" y="12913"/>
                  </a:lnTo>
                  <a:lnTo>
                    <a:pt x="4165" y="12531"/>
                  </a:lnTo>
                  <a:lnTo>
                    <a:pt x="1084" y="4535"/>
                  </a:lnTo>
                  <a:lnTo>
                    <a:pt x="1047" y="4547"/>
                  </a:lnTo>
                  <a:lnTo>
                    <a:pt x="4140" y="12556"/>
                  </a:lnTo>
                  <a:lnTo>
                    <a:pt x="3844" y="18729"/>
                  </a:lnTo>
                  <a:lnTo>
                    <a:pt x="37" y="10400"/>
                  </a:lnTo>
                  <a:lnTo>
                    <a:pt x="0" y="10412"/>
                  </a:lnTo>
                  <a:lnTo>
                    <a:pt x="3832" y="18803"/>
                  </a:lnTo>
                  <a:lnTo>
                    <a:pt x="3832" y="18815"/>
                  </a:lnTo>
                  <a:lnTo>
                    <a:pt x="14675" y="38148"/>
                  </a:lnTo>
                  <a:lnTo>
                    <a:pt x="12543" y="44025"/>
                  </a:lnTo>
                  <a:lnTo>
                    <a:pt x="12580" y="44037"/>
                  </a:lnTo>
                  <a:lnTo>
                    <a:pt x="14687" y="38184"/>
                  </a:lnTo>
                  <a:lnTo>
                    <a:pt x="16794" y="29855"/>
                  </a:lnTo>
                  <a:lnTo>
                    <a:pt x="18889" y="36041"/>
                  </a:lnTo>
                  <a:lnTo>
                    <a:pt x="18926" y="36028"/>
                  </a:lnTo>
                  <a:lnTo>
                    <a:pt x="16807" y="29794"/>
                  </a:lnTo>
                  <a:lnTo>
                    <a:pt x="16819" y="29744"/>
                  </a:lnTo>
                  <a:lnTo>
                    <a:pt x="16794" y="29757"/>
                  </a:lnTo>
                  <a:lnTo>
                    <a:pt x="12408" y="12950"/>
                  </a:lnTo>
                  <a:lnTo>
                    <a:pt x="30471" y="12728"/>
                  </a:lnTo>
                  <a:lnTo>
                    <a:pt x="28093" y="17571"/>
                  </a:lnTo>
                  <a:lnTo>
                    <a:pt x="28093" y="17571"/>
                  </a:lnTo>
                  <a:lnTo>
                    <a:pt x="41954" y="12593"/>
                  </a:lnTo>
                  <a:lnTo>
                    <a:pt x="30114" y="25518"/>
                  </a:lnTo>
                  <a:lnTo>
                    <a:pt x="36582" y="26836"/>
                  </a:lnTo>
                  <a:lnTo>
                    <a:pt x="34130" y="28685"/>
                  </a:lnTo>
                  <a:lnTo>
                    <a:pt x="34143" y="28709"/>
                  </a:lnTo>
                  <a:lnTo>
                    <a:pt x="36595" y="26861"/>
                  </a:lnTo>
                  <a:lnTo>
                    <a:pt x="35523" y="35498"/>
                  </a:lnTo>
                  <a:lnTo>
                    <a:pt x="35560" y="35498"/>
                  </a:lnTo>
                  <a:lnTo>
                    <a:pt x="36632" y="26873"/>
                  </a:lnTo>
                  <a:lnTo>
                    <a:pt x="40981" y="35190"/>
                  </a:lnTo>
                  <a:lnTo>
                    <a:pt x="41018" y="35178"/>
                  </a:lnTo>
                  <a:lnTo>
                    <a:pt x="36656" y="26824"/>
                  </a:lnTo>
                  <a:lnTo>
                    <a:pt x="53635" y="19234"/>
                  </a:lnTo>
                  <a:lnTo>
                    <a:pt x="59710" y="35942"/>
                  </a:lnTo>
                  <a:lnTo>
                    <a:pt x="59710" y="35954"/>
                  </a:lnTo>
                  <a:lnTo>
                    <a:pt x="69838" y="42509"/>
                  </a:lnTo>
                  <a:lnTo>
                    <a:pt x="69862" y="42485"/>
                  </a:lnTo>
                  <a:lnTo>
                    <a:pt x="59759" y="35942"/>
                  </a:lnTo>
                  <a:lnTo>
                    <a:pt x="62999" y="30533"/>
                  </a:lnTo>
                  <a:lnTo>
                    <a:pt x="62975" y="30508"/>
                  </a:lnTo>
                  <a:lnTo>
                    <a:pt x="59734" y="35905"/>
                  </a:lnTo>
                  <a:lnTo>
                    <a:pt x="53672" y="19222"/>
                  </a:lnTo>
                  <a:lnTo>
                    <a:pt x="58379" y="14306"/>
                  </a:lnTo>
                  <a:lnTo>
                    <a:pt x="58366" y="14293"/>
                  </a:lnTo>
                  <a:lnTo>
                    <a:pt x="58379" y="14269"/>
                  </a:lnTo>
                  <a:lnTo>
                    <a:pt x="51343" y="10104"/>
                  </a:lnTo>
                  <a:lnTo>
                    <a:pt x="62235" y="9648"/>
                  </a:lnTo>
                  <a:lnTo>
                    <a:pt x="68926" y="7356"/>
                  </a:lnTo>
                  <a:lnTo>
                    <a:pt x="68914" y="7319"/>
                  </a:lnTo>
                  <a:lnTo>
                    <a:pt x="62235" y="9599"/>
                  </a:lnTo>
                  <a:lnTo>
                    <a:pt x="51368" y="10067"/>
                  </a:lnTo>
                  <a:lnTo>
                    <a:pt x="51368" y="10067"/>
                  </a:lnTo>
                  <a:lnTo>
                    <a:pt x="58206" y="6642"/>
                  </a:lnTo>
                  <a:lnTo>
                    <a:pt x="58194" y="6629"/>
                  </a:lnTo>
                  <a:lnTo>
                    <a:pt x="58206" y="6605"/>
                  </a:lnTo>
                  <a:lnTo>
                    <a:pt x="52403" y="617"/>
                  </a:lnTo>
                  <a:lnTo>
                    <a:pt x="52378" y="641"/>
                  </a:lnTo>
                  <a:lnTo>
                    <a:pt x="58157" y="6605"/>
                  </a:lnTo>
                  <a:lnTo>
                    <a:pt x="51294" y="10055"/>
                  </a:lnTo>
                  <a:lnTo>
                    <a:pt x="50579" y="4227"/>
                  </a:lnTo>
                  <a:lnTo>
                    <a:pt x="50542" y="4227"/>
                  </a:lnTo>
                  <a:lnTo>
                    <a:pt x="51257" y="10067"/>
                  </a:lnTo>
                  <a:lnTo>
                    <a:pt x="51245" y="10079"/>
                  </a:lnTo>
                  <a:lnTo>
                    <a:pt x="51257" y="10079"/>
                  </a:lnTo>
                  <a:lnTo>
                    <a:pt x="36669" y="26713"/>
                  </a:lnTo>
                  <a:lnTo>
                    <a:pt x="42028" y="12544"/>
                  </a:lnTo>
                  <a:lnTo>
                    <a:pt x="46674" y="8921"/>
                  </a:lnTo>
                  <a:lnTo>
                    <a:pt x="46649" y="8884"/>
                  </a:lnTo>
                  <a:lnTo>
                    <a:pt x="42016" y="12507"/>
                  </a:lnTo>
                  <a:lnTo>
                    <a:pt x="33921" y="1245"/>
                  </a:lnTo>
                  <a:lnTo>
                    <a:pt x="33896" y="1270"/>
                  </a:lnTo>
                  <a:lnTo>
                    <a:pt x="41967" y="12531"/>
                  </a:lnTo>
                  <a:lnTo>
                    <a:pt x="30533" y="12679"/>
                  </a:lnTo>
                  <a:lnTo>
                    <a:pt x="30533" y="12679"/>
                  </a:lnTo>
                  <a:lnTo>
                    <a:pt x="32824" y="8034"/>
                  </a:lnTo>
                  <a:lnTo>
                    <a:pt x="32787" y="8022"/>
                  </a:lnTo>
                  <a:lnTo>
                    <a:pt x="30496" y="12679"/>
                  </a:lnTo>
                  <a:lnTo>
                    <a:pt x="12420" y="12926"/>
                  </a:lnTo>
                  <a:lnTo>
                    <a:pt x="12420" y="12926"/>
                  </a:lnTo>
                  <a:lnTo>
                    <a:pt x="19985" y="1886"/>
                  </a:lnTo>
                  <a:lnTo>
                    <a:pt x="19998" y="1861"/>
                  </a:lnTo>
                  <a:lnTo>
                    <a:pt x="11533" y="0"/>
                  </a:lnTo>
                  <a:close/>
                </a:path>
              </a:pathLst>
            </a:custGeom>
            <a:solidFill>
              <a:srgbClr val="F8FAF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342" name="Google Shape;40895;p62">
              <a:extLst>
                <a:ext uri="{FF2B5EF4-FFF2-40B4-BE49-F238E27FC236}">
                  <a16:creationId xmlns:a16="http://schemas.microsoft.com/office/drawing/2014/main" id="{0E196060-AA04-01A0-AE77-17711F195D6A}"/>
                </a:ext>
              </a:extLst>
            </p:cNvPr>
            <p:cNvGrpSpPr/>
            <p:nvPr/>
          </p:nvGrpSpPr>
          <p:grpSpPr>
            <a:xfrm>
              <a:off x="4851507" y="3282979"/>
              <a:ext cx="1028755" cy="669306"/>
              <a:chOff x="2732000" y="1526850"/>
              <a:chExt cx="1783250" cy="1160175"/>
            </a:xfrm>
          </p:grpSpPr>
          <p:sp>
            <p:nvSpPr>
              <p:cNvPr id="343" name="Google Shape;40896;p62">
                <a:extLst>
                  <a:ext uri="{FF2B5EF4-FFF2-40B4-BE49-F238E27FC236}">
                    <a16:creationId xmlns:a16="http://schemas.microsoft.com/office/drawing/2014/main" id="{7A497CFF-39DA-4CF9-FE63-6731D980ADCE}"/>
                  </a:ext>
                </a:extLst>
              </p:cNvPr>
              <p:cNvSpPr/>
              <p:nvPr/>
            </p:nvSpPr>
            <p:spPr>
              <a:xfrm>
                <a:off x="3766400" y="1850425"/>
                <a:ext cx="68700" cy="62425"/>
              </a:xfrm>
              <a:custGeom>
                <a:avLst/>
                <a:gdLst/>
                <a:ahLst/>
                <a:cxnLst/>
                <a:rect l="l" t="t" r="r" b="b"/>
                <a:pathLst>
                  <a:path w="2748" h="2497" extrusionOk="0">
                    <a:moveTo>
                      <a:pt x="1371" y="1"/>
                    </a:moveTo>
                    <a:cubicBezTo>
                      <a:pt x="1277" y="1"/>
                      <a:pt x="1180" y="12"/>
                      <a:pt x="1084" y="35"/>
                    </a:cubicBezTo>
                    <a:cubicBezTo>
                      <a:pt x="407" y="195"/>
                      <a:pt x="0" y="861"/>
                      <a:pt x="160" y="1538"/>
                    </a:cubicBezTo>
                    <a:cubicBezTo>
                      <a:pt x="287" y="2108"/>
                      <a:pt x="801" y="2497"/>
                      <a:pt x="1364" y="2497"/>
                    </a:cubicBezTo>
                    <a:cubicBezTo>
                      <a:pt x="1459" y="2497"/>
                      <a:pt x="1555" y="2486"/>
                      <a:pt x="1651" y="2462"/>
                    </a:cubicBezTo>
                    <a:cubicBezTo>
                      <a:pt x="2329" y="2302"/>
                      <a:pt x="2748" y="1637"/>
                      <a:pt x="2588" y="959"/>
                    </a:cubicBezTo>
                    <a:cubicBezTo>
                      <a:pt x="2450" y="390"/>
                      <a:pt x="1934" y="1"/>
                      <a:pt x="1371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4" name="Google Shape;40897;p62">
                <a:extLst>
                  <a:ext uri="{FF2B5EF4-FFF2-40B4-BE49-F238E27FC236}">
                    <a16:creationId xmlns:a16="http://schemas.microsoft.com/office/drawing/2014/main" id="{B89551E8-9C44-20CE-34FE-70129082A45F}"/>
                  </a:ext>
                </a:extLst>
              </p:cNvPr>
              <p:cNvSpPr/>
              <p:nvPr/>
            </p:nvSpPr>
            <p:spPr>
              <a:xfrm>
                <a:off x="3469450" y="2168575"/>
                <a:ext cx="68700" cy="62550"/>
              </a:xfrm>
              <a:custGeom>
                <a:avLst/>
                <a:gdLst/>
                <a:ahLst/>
                <a:cxnLst/>
                <a:rect l="l" t="t" r="r" b="b"/>
                <a:pathLst>
                  <a:path w="2748" h="2502" extrusionOk="0">
                    <a:moveTo>
                      <a:pt x="1374" y="0"/>
                    </a:moveTo>
                    <a:cubicBezTo>
                      <a:pt x="1054" y="0"/>
                      <a:pt x="733" y="123"/>
                      <a:pt x="493" y="370"/>
                    </a:cubicBezTo>
                    <a:cubicBezTo>
                      <a:pt x="0" y="850"/>
                      <a:pt x="0" y="1639"/>
                      <a:pt x="493" y="2132"/>
                    </a:cubicBezTo>
                    <a:cubicBezTo>
                      <a:pt x="733" y="2378"/>
                      <a:pt x="1054" y="2501"/>
                      <a:pt x="1374" y="2501"/>
                    </a:cubicBezTo>
                    <a:cubicBezTo>
                      <a:pt x="1694" y="2501"/>
                      <a:pt x="2015" y="2378"/>
                      <a:pt x="2255" y="2132"/>
                    </a:cubicBezTo>
                    <a:cubicBezTo>
                      <a:pt x="2748" y="1639"/>
                      <a:pt x="2748" y="850"/>
                      <a:pt x="2255" y="370"/>
                    </a:cubicBezTo>
                    <a:cubicBezTo>
                      <a:pt x="2015" y="123"/>
                      <a:pt x="1694" y="0"/>
                      <a:pt x="1374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5" name="Google Shape;40898;p62">
                <a:extLst>
                  <a:ext uri="{FF2B5EF4-FFF2-40B4-BE49-F238E27FC236}">
                    <a16:creationId xmlns:a16="http://schemas.microsoft.com/office/drawing/2014/main" id="{DF29E6B3-0C19-25E3-5D54-DEBFB00BD83A}"/>
                  </a:ext>
                </a:extLst>
              </p:cNvPr>
              <p:cNvSpPr/>
              <p:nvPr/>
            </p:nvSpPr>
            <p:spPr>
              <a:xfrm>
                <a:off x="4059625" y="2013625"/>
                <a:ext cx="73050" cy="62500"/>
              </a:xfrm>
              <a:custGeom>
                <a:avLst/>
                <a:gdLst/>
                <a:ahLst/>
                <a:cxnLst/>
                <a:rect l="l" t="t" r="r" b="b"/>
                <a:pathLst>
                  <a:path w="2922" h="2500" extrusionOk="0">
                    <a:moveTo>
                      <a:pt x="1258" y="1"/>
                    </a:moveTo>
                    <a:cubicBezTo>
                      <a:pt x="568" y="1"/>
                      <a:pt x="1" y="555"/>
                      <a:pt x="1" y="1245"/>
                    </a:cubicBezTo>
                    <a:cubicBezTo>
                      <a:pt x="1" y="1997"/>
                      <a:pt x="624" y="2499"/>
                      <a:pt x="1267" y="2499"/>
                    </a:cubicBezTo>
                    <a:cubicBezTo>
                      <a:pt x="1573" y="2499"/>
                      <a:pt x="1883" y="2386"/>
                      <a:pt x="2133" y="2132"/>
                    </a:cubicBezTo>
                    <a:cubicBezTo>
                      <a:pt x="2921" y="1344"/>
                      <a:pt x="2367" y="1"/>
                      <a:pt x="1258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6" name="Google Shape;40899;p62">
                <a:extLst>
                  <a:ext uri="{FF2B5EF4-FFF2-40B4-BE49-F238E27FC236}">
                    <a16:creationId xmlns:a16="http://schemas.microsoft.com/office/drawing/2014/main" id="{8FEE72ED-1B08-D74F-6FE8-7B9EBBC0F2CF}"/>
                  </a:ext>
                </a:extLst>
              </p:cNvPr>
              <p:cNvSpPr/>
              <p:nvPr/>
            </p:nvSpPr>
            <p:spPr>
              <a:xfrm>
                <a:off x="4163450" y="1701900"/>
                <a:ext cx="73025" cy="62575"/>
              </a:xfrm>
              <a:custGeom>
                <a:avLst/>
                <a:gdLst/>
                <a:ahLst/>
                <a:cxnLst/>
                <a:rect l="l" t="t" r="r" b="b"/>
                <a:pathLst>
                  <a:path w="2921" h="2503" extrusionOk="0">
                    <a:moveTo>
                      <a:pt x="1676" y="0"/>
                    </a:moveTo>
                    <a:cubicBezTo>
                      <a:pt x="567" y="0"/>
                      <a:pt x="0" y="1343"/>
                      <a:pt x="789" y="2132"/>
                    </a:cubicBezTo>
                    <a:cubicBezTo>
                      <a:pt x="1045" y="2388"/>
                      <a:pt x="1359" y="2502"/>
                      <a:pt x="1667" y="2502"/>
                    </a:cubicBezTo>
                    <a:cubicBezTo>
                      <a:pt x="2308" y="2502"/>
                      <a:pt x="2920" y="2006"/>
                      <a:pt x="2920" y="1257"/>
                    </a:cubicBezTo>
                    <a:cubicBezTo>
                      <a:pt x="2920" y="567"/>
                      <a:pt x="2366" y="0"/>
                      <a:pt x="1676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7" name="Google Shape;40900;p62">
                <a:extLst>
                  <a:ext uri="{FF2B5EF4-FFF2-40B4-BE49-F238E27FC236}">
                    <a16:creationId xmlns:a16="http://schemas.microsoft.com/office/drawing/2014/main" id="{92905966-48A7-B7BB-1D9C-A494F4673AB1}"/>
                  </a:ext>
                </a:extLst>
              </p:cNvPr>
              <p:cNvSpPr/>
              <p:nvPr/>
            </p:nvSpPr>
            <p:spPr>
              <a:xfrm>
                <a:off x="3076400" y="2487150"/>
                <a:ext cx="68700" cy="62400"/>
              </a:xfrm>
              <a:custGeom>
                <a:avLst/>
                <a:gdLst/>
                <a:ahLst/>
                <a:cxnLst/>
                <a:rect l="l" t="t" r="r" b="b"/>
                <a:pathLst>
                  <a:path w="2748" h="2496" extrusionOk="0">
                    <a:moveTo>
                      <a:pt x="1384" y="0"/>
                    </a:moveTo>
                    <a:cubicBezTo>
                      <a:pt x="1289" y="0"/>
                      <a:pt x="1193" y="11"/>
                      <a:pt x="1097" y="34"/>
                    </a:cubicBezTo>
                    <a:cubicBezTo>
                      <a:pt x="419" y="195"/>
                      <a:pt x="0" y="860"/>
                      <a:pt x="160" y="1538"/>
                    </a:cubicBezTo>
                    <a:cubicBezTo>
                      <a:pt x="297" y="2107"/>
                      <a:pt x="813" y="2496"/>
                      <a:pt x="1376" y="2496"/>
                    </a:cubicBezTo>
                    <a:cubicBezTo>
                      <a:pt x="1471" y="2496"/>
                      <a:pt x="1568" y="2485"/>
                      <a:pt x="1664" y="2462"/>
                    </a:cubicBezTo>
                    <a:cubicBezTo>
                      <a:pt x="2341" y="2302"/>
                      <a:pt x="2748" y="1636"/>
                      <a:pt x="2600" y="959"/>
                    </a:cubicBezTo>
                    <a:cubicBezTo>
                      <a:pt x="2463" y="389"/>
                      <a:pt x="1947" y="0"/>
                      <a:pt x="1384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8" name="Google Shape;40901;p62">
                <a:extLst>
                  <a:ext uri="{FF2B5EF4-FFF2-40B4-BE49-F238E27FC236}">
                    <a16:creationId xmlns:a16="http://schemas.microsoft.com/office/drawing/2014/main" id="{A93A5190-155A-6642-1218-0F4E5D0BF3D5}"/>
                  </a:ext>
                </a:extLst>
              </p:cNvPr>
              <p:cNvSpPr/>
              <p:nvPr/>
            </p:nvSpPr>
            <p:spPr>
              <a:xfrm>
                <a:off x="3138925" y="2281300"/>
                <a:ext cx="73025" cy="62575"/>
              </a:xfrm>
              <a:custGeom>
                <a:avLst/>
                <a:gdLst/>
                <a:ahLst/>
                <a:cxnLst/>
                <a:rect l="l" t="t" r="r" b="b"/>
                <a:pathLst>
                  <a:path w="2921" h="2503" extrusionOk="0">
                    <a:moveTo>
                      <a:pt x="1261" y="1"/>
                    </a:moveTo>
                    <a:cubicBezTo>
                      <a:pt x="620" y="1"/>
                      <a:pt x="0" y="500"/>
                      <a:pt x="0" y="1258"/>
                    </a:cubicBezTo>
                    <a:cubicBezTo>
                      <a:pt x="0" y="1948"/>
                      <a:pt x="567" y="2502"/>
                      <a:pt x="1257" y="2502"/>
                    </a:cubicBezTo>
                    <a:cubicBezTo>
                      <a:pt x="2366" y="2502"/>
                      <a:pt x="2921" y="1159"/>
                      <a:pt x="2132" y="370"/>
                    </a:cubicBezTo>
                    <a:cubicBezTo>
                      <a:pt x="1881" y="115"/>
                      <a:pt x="1568" y="1"/>
                      <a:pt x="1261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9" name="Google Shape;40902;p62">
                <a:extLst>
                  <a:ext uri="{FF2B5EF4-FFF2-40B4-BE49-F238E27FC236}">
                    <a16:creationId xmlns:a16="http://schemas.microsoft.com/office/drawing/2014/main" id="{90FFE192-D9E0-67BB-61A1-DF6ED538886F}"/>
                  </a:ext>
                </a:extLst>
              </p:cNvPr>
              <p:cNvSpPr/>
              <p:nvPr/>
            </p:nvSpPr>
            <p:spPr>
              <a:xfrm>
                <a:off x="3187900" y="2440550"/>
                <a:ext cx="62550" cy="62575"/>
              </a:xfrm>
              <a:custGeom>
                <a:avLst/>
                <a:gdLst/>
                <a:ahLst/>
                <a:cxnLst/>
                <a:rect l="l" t="t" r="r" b="b"/>
                <a:pathLst>
                  <a:path w="2502" h="2503" extrusionOk="0">
                    <a:moveTo>
                      <a:pt x="1245" y="1"/>
                    </a:moveTo>
                    <a:cubicBezTo>
                      <a:pt x="555" y="1"/>
                      <a:pt x="0" y="568"/>
                      <a:pt x="0" y="1245"/>
                    </a:cubicBezTo>
                    <a:cubicBezTo>
                      <a:pt x="0" y="1935"/>
                      <a:pt x="555" y="2502"/>
                      <a:pt x="1245" y="2502"/>
                    </a:cubicBezTo>
                    <a:cubicBezTo>
                      <a:pt x="1935" y="2502"/>
                      <a:pt x="2502" y="1935"/>
                      <a:pt x="2502" y="1245"/>
                    </a:cubicBezTo>
                    <a:cubicBezTo>
                      <a:pt x="2502" y="568"/>
                      <a:pt x="1935" y="1"/>
                      <a:pt x="1245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0" name="Google Shape;40903;p62">
                <a:extLst>
                  <a:ext uri="{FF2B5EF4-FFF2-40B4-BE49-F238E27FC236}">
                    <a16:creationId xmlns:a16="http://schemas.microsoft.com/office/drawing/2014/main" id="{02591418-1249-D6E3-C40B-E09C782A0C0B}"/>
                  </a:ext>
                </a:extLst>
              </p:cNvPr>
              <p:cNvSpPr/>
              <p:nvPr/>
            </p:nvSpPr>
            <p:spPr>
              <a:xfrm>
                <a:off x="3536275" y="1737400"/>
                <a:ext cx="68725" cy="62425"/>
              </a:xfrm>
              <a:custGeom>
                <a:avLst/>
                <a:gdLst/>
                <a:ahLst/>
                <a:cxnLst/>
                <a:rect l="l" t="t" r="r" b="b"/>
                <a:pathLst>
                  <a:path w="2749" h="2497" extrusionOk="0">
                    <a:moveTo>
                      <a:pt x="1376" y="0"/>
                    </a:moveTo>
                    <a:cubicBezTo>
                      <a:pt x="1281" y="0"/>
                      <a:pt x="1183" y="11"/>
                      <a:pt x="1085" y="34"/>
                    </a:cubicBezTo>
                    <a:cubicBezTo>
                      <a:pt x="420" y="194"/>
                      <a:pt x="1" y="872"/>
                      <a:pt x="161" y="1537"/>
                    </a:cubicBezTo>
                    <a:cubicBezTo>
                      <a:pt x="298" y="2116"/>
                      <a:pt x="802" y="2496"/>
                      <a:pt x="1368" y="2496"/>
                    </a:cubicBezTo>
                    <a:cubicBezTo>
                      <a:pt x="1465" y="2496"/>
                      <a:pt x="1565" y="2485"/>
                      <a:pt x="1664" y="2462"/>
                    </a:cubicBezTo>
                    <a:cubicBezTo>
                      <a:pt x="2330" y="2314"/>
                      <a:pt x="2749" y="1636"/>
                      <a:pt x="2588" y="958"/>
                    </a:cubicBezTo>
                    <a:cubicBezTo>
                      <a:pt x="2451" y="389"/>
                      <a:pt x="1944" y="0"/>
                      <a:pt x="1376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1" name="Google Shape;40904;p62">
                <a:extLst>
                  <a:ext uri="{FF2B5EF4-FFF2-40B4-BE49-F238E27FC236}">
                    <a16:creationId xmlns:a16="http://schemas.microsoft.com/office/drawing/2014/main" id="{06186D8B-B7B9-7D3C-BDD7-B266DF2E28AF}"/>
                  </a:ext>
                </a:extLst>
              </p:cNvPr>
              <p:cNvSpPr/>
              <p:nvPr/>
            </p:nvSpPr>
            <p:spPr>
              <a:xfrm>
                <a:off x="4294050" y="2299775"/>
                <a:ext cx="73025" cy="62375"/>
              </a:xfrm>
              <a:custGeom>
                <a:avLst/>
                <a:gdLst/>
                <a:ahLst/>
                <a:cxnLst/>
                <a:rect l="l" t="t" r="r" b="b"/>
                <a:pathLst>
                  <a:path w="2921" h="2495" extrusionOk="0">
                    <a:moveTo>
                      <a:pt x="1223" y="1"/>
                    </a:moveTo>
                    <a:cubicBezTo>
                      <a:pt x="543" y="1"/>
                      <a:pt x="1" y="563"/>
                      <a:pt x="1" y="1246"/>
                    </a:cubicBezTo>
                    <a:cubicBezTo>
                      <a:pt x="1" y="1998"/>
                      <a:pt x="618" y="2495"/>
                      <a:pt x="1262" y="2495"/>
                    </a:cubicBezTo>
                    <a:cubicBezTo>
                      <a:pt x="1567" y="2495"/>
                      <a:pt x="1878" y="2383"/>
                      <a:pt x="2132" y="2133"/>
                    </a:cubicBezTo>
                    <a:cubicBezTo>
                      <a:pt x="2921" y="1344"/>
                      <a:pt x="2354" y="1"/>
                      <a:pt x="1245" y="1"/>
                    </a:cubicBezTo>
                    <a:cubicBezTo>
                      <a:pt x="1238" y="1"/>
                      <a:pt x="1230" y="1"/>
                      <a:pt x="1223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2" name="Google Shape;40905;p62">
                <a:extLst>
                  <a:ext uri="{FF2B5EF4-FFF2-40B4-BE49-F238E27FC236}">
                    <a16:creationId xmlns:a16="http://schemas.microsoft.com/office/drawing/2014/main" id="{80040FD3-42E3-C025-1D4C-E1991C8706E4}"/>
                  </a:ext>
                </a:extLst>
              </p:cNvPr>
              <p:cNvSpPr/>
              <p:nvPr/>
            </p:nvSpPr>
            <p:spPr>
              <a:xfrm>
                <a:off x="3983250" y="1642450"/>
                <a:ext cx="72925" cy="62550"/>
              </a:xfrm>
              <a:custGeom>
                <a:avLst/>
                <a:gdLst/>
                <a:ahLst/>
                <a:cxnLst/>
                <a:rect l="l" t="t" r="r" b="b"/>
                <a:pathLst>
                  <a:path w="2917" h="2502" extrusionOk="0">
                    <a:moveTo>
                      <a:pt x="1260" y="0"/>
                    </a:moveTo>
                    <a:cubicBezTo>
                      <a:pt x="1255" y="0"/>
                      <a:pt x="1250" y="0"/>
                      <a:pt x="1245" y="0"/>
                    </a:cubicBezTo>
                    <a:cubicBezTo>
                      <a:pt x="555" y="0"/>
                      <a:pt x="0" y="555"/>
                      <a:pt x="0" y="1245"/>
                    </a:cubicBezTo>
                    <a:cubicBezTo>
                      <a:pt x="0" y="2003"/>
                      <a:pt x="614" y="2502"/>
                      <a:pt x="1256" y="2502"/>
                    </a:cubicBezTo>
                    <a:cubicBezTo>
                      <a:pt x="1563" y="2502"/>
                      <a:pt x="1876" y="2387"/>
                      <a:pt x="2132" y="2132"/>
                    </a:cubicBezTo>
                    <a:cubicBezTo>
                      <a:pt x="2917" y="1347"/>
                      <a:pt x="2359" y="0"/>
                      <a:pt x="1260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3" name="Google Shape;40906;p62">
                <a:extLst>
                  <a:ext uri="{FF2B5EF4-FFF2-40B4-BE49-F238E27FC236}">
                    <a16:creationId xmlns:a16="http://schemas.microsoft.com/office/drawing/2014/main" id="{C6F38B11-322D-988C-93CB-FC446FD118CE}"/>
                  </a:ext>
                </a:extLst>
              </p:cNvPr>
              <p:cNvSpPr/>
              <p:nvPr/>
            </p:nvSpPr>
            <p:spPr>
              <a:xfrm>
                <a:off x="2742800" y="1650150"/>
                <a:ext cx="68700" cy="62550"/>
              </a:xfrm>
              <a:custGeom>
                <a:avLst/>
                <a:gdLst/>
                <a:ahLst/>
                <a:cxnLst/>
                <a:rect l="l" t="t" r="r" b="b"/>
                <a:pathLst>
                  <a:path w="2748" h="2502" extrusionOk="0">
                    <a:moveTo>
                      <a:pt x="1374" y="0"/>
                    </a:moveTo>
                    <a:cubicBezTo>
                      <a:pt x="1054" y="0"/>
                      <a:pt x="733" y="124"/>
                      <a:pt x="493" y="370"/>
                    </a:cubicBezTo>
                    <a:cubicBezTo>
                      <a:pt x="0" y="850"/>
                      <a:pt x="0" y="1639"/>
                      <a:pt x="493" y="2132"/>
                    </a:cubicBezTo>
                    <a:cubicBezTo>
                      <a:pt x="733" y="2378"/>
                      <a:pt x="1054" y="2502"/>
                      <a:pt x="1374" y="2502"/>
                    </a:cubicBezTo>
                    <a:cubicBezTo>
                      <a:pt x="1694" y="2502"/>
                      <a:pt x="2015" y="2378"/>
                      <a:pt x="2255" y="2132"/>
                    </a:cubicBezTo>
                    <a:cubicBezTo>
                      <a:pt x="2748" y="1639"/>
                      <a:pt x="2748" y="850"/>
                      <a:pt x="2255" y="370"/>
                    </a:cubicBezTo>
                    <a:cubicBezTo>
                      <a:pt x="2015" y="124"/>
                      <a:pt x="1694" y="0"/>
                      <a:pt x="1374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4" name="Google Shape;40907;p62">
                <a:extLst>
                  <a:ext uri="{FF2B5EF4-FFF2-40B4-BE49-F238E27FC236}">
                    <a16:creationId xmlns:a16="http://schemas.microsoft.com/office/drawing/2014/main" id="{947C89A9-B4D4-9031-C692-F4BD2BEA9830}"/>
                  </a:ext>
                </a:extLst>
              </p:cNvPr>
              <p:cNvSpPr/>
              <p:nvPr/>
            </p:nvSpPr>
            <p:spPr>
              <a:xfrm>
                <a:off x="3338825" y="1526850"/>
                <a:ext cx="68425" cy="62400"/>
              </a:xfrm>
              <a:custGeom>
                <a:avLst/>
                <a:gdLst/>
                <a:ahLst/>
                <a:cxnLst/>
                <a:rect l="l" t="t" r="r" b="b"/>
                <a:pathLst>
                  <a:path w="2737" h="2496" extrusionOk="0">
                    <a:moveTo>
                      <a:pt x="1369" y="1"/>
                    </a:moveTo>
                    <a:cubicBezTo>
                      <a:pt x="1048" y="1"/>
                      <a:pt x="728" y="121"/>
                      <a:pt x="482" y="361"/>
                    </a:cubicBezTo>
                    <a:cubicBezTo>
                      <a:pt x="1" y="854"/>
                      <a:pt x="1" y="1642"/>
                      <a:pt x="482" y="2135"/>
                    </a:cubicBezTo>
                    <a:cubicBezTo>
                      <a:pt x="728" y="2376"/>
                      <a:pt x="1048" y="2496"/>
                      <a:pt x="1369" y="2496"/>
                    </a:cubicBezTo>
                    <a:cubicBezTo>
                      <a:pt x="1689" y="2496"/>
                      <a:pt x="2009" y="2376"/>
                      <a:pt x="2256" y="2135"/>
                    </a:cubicBezTo>
                    <a:cubicBezTo>
                      <a:pt x="2736" y="1642"/>
                      <a:pt x="2736" y="854"/>
                      <a:pt x="2256" y="361"/>
                    </a:cubicBezTo>
                    <a:cubicBezTo>
                      <a:pt x="2009" y="121"/>
                      <a:pt x="1689" y="1"/>
                      <a:pt x="1369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5" name="Google Shape;40908;p62">
                <a:extLst>
                  <a:ext uri="{FF2B5EF4-FFF2-40B4-BE49-F238E27FC236}">
                    <a16:creationId xmlns:a16="http://schemas.microsoft.com/office/drawing/2014/main" id="{876AA02C-0E12-E1E4-AB27-F858092020B6}"/>
                  </a:ext>
                </a:extLst>
              </p:cNvPr>
              <p:cNvSpPr/>
              <p:nvPr/>
            </p:nvSpPr>
            <p:spPr>
              <a:xfrm>
                <a:off x="2812725" y="2006775"/>
                <a:ext cx="68400" cy="62400"/>
              </a:xfrm>
              <a:custGeom>
                <a:avLst/>
                <a:gdLst/>
                <a:ahLst/>
                <a:cxnLst/>
                <a:rect l="l" t="t" r="r" b="b"/>
                <a:pathLst>
                  <a:path w="2736" h="2496" extrusionOk="0">
                    <a:moveTo>
                      <a:pt x="1368" y="0"/>
                    </a:moveTo>
                    <a:cubicBezTo>
                      <a:pt x="1047" y="0"/>
                      <a:pt x="727" y="121"/>
                      <a:pt x="481" y="361"/>
                    </a:cubicBezTo>
                    <a:cubicBezTo>
                      <a:pt x="0" y="854"/>
                      <a:pt x="0" y="1642"/>
                      <a:pt x="481" y="2135"/>
                    </a:cubicBezTo>
                    <a:cubicBezTo>
                      <a:pt x="727" y="2375"/>
                      <a:pt x="1047" y="2495"/>
                      <a:pt x="1368" y="2495"/>
                    </a:cubicBezTo>
                    <a:cubicBezTo>
                      <a:pt x="1688" y="2495"/>
                      <a:pt x="2008" y="2375"/>
                      <a:pt x="2255" y="2135"/>
                    </a:cubicBezTo>
                    <a:cubicBezTo>
                      <a:pt x="2735" y="1642"/>
                      <a:pt x="2735" y="854"/>
                      <a:pt x="2255" y="361"/>
                    </a:cubicBezTo>
                    <a:cubicBezTo>
                      <a:pt x="2008" y="121"/>
                      <a:pt x="1688" y="0"/>
                      <a:pt x="1368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6" name="Google Shape;40909;p62">
                <a:extLst>
                  <a:ext uri="{FF2B5EF4-FFF2-40B4-BE49-F238E27FC236}">
                    <a16:creationId xmlns:a16="http://schemas.microsoft.com/office/drawing/2014/main" id="{9D64D284-868A-E117-A86C-D700D116B3CA}"/>
                  </a:ext>
                </a:extLst>
              </p:cNvPr>
              <p:cNvSpPr/>
              <p:nvPr/>
            </p:nvSpPr>
            <p:spPr>
              <a:xfrm>
                <a:off x="3025250" y="1857425"/>
                <a:ext cx="72725" cy="62575"/>
              </a:xfrm>
              <a:custGeom>
                <a:avLst/>
                <a:gdLst/>
                <a:ahLst/>
                <a:cxnLst/>
                <a:rect l="l" t="t" r="r" b="b"/>
                <a:pathLst>
                  <a:path w="2909" h="2503" extrusionOk="0">
                    <a:moveTo>
                      <a:pt x="1254" y="1"/>
                    </a:moveTo>
                    <a:cubicBezTo>
                      <a:pt x="614" y="1"/>
                      <a:pt x="1" y="497"/>
                      <a:pt x="1" y="1246"/>
                    </a:cubicBezTo>
                    <a:cubicBezTo>
                      <a:pt x="1" y="1936"/>
                      <a:pt x="555" y="2503"/>
                      <a:pt x="1245" y="2503"/>
                    </a:cubicBezTo>
                    <a:cubicBezTo>
                      <a:pt x="2354" y="2503"/>
                      <a:pt x="2909" y="1160"/>
                      <a:pt x="2132" y="371"/>
                    </a:cubicBezTo>
                    <a:cubicBezTo>
                      <a:pt x="1877" y="115"/>
                      <a:pt x="1562" y="1"/>
                      <a:pt x="1254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7" name="Google Shape;40910;p62">
                <a:extLst>
                  <a:ext uri="{FF2B5EF4-FFF2-40B4-BE49-F238E27FC236}">
                    <a16:creationId xmlns:a16="http://schemas.microsoft.com/office/drawing/2014/main" id="{F7D2F2F2-93F4-40AA-BBDA-9BF115284BEB}"/>
                  </a:ext>
                </a:extLst>
              </p:cNvPr>
              <p:cNvSpPr/>
              <p:nvPr/>
            </p:nvSpPr>
            <p:spPr>
              <a:xfrm>
                <a:off x="2844125" y="1700725"/>
                <a:ext cx="68725" cy="62425"/>
              </a:xfrm>
              <a:custGeom>
                <a:avLst/>
                <a:gdLst/>
                <a:ahLst/>
                <a:cxnLst/>
                <a:rect l="l" t="t" r="r" b="b"/>
                <a:pathLst>
                  <a:path w="2749" h="2497" extrusionOk="0">
                    <a:moveTo>
                      <a:pt x="1385" y="1"/>
                    </a:moveTo>
                    <a:cubicBezTo>
                      <a:pt x="1290" y="1"/>
                      <a:pt x="1193" y="12"/>
                      <a:pt x="1097" y="35"/>
                    </a:cubicBezTo>
                    <a:cubicBezTo>
                      <a:pt x="420" y="195"/>
                      <a:pt x="1" y="860"/>
                      <a:pt x="161" y="1538"/>
                    </a:cubicBezTo>
                    <a:cubicBezTo>
                      <a:pt x="298" y="2108"/>
                      <a:pt x="814" y="2496"/>
                      <a:pt x="1377" y="2496"/>
                    </a:cubicBezTo>
                    <a:cubicBezTo>
                      <a:pt x="1472" y="2496"/>
                      <a:pt x="1568" y="2485"/>
                      <a:pt x="1664" y="2462"/>
                    </a:cubicBezTo>
                    <a:cubicBezTo>
                      <a:pt x="2342" y="2302"/>
                      <a:pt x="2749" y="1637"/>
                      <a:pt x="2601" y="959"/>
                    </a:cubicBezTo>
                    <a:cubicBezTo>
                      <a:pt x="2464" y="390"/>
                      <a:pt x="1948" y="1"/>
                      <a:pt x="1385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8" name="Google Shape;40911;p62">
                <a:extLst>
                  <a:ext uri="{FF2B5EF4-FFF2-40B4-BE49-F238E27FC236}">
                    <a16:creationId xmlns:a16="http://schemas.microsoft.com/office/drawing/2014/main" id="{748D02DF-18A0-DEA0-ABBC-10B857213A10}"/>
                  </a:ext>
                </a:extLst>
              </p:cNvPr>
              <p:cNvSpPr/>
              <p:nvPr/>
            </p:nvSpPr>
            <p:spPr>
              <a:xfrm>
                <a:off x="3873900" y="1758625"/>
                <a:ext cx="68700" cy="62425"/>
              </a:xfrm>
              <a:custGeom>
                <a:avLst/>
                <a:gdLst/>
                <a:ahLst/>
                <a:cxnLst/>
                <a:rect l="l" t="t" r="r" b="b"/>
                <a:pathLst>
                  <a:path w="2748" h="2497" extrusionOk="0">
                    <a:moveTo>
                      <a:pt x="1389" y="1"/>
                    </a:moveTo>
                    <a:cubicBezTo>
                      <a:pt x="1293" y="1"/>
                      <a:pt x="1195" y="12"/>
                      <a:pt x="1097" y="35"/>
                    </a:cubicBezTo>
                    <a:cubicBezTo>
                      <a:pt x="419" y="183"/>
                      <a:pt x="0" y="861"/>
                      <a:pt x="160" y="1526"/>
                    </a:cubicBezTo>
                    <a:cubicBezTo>
                      <a:pt x="297" y="2106"/>
                      <a:pt x="814" y="2497"/>
                      <a:pt x="1377" y="2497"/>
                    </a:cubicBezTo>
                    <a:cubicBezTo>
                      <a:pt x="1472" y="2497"/>
                      <a:pt x="1568" y="2486"/>
                      <a:pt x="1664" y="2463"/>
                    </a:cubicBezTo>
                    <a:cubicBezTo>
                      <a:pt x="2341" y="2303"/>
                      <a:pt x="2748" y="1625"/>
                      <a:pt x="2588" y="959"/>
                    </a:cubicBezTo>
                    <a:cubicBezTo>
                      <a:pt x="2462" y="381"/>
                      <a:pt x="1950" y="1"/>
                      <a:pt x="1389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9" name="Google Shape;40912;p62">
                <a:extLst>
                  <a:ext uri="{FF2B5EF4-FFF2-40B4-BE49-F238E27FC236}">
                    <a16:creationId xmlns:a16="http://schemas.microsoft.com/office/drawing/2014/main" id="{6BDF91C2-6995-13D7-9FDB-2C5797B884D5}"/>
                  </a:ext>
                </a:extLst>
              </p:cNvPr>
              <p:cNvSpPr/>
              <p:nvPr/>
            </p:nvSpPr>
            <p:spPr>
              <a:xfrm>
                <a:off x="4437900" y="1719900"/>
                <a:ext cx="70875" cy="62425"/>
              </a:xfrm>
              <a:custGeom>
                <a:avLst/>
                <a:gdLst/>
                <a:ahLst/>
                <a:cxnLst/>
                <a:rect l="l" t="t" r="r" b="b"/>
                <a:pathLst>
                  <a:path w="2835" h="2497" extrusionOk="0">
                    <a:moveTo>
                      <a:pt x="1416" y="0"/>
                    </a:moveTo>
                    <a:cubicBezTo>
                      <a:pt x="1256" y="0"/>
                      <a:pt x="1094" y="30"/>
                      <a:pt x="937" y="93"/>
                    </a:cubicBezTo>
                    <a:cubicBezTo>
                      <a:pt x="309" y="352"/>
                      <a:pt x="1" y="1092"/>
                      <a:pt x="272" y="1732"/>
                    </a:cubicBezTo>
                    <a:cubicBezTo>
                      <a:pt x="466" y="2205"/>
                      <a:pt x="926" y="2496"/>
                      <a:pt x="1414" y="2496"/>
                    </a:cubicBezTo>
                    <a:cubicBezTo>
                      <a:pt x="1575" y="2496"/>
                      <a:pt x="1739" y="2465"/>
                      <a:pt x="1898" y="2398"/>
                    </a:cubicBezTo>
                    <a:cubicBezTo>
                      <a:pt x="2539" y="2139"/>
                      <a:pt x="2835" y="1412"/>
                      <a:pt x="2576" y="771"/>
                    </a:cubicBezTo>
                    <a:cubicBezTo>
                      <a:pt x="2380" y="287"/>
                      <a:pt x="1911" y="0"/>
                      <a:pt x="1416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0" name="Google Shape;40913;p62">
                <a:extLst>
                  <a:ext uri="{FF2B5EF4-FFF2-40B4-BE49-F238E27FC236}">
                    <a16:creationId xmlns:a16="http://schemas.microsoft.com/office/drawing/2014/main" id="{B078B60D-E8A8-1FD2-C126-872C5422C582}"/>
                  </a:ext>
                </a:extLst>
              </p:cNvPr>
              <p:cNvSpPr/>
              <p:nvPr/>
            </p:nvSpPr>
            <p:spPr>
              <a:xfrm>
                <a:off x="3885600" y="2022800"/>
                <a:ext cx="68725" cy="62400"/>
              </a:xfrm>
              <a:custGeom>
                <a:avLst/>
                <a:gdLst/>
                <a:ahLst/>
                <a:cxnLst/>
                <a:rect l="l" t="t" r="r" b="b"/>
                <a:pathLst>
                  <a:path w="2749" h="2496" extrusionOk="0">
                    <a:moveTo>
                      <a:pt x="1374" y="0"/>
                    </a:moveTo>
                    <a:cubicBezTo>
                      <a:pt x="1054" y="0"/>
                      <a:pt x="734" y="120"/>
                      <a:pt x="493" y="360"/>
                    </a:cubicBezTo>
                    <a:cubicBezTo>
                      <a:pt x="0" y="853"/>
                      <a:pt x="0" y="1642"/>
                      <a:pt x="493" y="2135"/>
                    </a:cubicBezTo>
                    <a:cubicBezTo>
                      <a:pt x="734" y="2375"/>
                      <a:pt x="1054" y="2495"/>
                      <a:pt x="1374" y="2495"/>
                    </a:cubicBezTo>
                    <a:cubicBezTo>
                      <a:pt x="1695" y="2495"/>
                      <a:pt x="2015" y="2375"/>
                      <a:pt x="2255" y="2135"/>
                    </a:cubicBezTo>
                    <a:cubicBezTo>
                      <a:pt x="2748" y="1642"/>
                      <a:pt x="2748" y="853"/>
                      <a:pt x="2255" y="360"/>
                    </a:cubicBezTo>
                    <a:cubicBezTo>
                      <a:pt x="2015" y="120"/>
                      <a:pt x="1695" y="0"/>
                      <a:pt x="1374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1" name="Google Shape;40914;p62">
                <a:extLst>
                  <a:ext uri="{FF2B5EF4-FFF2-40B4-BE49-F238E27FC236}">
                    <a16:creationId xmlns:a16="http://schemas.microsoft.com/office/drawing/2014/main" id="{6C1B39AC-6F68-99CC-7E69-83076286E5DE}"/>
                  </a:ext>
                </a:extLst>
              </p:cNvPr>
              <p:cNvSpPr/>
              <p:nvPr/>
            </p:nvSpPr>
            <p:spPr>
              <a:xfrm>
                <a:off x="3596350" y="2418150"/>
                <a:ext cx="68725" cy="62400"/>
              </a:xfrm>
              <a:custGeom>
                <a:avLst/>
                <a:gdLst/>
                <a:ahLst/>
                <a:cxnLst/>
                <a:rect l="l" t="t" r="r" b="b"/>
                <a:pathLst>
                  <a:path w="2749" h="2496" extrusionOk="0">
                    <a:moveTo>
                      <a:pt x="1376" y="0"/>
                    </a:moveTo>
                    <a:cubicBezTo>
                      <a:pt x="1280" y="0"/>
                      <a:pt x="1183" y="11"/>
                      <a:pt x="1085" y="34"/>
                    </a:cubicBezTo>
                    <a:cubicBezTo>
                      <a:pt x="420" y="195"/>
                      <a:pt x="1" y="860"/>
                      <a:pt x="161" y="1538"/>
                    </a:cubicBezTo>
                    <a:cubicBezTo>
                      <a:pt x="298" y="2107"/>
                      <a:pt x="805" y="2496"/>
                      <a:pt x="1373" y="2496"/>
                    </a:cubicBezTo>
                    <a:cubicBezTo>
                      <a:pt x="1469" y="2496"/>
                      <a:pt x="1566" y="2485"/>
                      <a:pt x="1664" y="2462"/>
                    </a:cubicBezTo>
                    <a:cubicBezTo>
                      <a:pt x="2329" y="2302"/>
                      <a:pt x="2748" y="1636"/>
                      <a:pt x="2588" y="959"/>
                    </a:cubicBezTo>
                    <a:cubicBezTo>
                      <a:pt x="2451" y="389"/>
                      <a:pt x="1944" y="0"/>
                      <a:pt x="1376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2" name="Google Shape;40915;p62">
                <a:extLst>
                  <a:ext uri="{FF2B5EF4-FFF2-40B4-BE49-F238E27FC236}">
                    <a16:creationId xmlns:a16="http://schemas.microsoft.com/office/drawing/2014/main" id="{5B62295E-7C10-4F0F-27A7-3C56E499C90C}"/>
                  </a:ext>
                </a:extLst>
              </p:cNvPr>
              <p:cNvSpPr/>
              <p:nvPr/>
            </p:nvSpPr>
            <p:spPr>
              <a:xfrm>
                <a:off x="3004925" y="1537175"/>
                <a:ext cx="68725" cy="62625"/>
              </a:xfrm>
              <a:custGeom>
                <a:avLst/>
                <a:gdLst/>
                <a:ahLst/>
                <a:cxnLst/>
                <a:rect l="l" t="t" r="r" b="b"/>
                <a:pathLst>
                  <a:path w="2749" h="2505" extrusionOk="0">
                    <a:moveTo>
                      <a:pt x="1384" y="0"/>
                    </a:moveTo>
                    <a:cubicBezTo>
                      <a:pt x="1289" y="0"/>
                      <a:pt x="1193" y="11"/>
                      <a:pt x="1097" y="34"/>
                    </a:cubicBezTo>
                    <a:cubicBezTo>
                      <a:pt x="420" y="194"/>
                      <a:pt x="1" y="872"/>
                      <a:pt x="161" y="1538"/>
                    </a:cubicBezTo>
                    <a:cubicBezTo>
                      <a:pt x="299" y="2122"/>
                      <a:pt x="821" y="2504"/>
                      <a:pt x="1389" y="2504"/>
                    </a:cubicBezTo>
                    <a:cubicBezTo>
                      <a:pt x="1480" y="2504"/>
                      <a:pt x="1572" y="2494"/>
                      <a:pt x="1664" y="2474"/>
                    </a:cubicBezTo>
                    <a:cubicBezTo>
                      <a:pt x="2342" y="2314"/>
                      <a:pt x="2748" y="1636"/>
                      <a:pt x="2600" y="971"/>
                    </a:cubicBezTo>
                    <a:cubicBezTo>
                      <a:pt x="2463" y="391"/>
                      <a:pt x="1947" y="0"/>
                      <a:pt x="1384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3" name="Google Shape;40916;p62">
                <a:extLst>
                  <a:ext uri="{FF2B5EF4-FFF2-40B4-BE49-F238E27FC236}">
                    <a16:creationId xmlns:a16="http://schemas.microsoft.com/office/drawing/2014/main" id="{302A0F83-90DE-A97B-83F7-0966E08BEC72}"/>
                  </a:ext>
                </a:extLst>
              </p:cNvPr>
              <p:cNvSpPr/>
              <p:nvPr/>
            </p:nvSpPr>
            <p:spPr>
              <a:xfrm>
                <a:off x="2835825" y="1863000"/>
                <a:ext cx="37600" cy="37300"/>
              </a:xfrm>
              <a:custGeom>
                <a:avLst/>
                <a:gdLst/>
                <a:ahLst/>
                <a:cxnLst/>
                <a:rect l="l" t="t" r="r" b="b"/>
                <a:pathLst>
                  <a:path w="1504" h="1492" extrusionOk="0">
                    <a:moveTo>
                      <a:pt x="752" y="0"/>
                    </a:moveTo>
                    <a:cubicBezTo>
                      <a:pt x="333" y="0"/>
                      <a:pt x="0" y="333"/>
                      <a:pt x="0" y="740"/>
                    </a:cubicBezTo>
                    <a:cubicBezTo>
                      <a:pt x="0" y="1159"/>
                      <a:pt x="333" y="1491"/>
                      <a:pt x="752" y="1491"/>
                    </a:cubicBezTo>
                    <a:cubicBezTo>
                      <a:pt x="1158" y="1491"/>
                      <a:pt x="1503" y="1159"/>
                      <a:pt x="1503" y="740"/>
                    </a:cubicBezTo>
                    <a:cubicBezTo>
                      <a:pt x="1503" y="333"/>
                      <a:pt x="1158" y="0"/>
                      <a:pt x="752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4" name="Google Shape;40917;p62">
                <a:extLst>
                  <a:ext uri="{FF2B5EF4-FFF2-40B4-BE49-F238E27FC236}">
                    <a16:creationId xmlns:a16="http://schemas.microsoft.com/office/drawing/2014/main" id="{9B11FAD3-38A0-0101-998D-5BEDDBD68B27}"/>
                  </a:ext>
                </a:extLst>
              </p:cNvPr>
              <p:cNvSpPr/>
              <p:nvPr/>
            </p:nvSpPr>
            <p:spPr>
              <a:xfrm>
                <a:off x="4013750" y="1801075"/>
                <a:ext cx="37600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504" h="1504" extrusionOk="0">
                    <a:moveTo>
                      <a:pt x="752" y="1"/>
                    </a:moveTo>
                    <a:cubicBezTo>
                      <a:pt x="333" y="1"/>
                      <a:pt x="0" y="333"/>
                      <a:pt x="0" y="752"/>
                    </a:cubicBezTo>
                    <a:cubicBezTo>
                      <a:pt x="0" y="1159"/>
                      <a:pt x="333" y="1504"/>
                      <a:pt x="752" y="1504"/>
                    </a:cubicBezTo>
                    <a:cubicBezTo>
                      <a:pt x="1171" y="1504"/>
                      <a:pt x="1503" y="1159"/>
                      <a:pt x="1503" y="752"/>
                    </a:cubicBezTo>
                    <a:cubicBezTo>
                      <a:pt x="1503" y="333"/>
                      <a:pt x="1171" y="1"/>
                      <a:pt x="752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5" name="Google Shape;40918;p62">
                <a:extLst>
                  <a:ext uri="{FF2B5EF4-FFF2-40B4-BE49-F238E27FC236}">
                    <a16:creationId xmlns:a16="http://schemas.microsoft.com/office/drawing/2014/main" id="{83B366CF-BFB0-C8C9-E4EB-AAB45545969E}"/>
                  </a:ext>
                </a:extLst>
              </p:cNvPr>
              <p:cNvSpPr/>
              <p:nvPr/>
            </p:nvSpPr>
            <p:spPr>
              <a:xfrm>
                <a:off x="3645325" y="2219575"/>
                <a:ext cx="41000" cy="37550"/>
              </a:xfrm>
              <a:custGeom>
                <a:avLst/>
                <a:gdLst/>
                <a:ahLst/>
                <a:cxnLst/>
                <a:rect l="l" t="t" r="r" b="b"/>
                <a:pathLst>
                  <a:path w="1640" h="1502" extrusionOk="0">
                    <a:moveTo>
                      <a:pt x="805" y="1"/>
                    </a:moveTo>
                    <a:cubicBezTo>
                      <a:pt x="751" y="1"/>
                      <a:pt x="696" y="6"/>
                      <a:pt x="641" y="18"/>
                    </a:cubicBezTo>
                    <a:cubicBezTo>
                      <a:pt x="247" y="116"/>
                      <a:pt x="1" y="523"/>
                      <a:pt x="87" y="930"/>
                    </a:cubicBezTo>
                    <a:cubicBezTo>
                      <a:pt x="172" y="1271"/>
                      <a:pt x="488" y="1501"/>
                      <a:pt x="827" y="1501"/>
                    </a:cubicBezTo>
                    <a:cubicBezTo>
                      <a:pt x="880" y="1501"/>
                      <a:pt x="933" y="1496"/>
                      <a:pt x="986" y="1484"/>
                    </a:cubicBezTo>
                    <a:cubicBezTo>
                      <a:pt x="1393" y="1386"/>
                      <a:pt x="1639" y="979"/>
                      <a:pt x="1553" y="585"/>
                    </a:cubicBezTo>
                    <a:cubicBezTo>
                      <a:pt x="1468" y="233"/>
                      <a:pt x="1152" y="1"/>
                      <a:pt x="805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6" name="Google Shape;40919;p62">
                <a:extLst>
                  <a:ext uri="{FF2B5EF4-FFF2-40B4-BE49-F238E27FC236}">
                    <a16:creationId xmlns:a16="http://schemas.microsoft.com/office/drawing/2014/main" id="{2C9199EE-9C6F-D91A-52C4-9FEB09941158}"/>
                  </a:ext>
                </a:extLst>
              </p:cNvPr>
              <p:cNvSpPr/>
              <p:nvPr/>
            </p:nvSpPr>
            <p:spPr>
              <a:xfrm>
                <a:off x="3072075" y="2347850"/>
                <a:ext cx="37300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492" h="1504" extrusionOk="0">
                    <a:moveTo>
                      <a:pt x="740" y="0"/>
                    </a:moveTo>
                    <a:cubicBezTo>
                      <a:pt x="333" y="0"/>
                      <a:pt x="1" y="333"/>
                      <a:pt x="1" y="752"/>
                    </a:cubicBezTo>
                    <a:cubicBezTo>
                      <a:pt x="1" y="1158"/>
                      <a:pt x="333" y="1503"/>
                      <a:pt x="740" y="1503"/>
                    </a:cubicBezTo>
                    <a:cubicBezTo>
                      <a:pt x="1159" y="1503"/>
                      <a:pt x="1492" y="1158"/>
                      <a:pt x="1492" y="752"/>
                    </a:cubicBezTo>
                    <a:cubicBezTo>
                      <a:pt x="1492" y="333"/>
                      <a:pt x="1159" y="0"/>
                      <a:pt x="740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7" name="Google Shape;40920;p62">
                <a:extLst>
                  <a:ext uri="{FF2B5EF4-FFF2-40B4-BE49-F238E27FC236}">
                    <a16:creationId xmlns:a16="http://schemas.microsoft.com/office/drawing/2014/main" id="{F4E4D3AD-2715-EFC3-F9F7-73392A834BB3}"/>
                  </a:ext>
                </a:extLst>
              </p:cNvPr>
              <p:cNvSpPr/>
              <p:nvPr/>
            </p:nvSpPr>
            <p:spPr>
              <a:xfrm>
                <a:off x="2732000" y="1809100"/>
                <a:ext cx="37625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505" h="1504" extrusionOk="0">
                    <a:moveTo>
                      <a:pt x="752" y="0"/>
                    </a:moveTo>
                    <a:cubicBezTo>
                      <a:pt x="346" y="0"/>
                      <a:pt x="1" y="333"/>
                      <a:pt x="1" y="752"/>
                    </a:cubicBezTo>
                    <a:cubicBezTo>
                      <a:pt x="1" y="1171"/>
                      <a:pt x="346" y="1503"/>
                      <a:pt x="752" y="1503"/>
                    </a:cubicBezTo>
                    <a:cubicBezTo>
                      <a:pt x="1171" y="1503"/>
                      <a:pt x="1504" y="1171"/>
                      <a:pt x="1504" y="752"/>
                    </a:cubicBezTo>
                    <a:cubicBezTo>
                      <a:pt x="1504" y="333"/>
                      <a:pt x="1171" y="0"/>
                      <a:pt x="752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8" name="Google Shape;40921;p62">
                <a:extLst>
                  <a:ext uri="{FF2B5EF4-FFF2-40B4-BE49-F238E27FC236}">
                    <a16:creationId xmlns:a16="http://schemas.microsoft.com/office/drawing/2014/main" id="{F230275C-FF5F-FC1B-DA5A-FCB28A15B17E}"/>
                  </a:ext>
                </a:extLst>
              </p:cNvPr>
              <p:cNvSpPr/>
              <p:nvPr/>
            </p:nvSpPr>
            <p:spPr>
              <a:xfrm>
                <a:off x="3434950" y="1987125"/>
                <a:ext cx="37600" cy="37625"/>
              </a:xfrm>
              <a:custGeom>
                <a:avLst/>
                <a:gdLst/>
                <a:ahLst/>
                <a:cxnLst/>
                <a:rect l="l" t="t" r="r" b="b"/>
                <a:pathLst>
                  <a:path w="1504" h="1505" extrusionOk="0">
                    <a:moveTo>
                      <a:pt x="752" y="1"/>
                    </a:moveTo>
                    <a:cubicBezTo>
                      <a:pt x="333" y="1"/>
                      <a:pt x="0" y="334"/>
                      <a:pt x="0" y="753"/>
                    </a:cubicBezTo>
                    <a:cubicBezTo>
                      <a:pt x="0" y="1171"/>
                      <a:pt x="333" y="1504"/>
                      <a:pt x="752" y="1504"/>
                    </a:cubicBezTo>
                    <a:cubicBezTo>
                      <a:pt x="1158" y="1504"/>
                      <a:pt x="1503" y="1171"/>
                      <a:pt x="1503" y="753"/>
                    </a:cubicBezTo>
                    <a:cubicBezTo>
                      <a:pt x="1503" y="334"/>
                      <a:pt x="1158" y="1"/>
                      <a:pt x="752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9" name="Google Shape;40922;p62">
                <a:extLst>
                  <a:ext uri="{FF2B5EF4-FFF2-40B4-BE49-F238E27FC236}">
                    <a16:creationId xmlns:a16="http://schemas.microsoft.com/office/drawing/2014/main" id="{979096F9-D7C0-E2F4-5CF7-C14BA91A4694}"/>
                  </a:ext>
                </a:extLst>
              </p:cNvPr>
              <p:cNvSpPr/>
              <p:nvPr/>
            </p:nvSpPr>
            <p:spPr>
              <a:xfrm>
                <a:off x="4287575" y="1789375"/>
                <a:ext cx="37600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504" h="1504" extrusionOk="0">
                    <a:moveTo>
                      <a:pt x="752" y="1"/>
                    </a:moveTo>
                    <a:cubicBezTo>
                      <a:pt x="333" y="1"/>
                      <a:pt x="1" y="346"/>
                      <a:pt x="1" y="752"/>
                    </a:cubicBezTo>
                    <a:cubicBezTo>
                      <a:pt x="1" y="1171"/>
                      <a:pt x="333" y="1504"/>
                      <a:pt x="752" y="1504"/>
                    </a:cubicBezTo>
                    <a:cubicBezTo>
                      <a:pt x="1159" y="1504"/>
                      <a:pt x="1504" y="1171"/>
                      <a:pt x="1504" y="752"/>
                    </a:cubicBezTo>
                    <a:cubicBezTo>
                      <a:pt x="1504" y="346"/>
                      <a:pt x="1159" y="1"/>
                      <a:pt x="752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0" name="Google Shape;40923;p62">
                <a:extLst>
                  <a:ext uri="{FF2B5EF4-FFF2-40B4-BE49-F238E27FC236}">
                    <a16:creationId xmlns:a16="http://schemas.microsoft.com/office/drawing/2014/main" id="{7B935129-F87F-6FBA-E333-8CC3F8FCAA70}"/>
                  </a:ext>
                </a:extLst>
              </p:cNvPr>
              <p:cNvSpPr/>
              <p:nvPr/>
            </p:nvSpPr>
            <p:spPr>
              <a:xfrm>
                <a:off x="4039300" y="1562675"/>
                <a:ext cx="37300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492" h="1504" extrusionOk="0">
                    <a:moveTo>
                      <a:pt x="752" y="0"/>
                    </a:moveTo>
                    <a:cubicBezTo>
                      <a:pt x="333" y="0"/>
                      <a:pt x="1" y="333"/>
                      <a:pt x="1" y="752"/>
                    </a:cubicBezTo>
                    <a:cubicBezTo>
                      <a:pt x="1" y="1158"/>
                      <a:pt x="333" y="1503"/>
                      <a:pt x="752" y="1503"/>
                    </a:cubicBezTo>
                    <a:cubicBezTo>
                      <a:pt x="1159" y="1503"/>
                      <a:pt x="1492" y="1158"/>
                      <a:pt x="1492" y="752"/>
                    </a:cubicBezTo>
                    <a:cubicBezTo>
                      <a:pt x="1492" y="333"/>
                      <a:pt x="1159" y="0"/>
                      <a:pt x="752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1" name="Google Shape;40924;p62">
                <a:extLst>
                  <a:ext uri="{FF2B5EF4-FFF2-40B4-BE49-F238E27FC236}">
                    <a16:creationId xmlns:a16="http://schemas.microsoft.com/office/drawing/2014/main" id="{FA9DBBF6-A999-9BCF-105A-10C97AECED9B}"/>
                  </a:ext>
                </a:extLst>
              </p:cNvPr>
              <p:cNvSpPr/>
              <p:nvPr/>
            </p:nvSpPr>
            <p:spPr>
              <a:xfrm>
                <a:off x="3754075" y="2428650"/>
                <a:ext cx="42525" cy="37400"/>
              </a:xfrm>
              <a:custGeom>
                <a:avLst/>
                <a:gdLst/>
                <a:ahLst/>
                <a:cxnLst/>
                <a:rect l="l" t="t" r="r" b="b"/>
                <a:pathLst>
                  <a:path w="1701" h="1496" extrusionOk="0">
                    <a:moveTo>
                      <a:pt x="847" y="0"/>
                    </a:moveTo>
                    <a:cubicBezTo>
                      <a:pt x="552" y="0"/>
                      <a:pt x="272" y="176"/>
                      <a:pt x="160" y="465"/>
                    </a:cubicBezTo>
                    <a:cubicBezTo>
                      <a:pt x="0" y="847"/>
                      <a:pt x="185" y="1278"/>
                      <a:pt x="567" y="1438"/>
                    </a:cubicBezTo>
                    <a:cubicBezTo>
                      <a:pt x="661" y="1477"/>
                      <a:pt x="757" y="1496"/>
                      <a:pt x="852" y="1496"/>
                    </a:cubicBezTo>
                    <a:cubicBezTo>
                      <a:pt x="1144" y="1496"/>
                      <a:pt x="1419" y="1320"/>
                      <a:pt x="1540" y="1031"/>
                    </a:cubicBezTo>
                    <a:cubicBezTo>
                      <a:pt x="1701" y="649"/>
                      <a:pt x="1516" y="218"/>
                      <a:pt x="1134" y="58"/>
                    </a:cubicBezTo>
                    <a:cubicBezTo>
                      <a:pt x="1040" y="19"/>
                      <a:pt x="943" y="0"/>
                      <a:pt x="847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2" name="Google Shape;40925;p62">
                <a:extLst>
                  <a:ext uri="{FF2B5EF4-FFF2-40B4-BE49-F238E27FC236}">
                    <a16:creationId xmlns:a16="http://schemas.microsoft.com/office/drawing/2014/main" id="{7E8768F7-B910-7855-DFE9-D1556448E2E7}"/>
                  </a:ext>
                </a:extLst>
              </p:cNvPr>
              <p:cNvSpPr/>
              <p:nvPr/>
            </p:nvSpPr>
            <p:spPr>
              <a:xfrm>
                <a:off x="4471475" y="2611600"/>
                <a:ext cx="43775" cy="37525"/>
              </a:xfrm>
              <a:custGeom>
                <a:avLst/>
                <a:gdLst/>
                <a:ahLst/>
                <a:cxnLst/>
                <a:rect l="l" t="t" r="r" b="b"/>
                <a:pathLst>
                  <a:path w="1751" h="1501" extrusionOk="0">
                    <a:moveTo>
                      <a:pt x="1000" y="0"/>
                    </a:moveTo>
                    <a:cubicBezTo>
                      <a:pt x="818" y="0"/>
                      <a:pt x="632" y="68"/>
                      <a:pt x="481" y="219"/>
                    </a:cubicBezTo>
                    <a:cubicBezTo>
                      <a:pt x="1" y="687"/>
                      <a:pt x="346" y="1488"/>
                      <a:pt x="1011" y="1501"/>
                    </a:cubicBezTo>
                    <a:cubicBezTo>
                      <a:pt x="1418" y="1501"/>
                      <a:pt x="1750" y="1156"/>
                      <a:pt x="1750" y="749"/>
                    </a:cubicBezTo>
                    <a:cubicBezTo>
                      <a:pt x="1750" y="298"/>
                      <a:pt x="1383" y="0"/>
                      <a:pt x="1000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3" name="Google Shape;40926;p62">
                <a:extLst>
                  <a:ext uri="{FF2B5EF4-FFF2-40B4-BE49-F238E27FC236}">
                    <a16:creationId xmlns:a16="http://schemas.microsoft.com/office/drawing/2014/main" id="{25C39A93-DC27-E371-E12A-C773DD1F99B7}"/>
                  </a:ext>
                </a:extLst>
              </p:cNvPr>
              <p:cNvSpPr/>
              <p:nvPr/>
            </p:nvSpPr>
            <p:spPr>
              <a:xfrm>
                <a:off x="3045900" y="2649725"/>
                <a:ext cx="37300" cy="37300"/>
              </a:xfrm>
              <a:custGeom>
                <a:avLst/>
                <a:gdLst/>
                <a:ahLst/>
                <a:cxnLst/>
                <a:rect l="l" t="t" r="r" b="b"/>
                <a:pathLst>
                  <a:path w="1492" h="1492" extrusionOk="0">
                    <a:moveTo>
                      <a:pt x="740" y="0"/>
                    </a:moveTo>
                    <a:cubicBezTo>
                      <a:pt x="333" y="0"/>
                      <a:pt x="0" y="333"/>
                      <a:pt x="0" y="752"/>
                    </a:cubicBezTo>
                    <a:cubicBezTo>
                      <a:pt x="0" y="1158"/>
                      <a:pt x="333" y="1491"/>
                      <a:pt x="740" y="1491"/>
                    </a:cubicBezTo>
                    <a:cubicBezTo>
                      <a:pt x="1159" y="1491"/>
                      <a:pt x="1491" y="1158"/>
                      <a:pt x="1491" y="752"/>
                    </a:cubicBezTo>
                    <a:cubicBezTo>
                      <a:pt x="1491" y="333"/>
                      <a:pt x="1159" y="0"/>
                      <a:pt x="740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4" name="Google Shape;40927;p62">
                <a:extLst>
                  <a:ext uri="{FF2B5EF4-FFF2-40B4-BE49-F238E27FC236}">
                    <a16:creationId xmlns:a16="http://schemas.microsoft.com/office/drawing/2014/main" id="{D81565F2-1BE3-FF31-0789-9ED7C448D08D}"/>
                  </a:ext>
                </a:extLst>
              </p:cNvPr>
              <p:cNvSpPr/>
              <p:nvPr/>
            </p:nvSpPr>
            <p:spPr>
              <a:xfrm>
                <a:off x="3583225" y="2266300"/>
                <a:ext cx="44875" cy="37525"/>
              </a:xfrm>
              <a:custGeom>
                <a:avLst/>
                <a:gdLst/>
                <a:ahLst/>
                <a:cxnLst/>
                <a:rect l="l" t="t" r="r" b="b"/>
                <a:pathLst>
                  <a:path w="1795" h="1501" extrusionOk="0">
                    <a:moveTo>
                      <a:pt x="809" y="1"/>
                    </a:moveTo>
                    <a:cubicBezTo>
                      <a:pt x="446" y="1"/>
                      <a:pt x="127" y="269"/>
                      <a:pt x="82" y="638"/>
                    </a:cubicBezTo>
                    <a:cubicBezTo>
                      <a:pt x="0" y="1130"/>
                      <a:pt x="390" y="1501"/>
                      <a:pt x="818" y="1501"/>
                    </a:cubicBezTo>
                    <a:cubicBezTo>
                      <a:pt x="969" y="1501"/>
                      <a:pt x="1124" y="1455"/>
                      <a:pt x="1265" y="1352"/>
                    </a:cubicBezTo>
                    <a:cubicBezTo>
                      <a:pt x="1795" y="946"/>
                      <a:pt x="1585" y="108"/>
                      <a:pt x="920" y="9"/>
                    </a:cubicBezTo>
                    <a:cubicBezTo>
                      <a:pt x="883" y="4"/>
                      <a:pt x="845" y="1"/>
                      <a:pt x="809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5" name="Google Shape;40928;p62">
                <a:extLst>
                  <a:ext uri="{FF2B5EF4-FFF2-40B4-BE49-F238E27FC236}">
                    <a16:creationId xmlns:a16="http://schemas.microsoft.com/office/drawing/2014/main" id="{F62CC71F-1A7E-48DC-7531-882D129B3B8E}"/>
                  </a:ext>
                </a:extLst>
              </p:cNvPr>
              <p:cNvSpPr/>
              <p:nvPr/>
            </p:nvSpPr>
            <p:spPr>
              <a:xfrm>
                <a:off x="4225050" y="2447725"/>
                <a:ext cx="43775" cy="37525"/>
              </a:xfrm>
              <a:custGeom>
                <a:avLst/>
                <a:gdLst/>
                <a:ahLst/>
                <a:cxnLst/>
                <a:rect l="l" t="t" r="r" b="b"/>
                <a:pathLst>
                  <a:path w="1751" h="1501" extrusionOk="0">
                    <a:moveTo>
                      <a:pt x="750" y="0"/>
                    </a:moveTo>
                    <a:cubicBezTo>
                      <a:pt x="368" y="0"/>
                      <a:pt x="1" y="298"/>
                      <a:pt x="1" y="749"/>
                    </a:cubicBezTo>
                    <a:cubicBezTo>
                      <a:pt x="1" y="1168"/>
                      <a:pt x="333" y="1501"/>
                      <a:pt x="752" y="1501"/>
                    </a:cubicBezTo>
                    <a:cubicBezTo>
                      <a:pt x="1418" y="1501"/>
                      <a:pt x="1750" y="687"/>
                      <a:pt x="1270" y="219"/>
                    </a:cubicBezTo>
                    <a:cubicBezTo>
                      <a:pt x="1119" y="68"/>
                      <a:pt x="933" y="0"/>
                      <a:pt x="750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6" name="Google Shape;40929;p62">
                <a:extLst>
                  <a:ext uri="{FF2B5EF4-FFF2-40B4-BE49-F238E27FC236}">
                    <a16:creationId xmlns:a16="http://schemas.microsoft.com/office/drawing/2014/main" id="{561ACACF-47E8-6912-60C6-56B2E33DA838}"/>
                  </a:ext>
                </a:extLst>
              </p:cNvPr>
              <p:cNvSpPr/>
              <p:nvPr/>
            </p:nvSpPr>
            <p:spPr>
              <a:xfrm>
                <a:off x="4184700" y="1906425"/>
                <a:ext cx="43775" cy="37525"/>
              </a:xfrm>
              <a:custGeom>
                <a:avLst/>
                <a:gdLst/>
                <a:ahLst/>
                <a:cxnLst/>
                <a:rect l="l" t="t" r="r" b="b"/>
                <a:pathLst>
                  <a:path w="1751" h="1501" extrusionOk="0">
                    <a:moveTo>
                      <a:pt x="998" y="1"/>
                    </a:moveTo>
                    <a:cubicBezTo>
                      <a:pt x="333" y="1"/>
                      <a:pt x="0" y="802"/>
                      <a:pt x="469" y="1282"/>
                    </a:cubicBezTo>
                    <a:cubicBezTo>
                      <a:pt x="624" y="1433"/>
                      <a:pt x="812" y="1501"/>
                      <a:pt x="996" y="1501"/>
                    </a:cubicBezTo>
                    <a:cubicBezTo>
                      <a:pt x="1383" y="1501"/>
                      <a:pt x="1750" y="1203"/>
                      <a:pt x="1750" y="752"/>
                    </a:cubicBezTo>
                    <a:cubicBezTo>
                      <a:pt x="1750" y="333"/>
                      <a:pt x="1417" y="1"/>
                      <a:pt x="998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7" name="Google Shape;40930;p62">
                <a:extLst>
                  <a:ext uri="{FF2B5EF4-FFF2-40B4-BE49-F238E27FC236}">
                    <a16:creationId xmlns:a16="http://schemas.microsoft.com/office/drawing/2014/main" id="{40AD1D75-DC0A-3573-C705-2336D1B4AE53}"/>
                  </a:ext>
                </a:extLst>
              </p:cNvPr>
              <p:cNvSpPr/>
              <p:nvPr/>
            </p:nvSpPr>
            <p:spPr>
              <a:xfrm>
                <a:off x="3575400" y="1583100"/>
                <a:ext cx="42225" cy="37400"/>
              </a:xfrm>
              <a:custGeom>
                <a:avLst/>
                <a:gdLst/>
                <a:ahLst/>
                <a:cxnLst/>
                <a:rect l="l" t="t" r="r" b="b"/>
                <a:pathLst>
                  <a:path w="1689" h="1496" extrusionOk="0">
                    <a:moveTo>
                      <a:pt x="848" y="0"/>
                    </a:moveTo>
                    <a:cubicBezTo>
                      <a:pt x="552" y="0"/>
                      <a:pt x="270" y="176"/>
                      <a:pt x="149" y="464"/>
                    </a:cubicBezTo>
                    <a:cubicBezTo>
                      <a:pt x="1" y="846"/>
                      <a:pt x="173" y="1278"/>
                      <a:pt x="555" y="1438"/>
                    </a:cubicBezTo>
                    <a:cubicBezTo>
                      <a:pt x="649" y="1477"/>
                      <a:pt x="746" y="1496"/>
                      <a:pt x="842" y="1496"/>
                    </a:cubicBezTo>
                    <a:cubicBezTo>
                      <a:pt x="1138" y="1496"/>
                      <a:pt x="1420" y="1320"/>
                      <a:pt x="1541" y="1031"/>
                    </a:cubicBezTo>
                    <a:cubicBezTo>
                      <a:pt x="1689" y="649"/>
                      <a:pt x="1516" y="218"/>
                      <a:pt x="1134" y="58"/>
                    </a:cubicBezTo>
                    <a:cubicBezTo>
                      <a:pt x="1041" y="19"/>
                      <a:pt x="943" y="0"/>
                      <a:pt x="848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8" name="Google Shape;40931;p62">
                <a:extLst>
                  <a:ext uri="{FF2B5EF4-FFF2-40B4-BE49-F238E27FC236}">
                    <a16:creationId xmlns:a16="http://schemas.microsoft.com/office/drawing/2014/main" id="{70BA4C9A-131E-BEDB-575A-DF3C335A577E}"/>
                  </a:ext>
                </a:extLst>
              </p:cNvPr>
              <p:cNvSpPr/>
              <p:nvPr/>
            </p:nvSpPr>
            <p:spPr>
              <a:xfrm>
                <a:off x="3231025" y="1595925"/>
                <a:ext cx="37300" cy="37300"/>
              </a:xfrm>
              <a:custGeom>
                <a:avLst/>
                <a:gdLst/>
                <a:ahLst/>
                <a:cxnLst/>
                <a:rect l="l" t="t" r="r" b="b"/>
                <a:pathLst>
                  <a:path w="1492" h="1492" extrusionOk="0">
                    <a:moveTo>
                      <a:pt x="752" y="1"/>
                    </a:moveTo>
                    <a:cubicBezTo>
                      <a:pt x="333" y="1"/>
                      <a:pt x="0" y="333"/>
                      <a:pt x="0" y="752"/>
                    </a:cubicBezTo>
                    <a:cubicBezTo>
                      <a:pt x="0" y="1159"/>
                      <a:pt x="333" y="1492"/>
                      <a:pt x="752" y="1492"/>
                    </a:cubicBezTo>
                    <a:cubicBezTo>
                      <a:pt x="1159" y="1492"/>
                      <a:pt x="1491" y="1159"/>
                      <a:pt x="1491" y="752"/>
                    </a:cubicBezTo>
                    <a:cubicBezTo>
                      <a:pt x="1491" y="333"/>
                      <a:pt x="1159" y="1"/>
                      <a:pt x="752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318" name="TextBox 317">
            <a:extLst>
              <a:ext uri="{FF2B5EF4-FFF2-40B4-BE49-F238E27FC236}">
                <a16:creationId xmlns:a16="http://schemas.microsoft.com/office/drawing/2014/main" id="{BEB23CDF-DFC0-3DF7-370B-EF2EFDCC622B}"/>
              </a:ext>
            </a:extLst>
          </p:cNvPr>
          <p:cNvSpPr txBox="1"/>
          <p:nvPr/>
        </p:nvSpPr>
        <p:spPr>
          <a:xfrm>
            <a:off x="431220" y="1790735"/>
            <a:ext cx="5528266" cy="23655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Светлая и темная тема</a:t>
            </a:r>
          </a:p>
          <a:p>
            <a:pPr marL="228600" indent="-228600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ru-RU" sz="26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Адаптивная верстка</a:t>
            </a:r>
            <a:endParaRPr kumimoji="0" lang="ru-RU" sz="260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sz="2600" dirty="0" err="1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Пасхалка</a:t>
            </a:r>
            <a:endParaRPr kumimoji="0" lang="ru-RU" sz="260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Анимация </a:t>
            </a:r>
          </a:p>
        </p:txBody>
      </p:sp>
    </p:spTree>
    <p:extLst>
      <p:ext uri="{BB962C8B-B14F-4D97-AF65-F5344CB8AC3E}">
        <p14:creationId xmlns:p14="http://schemas.microsoft.com/office/powerpoint/2010/main" val="410429449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3</a:t>
            </a:fld>
            <a:endParaRPr lang="ru-RU"/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12D6032-E4FE-42E4-8135-7B32028A8E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138" y="390063"/>
            <a:ext cx="9257907" cy="690677"/>
          </a:xfrm>
        </p:spPr>
        <p:txBody>
          <a:bodyPr/>
          <a:lstStyle/>
          <a:p>
            <a:r>
              <a:rPr lang="ru-RU" dirty="0"/>
              <a:t>Почему я решил создать такое приложение</a:t>
            </a:r>
            <a:r>
              <a:rPr lang="en-US" dirty="0"/>
              <a:t>?</a:t>
            </a:r>
            <a:endParaRPr lang="ru-RU" dirty="0"/>
          </a:p>
        </p:txBody>
      </p:sp>
      <p:grpSp>
        <p:nvGrpSpPr>
          <p:cNvPr id="154" name="Google Shape;290;p18">
            <a:extLst>
              <a:ext uri="{FF2B5EF4-FFF2-40B4-BE49-F238E27FC236}">
                <a16:creationId xmlns:a16="http://schemas.microsoft.com/office/drawing/2014/main" id="{278CD74B-CFF6-2261-6BEE-ADEEE75A51EA}"/>
              </a:ext>
            </a:extLst>
          </p:cNvPr>
          <p:cNvGrpSpPr/>
          <p:nvPr/>
        </p:nvGrpSpPr>
        <p:grpSpPr>
          <a:xfrm>
            <a:off x="6415383" y="1067427"/>
            <a:ext cx="1890900" cy="741850"/>
            <a:chOff x="6013538" y="1063640"/>
            <a:chExt cx="1890900" cy="741850"/>
          </a:xfrm>
        </p:grpSpPr>
        <p:sp>
          <p:nvSpPr>
            <p:cNvPr id="155" name="Google Shape;291;p18">
              <a:extLst>
                <a:ext uri="{FF2B5EF4-FFF2-40B4-BE49-F238E27FC236}">
                  <a16:creationId xmlns:a16="http://schemas.microsoft.com/office/drawing/2014/main" id="{D9807B3B-3897-A3C3-FBB1-26290E02C130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156" name="Google Shape;292;p18">
              <a:extLst>
                <a:ext uri="{FF2B5EF4-FFF2-40B4-BE49-F238E27FC236}">
                  <a16:creationId xmlns:a16="http://schemas.microsoft.com/office/drawing/2014/main" id="{8CCECDDD-A7DF-EFB3-E909-08AF15B74A30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enus ist fast so groß wie die Erde</a:t>
              </a:r>
              <a:endParaRPr sz="120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grpSp>
        <p:nvGrpSpPr>
          <p:cNvPr id="214" name="Google Shape;290;p18">
            <a:extLst>
              <a:ext uri="{FF2B5EF4-FFF2-40B4-BE49-F238E27FC236}">
                <a16:creationId xmlns:a16="http://schemas.microsoft.com/office/drawing/2014/main" id="{65D1C267-87EF-D202-891D-84EB84C3AF5E}"/>
              </a:ext>
            </a:extLst>
          </p:cNvPr>
          <p:cNvGrpSpPr/>
          <p:nvPr/>
        </p:nvGrpSpPr>
        <p:grpSpPr>
          <a:xfrm>
            <a:off x="6567783" y="1219827"/>
            <a:ext cx="1890900" cy="741850"/>
            <a:chOff x="6013538" y="1063640"/>
            <a:chExt cx="1890900" cy="741850"/>
          </a:xfrm>
        </p:grpSpPr>
        <p:sp>
          <p:nvSpPr>
            <p:cNvPr id="215" name="Google Shape;291;p18">
              <a:extLst>
                <a:ext uri="{FF2B5EF4-FFF2-40B4-BE49-F238E27FC236}">
                  <a16:creationId xmlns:a16="http://schemas.microsoft.com/office/drawing/2014/main" id="{26EC5C51-96DC-D6FF-EBD1-A600038EEF41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16" name="Google Shape;292;p18">
              <a:extLst>
                <a:ext uri="{FF2B5EF4-FFF2-40B4-BE49-F238E27FC236}">
                  <a16:creationId xmlns:a16="http://schemas.microsoft.com/office/drawing/2014/main" id="{9FBB8F04-B4B9-0755-1B35-1385EDDEDC82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 dirty="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nus ist fast so groß wie die Erde</a:t>
              </a: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sp>
        <p:nvSpPr>
          <p:cNvPr id="272" name="Google Shape;293;p18">
            <a:extLst>
              <a:ext uri="{FF2B5EF4-FFF2-40B4-BE49-F238E27FC236}">
                <a16:creationId xmlns:a16="http://schemas.microsoft.com/office/drawing/2014/main" id="{F8CD0930-F49A-E016-4FC0-AC39FC57F311}"/>
              </a:ext>
            </a:extLst>
          </p:cNvPr>
          <p:cNvSpPr/>
          <p:nvPr/>
        </p:nvSpPr>
        <p:spPr>
          <a:xfrm>
            <a:off x="8268715" y="4553238"/>
            <a:ext cx="3159162" cy="781527"/>
          </a:xfrm>
          <a:prstGeom prst="roundRect">
            <a:avLst>
              <a:gd name="adj" fmla="val 50000"/>
            </a:avLst>
          </a:prstGeom>
          <a:solidFill>
            <a:srgbClr val="A5B7C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ru-RU" dirty="0"/>
          </a:p>
        </p:txBody>
      </p:sp>
      <p:grpSp>
        <p:nvGrpSpPr>
          <p:cNvPr id="273" name="Google Shape;294;p18">
            <a:extLst>
              <a:ext uri="{FF2B5EF4-FFF2-40B4-BE49-F238E27FC236}">
                <a16:creationId xmlns:a16="http://schemas.microsoft.com/office/drawing/2014/main" id="{2A8EAFE4-548F-F2EF-D1C7-2C9809CE9C7D}"/>
              </a:ext>
            </a:extLst>
          </p:cNvPr>
          <p:cNvGrpSpPr/>
          <p:nvPr/>
        </p:nvGrpSpPr>
        <p:grpSpPr>
          <a:xfrm>
            <a:off x="-2260065" y="2969060"/>
            <a:ext cx="2490001" cy="670426"/>
            <a:chOff x="5414437" y="2008402"/>
            <a:chExt cx="2490001" cy="670426"/>
          </a:xfrm>
        </p:grpSpPr>
        <p:sp>
          <p:nvSpPr>
            <p:cNvPr id="274" name="Google Shape;295;p18">
              <a:extLst>
                <a:ext uri="{FF2B5EF4-FFF2-40B4-BE49-F238E27FC236}">
                  <a16:creationId xmlns:a16="http://schemas.microsoft.com/office/drawing/2014/main" id="{2C53D823-B3A5-8DA4-4ECE-65D265A8D9D3}"/>
                </a:ext>
              </a:extLst>
            </p:cNvPr>
            <p:cNvSpPr txBox="1"/>
            <p:nvPr/>
          </p:nvSpPr>
          <p:spPr>
            <a:xfrm flipH="1">
              <a:off x="6013538" y="2008402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000" dirty="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75" name="Google Shape;296;p18">
              <a:extLst>
                <a:ext uri="{FF2B5EF4-FFF2-40B4-BE49-F238E27FC236}">
                  <a16:creationId xmlns:a16="http://schemas.microsoft.com/office/drawing/2014/main" id="{CE5FBE10-7FAC-D5BA-60C5-3B6A0887598E}"/>
                </a:ext>
              </a:extLst>
            </p:cNvPr>
            <p:cNvSpPr txBox="1"/>
            <p:nvPr/>
          </p:nvSpPr>
          <p:spPr>
            <a:xfrm flipH="1">
              <a:off x="5414437" y="2151728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sp>
        <p:nvSpPr>
          <p:cNvPr id="276" name="Google Shape;297;p18">
            <a:extLst>
              <a:ext uri="{FF2B5EF4-FFF2-40B4-BE49-F238E27FC236}">
                <a16:creationId xmlns:a16="http://schemas.microsoft.com/office/drawing/2014/main" id="{D0173893-1687-CB6D-CAC8-D5D4ED620C31}"/>
              </a:ext>
            </a:extLst>
          </p:cNvPr>
          <p:cNvSpPr/>
          <p:nvPr/>
        </p:nvSpPr>
        <p:spPr>
          <a:xfrm>
            <a:off x="1188711" y="4859077"/>
            <a:ext cx="3246115" cy="781527"/>
          </a:xfrm>
          <a:prstGeom prst="roundRect">
            <a:avLst>
              <a:gd name="adj" fmla="val 50000"/>
            </a:avLst>
          </a:prstGeom>
          <a:solidFill>
            <a:srgbClr val="435D7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ru-RU" sz="1800" b="1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Голосовые помощники не помогают </a:t>
            </a:r>
          </a:p>
        </p:txBody>
      </p:sp>
      <p:sp>
        <p:nvSpPr>
          <p:cNvPr id="285" name="TextBox 284">
            <a:extLst>
              <a:ext uri="{FF2B5EF4-FFF2-40B4-BE49-F238E27FC236}">
                <a16:creationId xmlns:a16="http://schemas.microsoft.com/office/drawing/2014/main" id="{A344FBCD-A3EA-41C8-D362-3330AD8C6F7A}"/>
              </a:ext>
            </a:extLst>
          </p:cNvPr>
          <p:cNvSpPr txBox="1"/>
          <p:nvPr/>
        </p:nvSpPr>
        <p:spPr>
          <a:xfrm>
            <a:off x="8411540" y="4603509"/>
            <a:ext cx="287351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1" dirty="0">
                <a:latin typeface="Calibri" panose="020F0502020204030204" pitchFamily="34" charset="0"/>
                <a:cs typeface="Calibri" panose="020F0502020204030204" pitchFamily="34" charset="0"/>
              </a:rPr>
              <a:t>Актуально по статистике запросов в Яндексе </a:t>
            </a: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46" name="Google Shape;5896;p94">
            <a:extLst>
              <a:ext uri="{FF2B5EF4-FFF2-40B4-BE49-F238E27FC236}">
                <a16:creationId xmlns:a16="http://schemas.microsoft.com/office/drawing/2014/main" id="{669CD822-B9DA-7134-F8BD-5D56C8375EE3}"/>
              </a:ext>
            </a:extLst>
          </p:cNvPr>
          <p:cNvGrpSpPr/>
          <p:nvPr/>
        </p:nvGrpSpPr>
        <p:grpSpPr>
          <a:xfrm>
            <a:off x="4463280" y="1701268"/>
            <a:ext cx="3408724" cy="3286960"/>
            <a:chOff x="1706087" y="2092648"/>
            <a:chExt cx="660904" cy="637296"/>
          </a:xfrm>
        </p:grpSpPr>
        <p:sp>
          <p:nvSpPr>
            <p:cNvPr id="47" name="Google Shape;5897;p94">
              <a:extLst>
                <a:ext uri="{FF2B5EF4-FFF2-40B4-BE49-F238E27FC236}">
                  <a16:creationId xmlns:a16="http://schemas.microsoft.com/office/drawing/2014/main" id="{F7584617-8AD0-3DFC-4387-907405C9E14C}"/>
                </a:ext>
              </a:extLst>
            </p:cNvPr>
            <p:cNvSpPr/>
            <p:nvPr/>
          </p:nvSpPr>
          <p:spPr>
            <a:xfrm>
              <a:off x="1745332" y="2158066"/>
              <a:ext cx="571867" cy="571878"/>
            </a:xfrm>
            <a:custGeom>
              <a:avLst/>
              <a:gdLst/>
              <a:ahLst/>
              <a:cxnLst/>
              <a:rect l="l" t="t" r="r" b="b"/>
              <a:pathLst>
                <a:path w="107747" h="107749" extrusionOk="0">
                  <a:moveTo>
                    <a:pt x="53874" y="11565"/>
                  </a:moveTo>
                  <a:cubicBezTo>
                    <a:pt x="77238" y="11565"/>
                    <a:pt x="96182" y="30509"/>
                    <a:pt x="96182" y="53873"/>
                  </a:cubicBezTo>
                  <a:cubicBezTo>
                    <a:pt x="96182" y="77240"/>
                    <a:pt x="77240" y="96182"/>
                    <a:pt x="53874" y="96182"/>
                  </a:cubicBezTo>
                  <a:cubicBezTo>
                    <a:pt x="30507" y="96182"/>
                    <a:pt x="11565" y="77240"/>
                    <a:pt x="11565" y="53873"/>
                  </a:cubicBezTo>
                  <a:cubicBezTo>
                    <a:pt x="11565" y="30509"/>
                    <a:pt x="30507" y="11565"/>
                    <a:pt x="53874" y="11565"/>
                  </a:cubicBezTo>
                  <a:close/>
                  <a:moveTo>
                    <a:pt x="53874" y="1"/>
                  </a:moveTo>
                  <a:cubicBezTo>
                    <a:pt x="24120" y="1"/>
                    <a:pt x="1" y="24120"/>
                    <a:pt x="1" y="53873"/>
                  </a:cubicBezTo>
                  <a:cubicBezTo>
                    <a:pt x="1" y="83626"/>
                    <a:pt x="24120" y="107748"/>
                    <a:pt x="53874" y="107748"/>
                  </a:cubicBezTo>
                  <a:cubicBezTo>
                    <a:pt x="83625" y="107748"/>
                    <a:pt x="107746" y="83626"/>
                    <a:pt x="107746" y="53873"/>
                  </a:cubicBezTo>
                  <a:cubicBezTo>
                    <a:pt x="107746" y="24120"/>
                    <a:pt x="83627" y="1"/>
                    <a:pt x="53874" y="1"/>
                  </a:cubicBezTo>
                  <a:close/>
                </a:path>
              </a:pathLst>
            </a:custGeom>
            <a:solidFill>
              <a:srgbClr val="CFD9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grpSp>
          <p:nvGrpSpPr>
            <p:cNvPr id="48" name="Google Shape;5898;p94">
              <a:extLst>
                <a:ext uri="{FF2B5EF4-FFF2-40B4-BE49-F238E27FC236}">
                  <a16:creationId xmlns:a16="http://schemas.microsoft.com/office/drawing/2014/main" id="{BBC696E1-DC87-1148-3583-15164F92EA9D}"/>
                </a:ext>
              </a:extLst>
            </p:cNvPr>
            <p:cNvGrpSpPr/>
            <p:nvPr/>
          </p:nvGrpSpPr>
          <p:grpSpPr>
            <a:xfrm>
              <a:off x="1706087" y="2092648"/>
              <a:ext cx="660904" cy="575241"/>
              <a:chOff x="1706087" y="2092648"/>
              <a:chExt cx="660904" cy="575241"/>
            </a:xfrm>
          </p:grpSpPr>
          <p:sp>
            <p:nvSpPr>
              <p:cNvPr id="50" name="Google Shape;5900;p94">
                <a:extLst>
                  <a:ext uri="{FF2B5EF4-FFF2-40B4-BE49-F238E27FC236}">
                    <a16:creationId xmlns:a16="http://schemas.microsoft.com/office/drawing/2014/main" id="{0466F69A-DFD1-4F63-C3A7-C691CB3823B1}"/>
                  </a:ext>
                </a:extLst>
              </p:cNvPr>
              <p:cNvSpPr/>
              <p:nvPr/>
            </p:nvSpPr>
            <p:spPr>
              <a:xfrm>
                <a:off x="1706087" y="2390516"/>
                <a:ext cx="329208" cy="277004"/>
              </a:xfrm>
              <a:custGeom>
                <a:avLst/>
                <a:gdLst/>
                <a:ahLst/>
                <a:cxnLst/>
                <a:rect l="l" t="t" r="r" b="b"/>
                <a:pathLst>
                  <a:path w="62027" h="52191" extrusionOk="0">
                    <a:moveTo>
                      <a:pt x="43872" y="1"/>
                    </a:moveTo>
                    <a:cubicBezTo>
                      <a:pt x="41468" y="4212"/>
                      <a:pt x="40629" y="9019"/>
                      <a:pt x="41353" y="13829"/>
                    </a:cubicBezTo>
                    <a:cubicBezTo>
                      <a:pt x="41946" y="17069"/>
                      <a:pt x="40389" y="20321"/>
                      <a:pt x="37504" y="21878"/>
                    </a:cubicBezTo>
                    <a:lnTo>
                      <a:pt x="37379" y="22004"/>
                    </a:lnTo>
                    <a:cubicBezTo>
                      <a:pt x="36131" y="22712"/>
                      <a:pt x="34723" y="23085"/>
                      <a:pt x="33288" y="23090"/>
                    </a:cubicBezTo>
                    <a:cubicBezTo>
                      <a:pt x="31652" y="23095"/>
                      <a:pt x="30056" y="22587"/>
                      <a:pt x="28724" y="21638"/>
                    </a:cubicBezTo>
                    <a:cubicBezTo>
                      <a:pt x="25815" y="19553"/>
                      <a:pt x="22344" y="18435"/>
                      <a:pt x="18815" y="18435"/>
                    </a:cubicBezTo>
                    <a:cubicBezTo>
                      <a:pt x="15632" y="18435"/>
                      <a:pt x="12399" y="19345"/>
                      <a:pt x="9490" y="21282"/>
                    </a:cubicBezTo>
                    <a:cubicBezTo>
                      <a:pt x="2520" y="25965"/>
                      <a:pt x="1" y="35101"/>
                      <a:pt x="3721" y="42677"/>
                    </a:cubicBezTo>
                    <a:cubicBezTo>
                      <a:pt x="6677" y="48755"/>
                      <a:pt x="12664" y="52191"/>
                      <a:pt x="18840" y="52191"/>
                    </a:cubicBezTo>
                    <a:cubicBezTo>
                      <a:pt x="21707" y="52191"/>
                      <a:pt x="24613" y="51450"/>
                      <a:pt x="27282" y="49890"/>
                    </a:cubicBezTo>
                    <a:cubicBezTo>
                      <a:pt x="33291" y="46525"/>
                      <a:pt x="36303" y="40151"/>
                      <a:pt x="35694" y="33659"/>
                    </a:cubicBezTo>
                    <a:cubicBezTo>
                      <a:pt x="35456" y="30534"/>
                      <a:pt x="37024" y="27407"/>
                      <a:pt x="39783" y="25852"/>
                    </a:cubicBezTo>
                    <a:cubicBezTo>
                      <a:pt x="41044" y="25114"/>
                      <a:pt x="42424" y="24748"/>
                      <a:pt x="43786" y="24748"/>
                    </a:cubicBezTo>
                    <a:cubicBezTo>
                      <a:pt x="45537" y="24748"/>
                      <a:pt x="47261" y="25356"/>
                      <a:pt x="48676" y="26573"/>
                    </a:cubicBezTo>
                    <a:cubicBezTo>
                      <a:pt x="52525" y="29572"/>
                      <a:pt x="57216" y="31255"/>
                      <a:pt x="62026" y="31255"/>
                    </a:cubicBezTo>
                    <a:lnTo>
                      <a:pt x="62026" y="10461"/>
                    </a:lnTo>
                    <a:close/>
                  </a:path>
                </a:pathLst>
              </a:custGeom>
              <a:solidFill>
                <a:srgbClr val="435D7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9" name="Google Shape;5899;p94">
                <a:extLst>
                  <a:ext uri="{FF2B5EF4-FFF2-40B4-BE49-F238E27FC236}">
                    <a16:creationId xmlns:a16="http://schemas.microsoft.com/office/drawing/2014/main" id="{CB8D45D3-2E7A-DD52-8C66-FA82F92CC2C1}"/>
                  </a:ext>
                </a:extLst>
              </p:cNvPr>
              <p:cNvSpPr/>
              <p:nvPr/>
            </p:nvSpPr>
            <p:spPr>
              <a:xfrm>
                <a:off x="1938891" y="2092648"/>
                <a:ext cx="192041" cy="353676"/>
              </a:xfrm>
              <a:custGeom>
                <a:avLst/>
                <a:gdLst/>
                <a:ahLst/>
                <a:cxnLst/>
                <a:rect l="l" t="t" r="r" b="b"/>
                <a:pathLst>
                  <a:path w="36183" h="66637" extrusionOk="0">
                    <a:moveTo>
                      <a:pt x="18094" y="1"/>
                    </a:moveTo>
                    <a:cubicBezTo>
                      <a:pt x="8801" y="1"/>
                      <a:pt x="1202" y="7552"/>
                      <a:pt x="1202" y="16877"/>
                    </a:cubicBezTo>
                    <a:cubicBezTo>
                      <a:pt x="1202" y="23723"/>
                      <a:pt x="5288" y="29491"/>
                      <a:pt x="11057" y="32260"/>
                    </a:cubicBezTo>
                    <a:cubicBezTo>
                      <a:pt x="13944" y="33580"/>
                      <a:pt x="15864" y="36464"/>
                      <a:pt x="15864" y="39714"/>
                    </a:cubicBezTo>
                    <a:cubicBezTo>
                      <a:pt x="15864" y="42954"/>
                      <a:pt x="13829" y="45963"/>
                      <a:pt x="10817" y="47040"/>
                    </a:cubicBezTo>
                    <a:cubicBezTo>
                      <a:pt x="6250" y="48723"/>
                      <a:pt x="2404" y="51972"/>
                      <a:pt x="1" y="56176"/>
                    </a:cubicBezTo>
                    <a:lnTo>
                      <a:pt x="18155" y="66637"/>
                    </a:lnTo>
                    <a:lnTo>
                      <a:pt x="36182" y="56176"/>
                    </a:lnTo>
                    <a:cubicBezTo>
                      <a:pt x="33779" y="51975"/>
                      <a:pt x="29930" y="48725"/>
                      <a:pt x="25479" y="47040"/>
                    </a:cubicBezTo>
                    <a:cubicBezTo>
                      <a:pt x="22352" y="45966"/>
                      <a:pt x="20316" y="42957"/>
                      <a:pt x="20316" y="39714"/>
                    </a:cubicBezTo>
                    <a:lnTo>
                      <a:pt x="20316" y="39474"/>
                    </a:lnTo>
                    <a:cubicBezTo>
                      <a:pt x="20316" y="36349"/>
                      <a:pt x="22239" y="33578"/>
                      <a:pt x="24998" y="32260"/>
                    </a:cubicBezTo>
                    <a:cubicBezTo>
                      <a:pt x="31250" y="29491"/>
                      <a:pt x="35461" y="22999"/>
                      <a:pt x="34980" y="15676"/>
                    </a:cubicBezTo>
                    <a:cubicBezTo>
                      <a:pt x="34375" y="7376"/>
                      <a:pt x="27644" y="646"/>
                      <a:pt x="19357" y="47"/>
                    </a:cubicBezTo>
                    <a:cubicBezTo>
                      <a:pt x="18933" y="18"/>
                      <a:pt x="18513" y="1"/>
                      <a:pt x="1809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51" name="Google Shape;5901;p94">
                <a:extLst>
                  <a:ext uri="{FF2B5EF4-FFF2-40B4-BE49-F238E27FC236}">
                    <a16:creationId xmlns:a16="http://schemas.microsoft.com/office/drawing/2014/main" id="{EDB003E4-DF60-7885-DD1E-13235D080595}"/>
                  </a:ext>
                </a:extLst>
              </p:cNvPr>
              <p:cNvSpPr/>
              <p:nvPr/>
            </p:nvSpPr>
            <p:spPr>
              <a:xfrm>
                <a:off x="2035235" y="2390779"/>
                <a:ext cx="331756" cy="277110"/>
              </a:xfrm>
              <a:custGeom>
                <a:avLst/>
                <a:gdLst/>
                <a:ahLst/>
                <a:cxnLst/>
                <a:rect l="l" t="t" r="r" b="b"/>
                <a:pathLst>
                  <a:path w="62507" h="52211" extrusionOk="0">
                    <a:moveTo>
                      <a:pt x="18030" y="1"/>
                    </a:moveTo>
                    <a:lnTo>
                      <a:pt x="0" y="10461"/>
                    </a:lnTo>
                    <a:lnTo>
                      <a:pt x="0" y="31253"/>
                    </a:lnTo>
                    <a:cubicBezTo>
                      <a:pt x="4807" y="31253"/>
                      <a:pt x="9489" y="29570"/>
                      <a:pt x="13222" y="26570"/>
                    </a:cubicBezTo>
                    <a:cubicBezTo>
                      <a:pt x="15722" y="24434"/>
                      <a:pt x="19307" y="24145"/>
                      <a:pt x="22118" y="25849"/>
                    </a:cubicBezTo>
                    <a:lnTo>
                      <a:pt x="22359" y="25965"/>
                    </a:lnTo>
                    <a:cubicBezTo>
                      <a:pt x="25003" y="27532"/>
                      <a:pt x="26560" y="30534"/>
                      <a:pt x="26204" y="33659"/>
                    </a:cubicBezTo>
                    <a:cubicBezTo>
                      <a:pt x="25599" y="40389"/>
                      <a:pt x="28964" y="47244"/>
                      <a:pt x="35578" y="50486"/>
                    </a:cubicBezTo>
                    <a:cubicBezTo>
                      <a:pt x="37877" y="51619"/>
                      <a:pt x="40405" y="52210"/>
                      <a:pt x="42968" y="52208"/>
                    </a:cubicBezTo>
                    <a:cubicBezTo>
                      <a:pt x="48435" y="52208"/>
                      <a:pt x="53755" y="49544"/>
                      <a:pt x="56978" y="44840"/>
                    </a:cubicBezTo>
                    <a:cubicBezTo>
                      <a:pt x="62506" y="36540"/>
                      <a:pt x="59862" y="25484"/>
                      <a:pt x="51447" y="20674"/>
                    </a:cubicBezTo>
                    <a:cubicBezTo>
                      <a:pt x="48774" y="19149"/>
                      <a:pt x="45855" y="18413"/>
                      <a:pt x="42983" y="18413"/>
                    </a:cubicBezTo>
                    <a:cubicBezTo>
                      <a:pt x="39520" y="18413"/>
                      <a:pt x="36121" y="19482"/>
                      <a:pt x="33290" y="21523"/>
                    </a:cubicBezTo>
                    <a:cubicBezTo>
                      <a:pt x="30671" y="23429"/>
                      <a:pt x="27161" y="23571"/>
                      <a:pt x="24397" y="21878"/>
                    </a:cubicBezTo>
                    <a:cubicBezTo>
                      <a:pt x="21510" y="20321"/>
                      <a:pt x="19955" y="17069"/>
                      <a:pt x="20549" y="13829"/>
                    </a:cubicBezTo>
                    <a:cubicBezTo>
                      <a:pt x="21272" y="9019"/>
                      <a:pt x="20433" y="4212"/>
                      <a:pt x="18030" y="1"/>
                    </a:cubicBezTo>
                    <a:close/>
                  </a:path>
                </a:pathLst>
              </a:custGeom>
              <a:solidFill>
                <a:srgbClr val="A5B7C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52" name="Google Shape;258;p18">
            <a:extLst>
              <a:ext uri="{FF2B5EF4-FFF2-40B4-BE49-F238E27FC236}">
                <a16:creationId xmlns:a16="http://schemas.microsoft.com/office/drawing/2014/main" id="{8E0EE907-B6DC-6E54-1B57-28B4D68B83FE}"/>
              </a:ext>
            </a:extLst>
          </p:cNvPr>
          <p:cNvGrpSpPr/>
          <p:nvPr/>
        </p:nvGrpSpPr>
        <p:grpSpPr>
          <a:xfrm>
            <a:off x="5868188" y="1843501"/>
            <a:ext cx="575656" cy="668874"/>
            <a:chOff x="5918900" y="2041375"/>
            <a:chExt cx="1351875" cy="1569675"/>
          </a:xfrm>
        </p:grpSpPr>
        <p:sp>
          <p:nvSpPr>
            <p:cNvPr id="53" name="Google Shape;259;p18">
              <a:extLst>
                <a:ext uri="{FF2B5EF4-FFF2-40B4-BE49-F238E27FC236}">
                  <a16:creationId xmlns:a16="http://schemas.microsoft.com/office/drawing/2014/main" id="{66FD31C9-4D4D-F9AA-0BE1-642247AC6767}"/>
                </a:ext>
              </a:extLst>
            </p:cNvPr>
            <p:cNvSpPr/>
            <p:nvPr/>
          </p:nvSpPr>
          <p:spPr>
            <a:xfrm>
              <a:off x="5918900" y="2041375"/>
              <a:ext cx="1351875" cy="1569675"/>
            </a:xfrm>
            <a:custGeom>
              <a:avLst/>
              <a:gdLst/>
              <a:ahLst/>
              <a:cxnLst/>
              <a:rect l="l" t="t" r="r" b="b"/>
              <a:pathLst>
                <a:path w="54075" h="62787" extrusionOk="0">
                  <a:moveTo>
                    <a:pt x="9080" y="7359"/>
                  </a:moveTo>
                  <a:lnTo>
                    <a:pt x="9080" y="10030"/>
                  </a:lnTo>
                  <a:cubicBezTo>
                    <a:pt x="9080" y="14224"/>
                    <a:pt x="9617" y="18285"/>
                    <a:pt x="10633" y="22001"/>
                  </a:cubicBezTo>
                  <a:cubicBezTo>
                    <a:pt x="6645" y="18852"/>
                    <a:pt x="3900" y="14275"/>
                    <a:pt x="3083" y="9220"/>
                  </a:cubicBezTo>
                  <a:cubicBezTo>
                    <a:pt x="3002" y="8757"/>
                    <a:pt x="3135" y="8301"/>
                    <a:pt x="3444" y="7940"/>
                  </a:cubicBezTo>
                  <a:cubicBezTo>
                    <a:pt x="3753" y="7572"/>
                    <a:pt x="4209" y="7359"/>
                    <a:pt x="4695" y="7359"/>
                  </a:cubicBezTo>
                  <a:close/>
                  <a:moveTo>
                    <a:pt x="49380" y="7359"/>
                  </a:moveTo>
                  <a:cubicBezTo>
                    <a:pt x="49859" y="7359"/>
                    <a:pt x="50315" y="7572"/>
                    <a:pt x="50631" y="7940"/>
                  </a:cubicBezTo>
                  <a:cubicBezTo>
                    <a:pt x="50940" y="8301"/>
                    <a:pt x="51065" y="8757"/>
                    <a:pt x="50992" y="9220"/>
                  </a:cubicBezTo>
                  <a:cubicBezTo>
                    <a:pt x="50168" y="14275"/>
                    <a:pt x="47423" y="18852"/>
                    <a:pt x="43442" y="22001"/>
                  </a:cubicBezTo>
                  <a:cubicBezTo>
                    <a:pt x="44450" y="18285"/>
                    <a:pt x="44988" y="14224"/>
                    <a:pt x="44988" y="10030"/>
                  </a:cubicBezTo>
                  <a:lnTo>
                    <a:pt x="44988" y="7359"/>
                  </a:lnTo>
                  <a:close/>
                  <a:moveTo>
                    <a:pt x="41912" y="2907"/>
                  </a:moveTo>
                  <a:cubicBezTo>
                    <a:pt x="42008" y="2907"/>
                    <a:pt x="42081" y="2981"/>
                    <a:pt x="42081" y="3076"/>
                  </a:cubicBezTo>
                  <a:lnTo>
                    <a:pt x="42081" y="10030"/>
                  </a:lnTo>
                  <a:cubicBezTo>
                    <a:pt x="42081" y="17189"/>
                    <a:pt x="40440" y="23900"/>
                    <a:pt x="37453" y="28925"/>
                  </a:cubicBezTo>
                  <a:cubicBezTo>
                    <a:pt x="34613" y="33708"/>
                    <a:pt x="30912" y="36342"/>
                    <a:pt x="27034" y="36342"/>
                  </a:cubicBezTo>
                  <a:cubicBezTo>
                    <a:pt x="23164" y="36342"/>
                    <a:pt x="19462" y="33708"/>
                    <a:pt x="16615" y="28925"/>
                  </a:cubicBezTo>
                  <a:cubicBezTo>
                    <a:pt x="13635" y="23900"/>
                    <a:pt x="11987" y="17189"/>
                    <a:pt x="11987" y="10030"/>
                  </a:cubicBezTo>
                  <a:lnTo>
                    <a:pt x="11987" y="3076"/>
                  </a:lnTo>
                  <a:cubicBezTo>
                    <a:pt x="11987" y="2981"/>
                    <a:pt x="12068" y="2907"/>
                    <a:pt x="12163" y="2907"/>
                  </a:cubicBezTo>
                  <a:close/>
                  <a:moveTo>
                    <a:pt x="28734" y="39123"/>
                  </a:moveTo>
                  <a:cubicBezTo>
                    <a:pt x="28763" y="41485"/>
                    <a:pt x="29683" y="43715"/>
                    <a:pt x="31228" y="45414"/>
                  </a:cubicBezTo>
                  <a:lnTo>
                    <a:pt x="22994" y="45414"/>
                  </a:lnTo>
                  <a:cubicBezTo>
                    <a:pt x="23348" y="45017"/>
                    <a:pt x="23679" y="44590"/>
                    <a:pt x="23973" y="44134"/>
                  </a:cubicBezTo>
                  <a:cubicBezTo>
                    <a:pt x="24944" y="42618"/>
                    <a:pt x="25452" y="40897"/>
                    <a:pt x="25474" y="39145"/>
                  </a:cubicBezTo>
                  <a:cubicBezTo>
                    <a:pt x="25989" y="39212"/>
                    <a:pt x="26511" y="39248"/>
                    <a:pt x="27034" y="39248"/>
                  </a:cubicBezTo>
                  <a:cubicBezTo>
                    <a:pt x="27608" y="39248"/>
                    <a:pt x="28174" y="39204"/>
                    <a:pt x="28734" y="39123"/>
                  </a:cubicBezTo>
                  <a:close/>
                  <a:moveTo>
                    <a:pt x="35025" y="48321"/>
                  </a:moveTo>
                  <a:lnTo>
                    <a:pt x="35025" y="53538"/>
                  </a:lnTo>
                  <a:lnTo>
                    <a:pt x="19183" y="53538"/>
                  </a:lnTo>
                  <a:lnTo>
                    <a:pt x="19183" y="48321"/>
                  </a:lnTo>
                  <a:close/>
                  <a:moveTo>
                    <a:pt x="40632" y="56444"/>
                  </a:moveTo>
                  <a:cubicBezTo>
                    <a:pt x="41434" y="56444"/>
                    <a:pt x="42081" y="57091"/>
                    <a:pt x="42081" y="57894"/>
                  </a:cubicBezTo>
                  <a:lnTo>
                    <a:pt x="42081" y="59880"/>
                  </a:lnTo>
                  <a:lnTo>
                    <a:pt x="12126" y="59880"/>
                  </a:lnTo>
                  <a:lnTo>
                    <a:pt x="12126" y="57894"/>
                  </a:lnTo>
                  <a:cubicBezTo>
                    <a:pt x="12126" y="57091"/>
                    <a:pt x="12774" y="56444"/>
                    <a:pt x="13576" y="56444"/>
                  </a:cubicBezTo>
                  <a:close/>
                  <a:moveTo>
                    <a:pt x="12163" y="1"/>
                  </a:moveTo>
                  <a:cubicBezTo>
                    <a:pt x="10464" y="1"/>
                    <a:pt x="9080" y="1384"/>
                    <a:pt x="9080" y="3076"/>
                  </a:cubicBezTo>
                  <a:lnTo>
                    <a:pt x="9080" y="4452"/>
                  </a:lnTo>
                  <a:lnTo>
                    <a:pt x="4695" y="4452"/>
                  </a:lnTo>
                  <a:cubicBezTo>
                    <a:pt x="3356" y="4452"/>
                    <a:pt x="2090" y="5034"/>
                    <a:pt x="1229" y="6056"/>
                  </a:cubicBezTo>
                  <a:cubicBezTo>
                    <a:pt x="368" y="7064"/>
                    <a:pt x="0" y="8389"/>
                    <a:pt x="206" y="9684"/>
                  </a:cubicBezTo>
                  <a:cubicBezTo>
                    <a:pt x="1362" y="16777"/>
                    <a:pt x="5821" y="23039"/>
                    <a:pt x="12156" y="26475"/>
                  </a:cubicBezTo>
                  <a:cubicBezTo>
                    <a:pt x="12730" y="27865"/>
                    <a:pt x="13385" y="29183"/>
                    <a:pt x="14121" y="30404"/>
                  </a:cubicBezTo>
                  <a:cubicBezTo>
                    <a:pt x="16446" y="34326"/>
                    <a:pt x="19345" y="37041"/>
                    <a:pt x="22538" y="38351"/>
                  </a:cubicBezTo>
                  <a:cubicBezTo>
                    <a:pt x="22855" y="41618"/>
                    <a:pt x="20684" y="44715"/>
                    <a:pt x="17410" y="45451"/>
                  </a:cubicBezTo>
                  <a:cubicBezTo>
                    <a:pt x="17402" y="45451"/>
                    <a:pt x="17395" y="45451"/>
                    <a:pt x="17387" y="45458"/>
                  </a:cubicBezTo>
                  <a:cubicBezTo>
                    <a:pt x="16747" y="45606"/>
                    <a:pt x="16276" y="46180"/>
                    <a:pt x="16276" y="46864"/>
                  </a:cubicBezTo>
                  <a:lnTo>
                    <a:pt x="16276" y="53530"/>
                  </a:lnTo>
                  <a:lnTo>
                    <a:pt x="13576" y="53530"/>
                  </a:lnTo>
                  <a:cubicBezTo>
                    <a:pt x="11177" y="53530"/>
                    <a:pt x="9220" y="55487"/>
                    <a:pt x="9220" y="57894"/>
                  </a:cubicBezTo>
                  <a:lnTo>
                    <a:pt x="9220" y="61337"/>
                  </a:lnTo>
                  <a:cubicBezTo>
                    <a:pt x="9220" y="62139"/>
                    <a:pt x="9868" y="62787"/>
                    <a:pt x="10677" y="62787"/>
                  </a:cubicBezTo>
                  <a:lnTo>
                    <a:pt x="43538" y="62787"/>
                  </a:lnTo>
                  <a:cubicBezTo>
                    <a:pt x="44340" y="62787"/>
                    <a:pt x="44988" y="62139"/>
                    <a:pt x="44988" y="61337"/>
                  </a:cubicBezTo>
                  <a:lnTo>
                    <a:pt x="44988" y="57894"/>
                  </a:lnTo>
                  <a:cubicBezTo>
                    <a:pt x="44988" y="55487"/>
                    <a:pt x="43038" y="53530"/>
                    <a:pt x="40632" y="53530"/>
                  </a:cubicBezTo>
                  <a:lnTo>
                    <a:pt x="37931" y="53530"/>
                  </a:lnTo>
                  <a:lnTo>
                    <a:pt x="37931" y="46864"/>
                  </a:lnTo>
                  <a:cubicBezTo>
                    <a:pt x="37931" y="46180"/>
                    <a:pt x="37453" y="45606"/>
                    <a:pt x="36813" y="45451"/>
                  </a:cubicBezTo>
                  <a:lnTo>
                    <a:pt x="36798" y="45451"/>
                  </a:lnTo>
                  <a:cubicBezTo>
                    <a:pt x="33502" y="44708"/>
                    <a:pt x="31324" y="41581"/>
                    <a:pt x="31677" y="38292"/>
                  </a:cubicBezTo>
                  <a:cubicBezTo>
                    <a:pt x="34811" y="36960"/>
                    <a:pt x="37659" y="34274"/>
                    <a:pt x="39955" y="30404"/>
                  </a:cubicBezTo>
                  <a:cubicBezTo>
                    <a:pt x="40683" y="29183"/>
                    <a:pt x="41338" y="27865"/>
                    <a:pt x="41919" y="26475"/>
                  </a:cubicBezTo>
                  <a:cubicBezTo>
                    <a:pt x="48247" y="23039"/>
                    <a:pt x="52706" y="16777"/>
                    <a:pt x="53861" y="9684"/>
                  </a:cubicBezTo>
                  <a:cubicBezTo>
                    <a:pt x="54075" y="8389"/>
                    <a:pt x="53699" y="7064"/>
                    <a:pt x="52846" y="6056"/>
                  </a:cubicBezTo>
                  <a:cubicBezTo>
                    <a:pt x="51978" y="5034"/>
                    <a:pt x="50712" y="4452"/>
                    <a:pt x="49380" y="4452"/>
                  </a:cubicBezTo>
                  <a:lnTo>
                    <a:pt x="44988" y="4452"/>
                  </a:lnTo>
                  <a:lnTo>
                    <a:pt x="44988" y="3076"/>
                  </a:lnTo>
                  <a:cubicBezTo>
                    <a:pt x="44988" y="1384"/>
                    <a:pt x="43612" y="1"/>
                    <a:pt x="41912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54" name="Google Shape;260;p18">
              <a:extLst>
                <a:ext uri="{FF2B5EF4-FFF2-40B4-BE49-F238E27FC236}">
                  <a16:creationId xmlns:a16="http://schemas.microsoft.com/office/drawing/2014/main" id="{9861182E-680C-51A7-6E13-8D800A38AA3F}"/>
                </a:ext>
              </a:extLst>
            </p:cNvPr>
            <p:cNvSpPr/>
            <p:nvPr/>
          </p:nvSpPr>
          <p:spPr>
            <a:xfrm>
              <a:off x="6369950" y="2254025"/>
              <a:ext cx="449600" cy="426600"/>
            </a:xfrm>
            <a:custGeom>
              <a:avLst/>
              <a:gdLst/>
              <a:ahLst/>
              <a:cxnLst/>
              <a:rect l="l" t="t" r="r" b="b"/>
              <a:pathLst>
                <a:path w="17984" h="17064" extrusionOk="0">
                  <a:moveTo>
                    <a:pt x="8992" y="4739"/>
                  </a:moveTo>
                  <a:lnTo>
                    <a:pt x="9993" y="6755"/>
                  </a:lnTo>
                  <a:cubicBezTo>
                    <a:pt x="10199" y="7189"/>
                    <a:pt x="10611" y="7484"/>
                    <a:pt x="11082" y="7550"/>
                  </a:cubicBezTo>
                  <a:lnTo>
                    <a:pt x="13311" y="7874"/>
                  </a:lnTo>
                  <a:lnTo>
                    <a:pt x="11700" y="9448"/>
                  </a:lnTo>
                  <a:cubicBezTo>
                    <a:pt x="11354" y="9779"/>
                    <a:pt x="11199" y="10265"/>
                    <a:pt x="11280" y="10736"/>
                  </a:cubicBezTo>
                  <a:lnTo>
                    <a:pt x="11663" y="12951"/>
                  </a:lnTo>
                  <a:lnTo>
                    <a:pt x="9669" y="11906"/>
                  </a:lnTo>
                  <a:cubicBezTo>
                    <a:pt x="9455" y="11795"/>
                    <a:pt x="9227" y="11737"/>
                    <a:pt x="8992" y="11737"/>
                  </a:cubicBezTo>
                  <a:cubicBezTo>
                    <a:pt x="8764" y="11737"/>
                    <a:pt x="8528" y="11795"/>
                    <a:pt x="8315" y="11906"/>
                  </a:cubicBezTo>
                  <a:lnTo>
                    <a:pt x="6328" y="12951"/>
                  </a:lnTo>
                  <a:lnTo>
                    <a:pt x="6704" y="10736"/>
                  </a:lnTo>
                  <a:cubicBezTo>
                    <a:pt x="6784" y="10265"/>
                    <a:pt x="6630" y="9779"/>
                    <a:pt x="6284" y="9448"/>
                  </a:cubicBezTo>
                  <a:lnTo>
                    <a:pt x="4680" y="7874"/>
                  </a:lnTo>
                  <a:lnTo>
                    <a:pt x="6902" y="7550"/>
                  </a:lnTo>
                  <a:cubicBezTo>
                    <a:pt x="7373" y="7484"/>
                    <a:pt x="7785" y="7189"/>
                    <a:pt x="7999" y="6755"/>
                  </a:cubicBezTo>
                  <a:lnTo>
                    <a:pt x="8992" y="4739"/>
                  </a:lnTo>
                  <a:close/>
                  <a:moveTo>
                    <a:pt x="8992" y="1"/>
                  </a:moveTo>
                  <a:cubicBezTo>
                    <a:pt x="8440" y="1"/>
                    <a:pt x="7932" y="317"/>
                    <a:pt x="7690" y="810"/>
                  </a:cubicBezTo>
                  <a:lnTo>
                    <a:pt x="5732" y="4783"/>
                  </a:lnTo>
                  <a:lnTo>
                    <a:pt x="1347" y="5423"/>
                  </a:lnTo>
                  <a:cubicBezTo>
                    <a:pt x="795" y="5504"/>
                    <a:pt x="339" y="5887"/>
                    <a:pt x="170" y="6409"/>
                  </a:cubicBezTo>
                  <a:cubicBezTo>
                    <a:pt x="0" y="6939"/>
                    <a:pt x="140" y="7513"/>
                    <a:pt x="537" y="7903"/>
                  </a:cubicBezTo>
                  <a:lnTo>
                    <a:pt x="3716" y="10993"/>
                  </a:lnTo>
                  <a:lnTo>
                    <a:pt x="2966" y="15364"/>
                  </a:lnTo>
                  <a:cubicBezTo>
                    <a:pt x="2870" y="15909"/>
                    <a:pt x="3091" y="16460"/>
                    <a:pt x="3540" y="16784"/>
                  </a:cubicBezTo>
                  <a:cubicBezTo>
                    <a:pt x="3794" y="16968"/>
                    <a:pt x="4095" y="17061"/>
                    <a:pt x="4397" y="17061"/>
                  </a:cubicBezTo>
                  <a:cubicBezTo>
                    <a:pt x="4628" y="17061"/>
                    <a:pt x="4859" y="17006"/>
                    <a:pt x="5070" y="16895"/>
                  </a:cubicBezTo>
                  <a:lnTo>
                    <a:pt x="8992" y="14834"/>
                  </a:lnTo>
                  <a:lnTo>
                    <a:pt x="12914" y="16895"/>
                  </a:lnTo>
                  <a:cubicBezTo>
                    <a:pt x="13127" y="17005"/>
                    <a:pt x="13363" y="17064"/>
                    <a:pt x="13591" y="17064"/>
                  </a:cubicBezTo>
                  <a:cubicBezTo>
                    <a:pt x="13892" y="17064"/>
                    <a:pt x="14194" y="16968"/>
                    <a:pt x="14444" y="16784"/>
                  </a:cubicBezTo>
                  <a:cubicBezTo>
                    <a:pt x="14893" y="16460"/>
                    <a:pt x="15114" y="15909"/>
                    <a:pt x="15026" y="15364"/>
                  </a:cubicBezTo>
                  <a:lnTo>
                    <a:pt x="14275" y="10993"/>
                  </a:lnTo>
                  <a:lnTo>
                    <a:pt x="17446" y="7903"/>
                  </a:lnTo>
                  <a:cubicBezTo>
                    <a:pt x="17844" y="7513"/>
                    <a:pt x="17983" y="6939"/>
                    <a:pt x="17814" y="6409"/>
                  </a:cubicBezTo>
                  <a:cubicBezTo>
                    <a:pt x="17645" y="5887"/>
                    <a:pt x="17189" y="5504"/>
                    <a:pt x="16644" y="5423"/>
                  </a:cubicBezTo>
                  <a:lnTo>
                    <a:pt x="12259" y="4783"/>
                  </a:lnTo>
                  <a:lnTo>
                    <a:pt x="10294" y="810"/>
                  </a:lnTo>
                  <a:cubicBezTo>
                    <a:pt x="10051" y="317"/>
                    <a:pt x="9544" y="1"/>
                    <a:pt x="8992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grpSp>
        <p:nvGrpSpPr>
          <p:cNvPr id="63" name="Google Shape;261;p18">
            <a:extLst>
              <a:ext uri="{FF2B5EF4-FFF2-40B4-BE49-F238E27FC236}">
                <a16:creationId xmlns:a16="http://schemas.microsoft.com/office/drawing/2014/main" id="{A2733326-28A3-8BAB-08BD-267DA2C2FC3E}"/>
              </a:ext>
            </a:extLst>
          </p:cNvPr>
          <p:cNvGrpSpPr/>
          <p:nvPr/>
        </p:nvGrpSpPr>
        <p:grpSpPr>
          <a:xfrm>
            <a:off x="4672444" y="3913462"/>
            <a:ext cx="663710" cy="578316"/>
            <a:chOff x="4153325" y="2135925"/>
            <a:chExt cx="1585500" cy="1380575"/>
          </a:xfrm>
        </p:grpSpPr>
        <p:sp>
          <p:nvSpPr>
            <p:cNvPr id="64" name="Google Shape;262;p18">
              <a:extLst>
                <a:ext uri="{FF2B5EF4-FFF2-40B4-BE49-F238E27FC236}">
                  <a16:creationId xmlns:a16="http://schemas.microsoft.com/office/drawing/2014/main" id="{80945C07-0981-8EF1-5BEE-E9BC39D7B70F}"/>
                </a:ext>
              </a:extLst>
            </p:cNvPr>
            <p:cNvSpPr/>
            <p:nvPr/>
          </p:nvSpPr>
          <p:spPr>
            <a:xfrm>
              <a:off x="4153325" y="2135925"/>
              <a:ext cx="1380400" cy="1380575"/>
            </a:xfrm>
            <a:custGeom>
              <a:avLst/>
              <a:gdLst/>
              <a:ahLst/>
              <a:cxnLst/>
              <a:rect l="l" t="t" r="r" b="b"/>
              <a:pathLst>
                <a:path w="55216" h="55223" extrusionOk="0">
                  <a:moveTo>
                    <a:pt x="27608" y="1"/>
                  </a:moveTo>
                  <a:cubicBezTo>
                    <a:pt x="12384" y="1"/>
                    <a:pt x="1" y="12384"/>
                    <a:pt x="1" y="27608"/>
                  </a:cubicBezTo>
                  <a:cubicBezTo>
                    <a:pt x="1" y="42839"/>
                    <a:pt x="12384" y="55223"/>
                    <a:pt x="27608" y="55223"/>
                  </a:cubicBezTo>
                  <a:cubicBezTo>
                    <a:pt x="42832" y="55223"/>
                    <a:pt x="55216" y="42839"/>
                    <a:pt x="55216" y="27608"/>
                  </a:cubicBezTo>
                  <a:cubicBezTo>
                    <a:pt x="55216" y="26946"/>
                    <a:pt x="55194" y="26284"/>
                    <a:pt x="55149" y="25629"/>
                  </a:cubicBezTo>
                  <a:cubicBezTo>
                    <a:pt x="55086" y="24749"/>
                    <a:pt x="54350" y="24072"/>
                    <a:pt x="53476" y="24072"/>
                  </a:cubicBezTo>
                  <a:cubicBezTo>
                    <a:pt x="53435" y="24072"/>
                    <a:pt x="53395" y="24073"/>
                    <a:pt x="53354" y="24076"/>
                  </a:cubicBezTo>
                  <a:cubicBezTo>
                    <a:pt x="52427" y="24142"/>
                    <a:pt x="51735" y="24944"/>
                    <a:pt x="51802" y="25871"/>
                  </a:cubicBezTo>
                  <a:cubicBezTo>
                    <a:pt x="51838" y="26445"/>
                    <a:pt x="51860" y="27027"/>
                    <a:pt x="51860" y="27608"/>
                  </a:cubicBezTo>
                  <a:cubicBezTo>
                    <a:pt x="51860" y="40985"/>
                    <a:pt x="40978" y="51867"/>
                    <a:pt x="27608" y="51867"/>
                  </a:cubicBezTo>
                  <a:cubicBezTo>
                    <a:pt x="14231" y="51867"/>
                    <a:pt x="3349" y="40985"/>
                    <a:pt x="3349" y="27608"/>
                  </a:cubicBezTo>
                  <a:cubicBezTo>
                    <a:pt x="3349" y="14238"/>
                    <a:pt x="14231" y="3356"/>
                    <a:pt x="27608" y="3356"/>
                  </a:cubicBezTo>
                  <a:cubicBezTo>
                    <a:pt x="32906" y="3356"/>
                    <a:pt x="37932" y="5034"/>
                    <a:pt x="42155" y="8205"/>
                  </a:cubicBezTo>
                  <a:cubicBezTo>
                    <a:pt x="42455" y="8429"/>
                    <a:pt x="42806" y="8538"/>
                    <a:pt x="43156" y="8538"/>
                  </a:cubicBezTo>
                  <a:cubicBezTo>
                    <a:pt x="43666" y="8538"/>
                    <a:pt x="44171" y="8307"/>
                    <a:pt x="44502" y="7866"/>
                  </a:cubicBezTo>
                  <a:cubicBezTo>
                    <a:pt x="45062" y="7131"/>
                    <a:pt x="44907" y="6078"/>
                    <a:pt x="44171" y="5519"/>
                  </a:cubicBezTo>
                  <a:cubicBezTo>
                    <a:pt x="39366" y="1906"/>
                    <a:pt x="33634" y="1"/>
                    <a:pt x="27608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65" name="Google Shape;263;p18">
              <a:extLst>
                <a:ext uri="{FF2B5EF4-FFF2-40B4-BE49-F238E27FC236}">
                  <a16:creationId xmlns:a16="http://schemas.microsoft.com/office/drawing/2014/main" id="{D2F78322-3B15-F898-67AE-C239F367A232}"/>
                </a:ext>
              </a:extLst>
            </p:cNvPr>
            <p:cNvSpPr/>
            <p:nvPr/>
          </p:nvSpPr>
          <p:spPr>
            <a:xfrm>
              <a:off x="4329925" y="2182925"/>
              <a:ext cx="1408900" cy="1069975"/>
            </a:xfrm>
            <a:custGeom>
              <a:avLst/>
              <a:gdLst/>
              <a:ahLst/>
              <a:cxnLst/>
              <a:rect l="l" t="t" r="r" b="b"/>
              <a:pathLst>
                <a:path w="56356" h="42799" extrusionOk="0">
                  <a:moveTo>
                    <a:pt x="49178" y="3354"/>
                  </a:moveTo>
                  <a:cubicBezTo>
                    <a:pt x="49995" y="3354"/>
                    <a:pt x="50812" y="3665"/>
                    <a:pt x="51433" y="4287"/>
                  </a:cubicBezTo>
                  <a:cubicBezTo>
                    <a:pt x="52677" y="5530"/>
                    <a:pt x="52677" y="7554"/>
                    <a:pt x="51433" y="8797"/>
                  </a:cubicBezTo>
                  <a:lnTo>
                    <a:pt x="21074" y="39156"/>
                  </a:lnTo>
                  <a:cubicBezTo>
                    <a:pt x="20883" y="39348"/>
                    <a:pt x="20631" y="39443"/>
                    <a:pt x="20379" y="39443"/>
                  </a:cubicBezTo>
                  <a:cubicBezTo>
                    <a:pt x="20127" y="39443"/>
                    <a:pt x="19875" y="39348"/>
                    <a:pt x="19683" y="39156"/>
                  </a:cubicBezTo>
                  <a:lnTo>
                    <a:pt x="4930" y="24396"/>
                  </a:lnTo>
                  <a:cubicBezTo>
                    <a:pt x="3687" y="23153"/>
                    <a:pt x="3687" y="21129"/>
                    <a:pt x="4930" y="19886"/>
                  </a:cubicBezTo>
                  <a:cubicBezTo>
                    <a:pt x="5549" y="19268"/>
                    <a:pt x="6365" y="18959"/>
                    <a:pt x="7182" y="18959"/>
                  </a:cubicBezTo>
                  <a:cubicBezTo>
                    <a:pt x="7999" y="18959"/>
                    <a:pt x="8815" y="19268"/>
                    <a:pt x="9441" y="19886"/>
                  </a:cubicBezTo>
                  <a:lnTo>
                    <a:pt x="18256" y="28701"/>
                  </a:lnTo>
                  <a:cubicBezTo>
                    <a:pt x="18822" y="29275"/>
                    <a:pt x="19573" y="29584"/>
                    <a:pt x="20382" y="29584"/>
                  </a:cubicBezTo>
                  <a:cubicBezTo>
                    <a:pt x="21184" y="29584"/>
                    <a:pt x="21935" y="29275"/>
                    <a:pt x="22509" y="28701"/>
                  </a:cubicBezTo>
                  <a:lnTo>
                    <a:pt x="46923" y="4287"/>
                  </a:lnTo>
                  <a:cubicBezTo>
                    <a:pt x="47545" y="3665"/>
                    <a:pt x="48361" y="3354"/>
                    <a:pt x="49178" y="3354"/>
                  </a:cubicBezTo>
                  <a:close/>
                  <a:moveTo>
                    <a:pt x="49179" y="1"/>
                  </a:moveTo>
                  <a:cubicBezTo>
                    <a:pt x="47502" y="1"/>
                    <a:pt x="45827" y="637"/>
                    <a:pt x="44554" y="1910"/>
                  </a:cubicBezTo>
                  <a:lnTo>
                    <a:pt x="20382" y="26081"/>
                  </a:lnTo>
                  <a:lnTo>
                    <a:pt x="11810" y="17516"/>
                  </a:lnTo>
                  <a:cubicBezTo>
                    <a:pt x="10534" y="16240"/>
                    <a:pt x="8858" y="15602"/>
                    <a:pt x="7182" y="15602"/>
                  </a:cubicBezTo>
                  <a:cubicBezTo>
                    <a:pt x="5506" y="15602"/>
                    <a:pt x="3830" y="16240"/>
                    <a:pt x="2554" y="17516"/>
                  </a:cubicBezTo>
                  <a:cubicBezTo>
                    <a:pt x="1" y="20070"/>
                    <a:pt x="1" y="24220"/>
                    <a:pt x="2554" y="26773"/>
                  </a:cubicBezTo>
                  <a:lnTo>
                    <a:pt x="17314" y="41526"/>
                  </a:lnTo>
                  <a:cubicBezTo>
                    <a:pt x="18160" y="42372"/>
                    <a:pt x="19271" y="42799"/>
                    <a:pt x="20382" y="42799"/>
                  </a:cubicBezTo>
                  <a:cubicBezTo>
                    <a:pt x="21486" y="42799"/>
                    <a:pt x="22597" y="42372"/>
                    <a:pt x="23443" y="41526"/>
                  </a:cubicBezTo>
                  <a:lnTo>
                    <a:pt x="53810" y="11166"/>
                  </a:lnTo>
                  <a:cubicBezTo>
                    <a:pt x="56356" y="8613"/>
                    <a:pt x="56356" y="4463"/>
                    <a:pt x="53810" y="1910"/>
                  </a:cubicBezTo>
                  <a:cubicBezTo>
                    <a:pt x="52533" y="637"/>
                    <a:pt x="50856" y="1"/>
                    <a:pt x="49179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grpSp>
        <p:nvGrpSpPr>
          <p:cNvPr id="66" name="Google Shape;264;p18">
            <a:extLst>
              <a:ext uri="{FF2B5EF4-FFF2-40B4-BE49-F238E27FC236}">
                <a16:creationId xmlns:a16="http://schemas.microsoft.com/office/drawing/2014/main" id="{350C4B35-D782-CECC-3D8B-6DCF3910FFC3}"/>
              </a:ext>
            </a:extLst>
          </p:cNvPr>
          <p:cNvGrpSpPr/>
          <p:nvPr/>
        </p:nvGrpSpPr>
        <p:grpSpPr>
          <a:xfrm>
            <a:off x="7016458" y="3907783"/>
            <a:ext cx="658412" cy="644894"/>
            <a:chOff x="2394575" y="2027025"/>
            <a:chExt cx="1579800" cy="1546325"/>
          </a:xfrm>
        </p:grpSpPr>
        <p:sp>
          <p:nvSpPr>
            <p:cNvPr id="67" name="Google Shape;265;p18">
              <a:extLst>
                <a:ext uri="{FF2B5EF4-FFF2-40B4-BE49-F238E27FC236}">
                  <a16:creationId xmlns:a16="http://schemas.microsoft.com/office/drawing/2014/main" id="{1A9F1421-9DFE-64B6-C007-B1E4659BA7AA}"/>
                </a:ext>
              </a:extLst>
            </p:cNvPr>
            <p:cNvSpPr/>
            <p:nvPr/>
          </p:nvSpPr>
          <p:spPr>
            <a:xfrm>
              <a:off x="2483250" y="2027025"/>
              <a:ext cx="1402650" cy="1330550"/>
            </a:xfrm>
            <a:custGeom>
              <a:avLst/>
              <a:gdLst/>
              <a:ahLst/>
              <a:cxnLst/>
              <a:rect l="l" t="t" r="r" b="b"/>
              <a:pathLst>
                <a:path w="56106" h="53222" extrusionOk="0">
                  <a:moveTo>
                    <a:pt x="28049" y="3312"/>
                  </a:moveTo>
                  <a:cubicBezTo>
                    <a:pt x="28203" y="3312"/>
                    <a:pt x="28586" y="3356"/>
                    <a:pt x="28792" y="3775"/>
                  </a:cubicBezTo>
                  <a:lnTo>
                    <a:pt x="34936" y="16218"/>
                  </a:lnTo>
                  <a:cubicBezTo>
                    <a:pt x="35539" y="17447"/>
                    <a:pt x="36709" y="18293"/>
                    <a:pt x="38056" y="18484"/>
                  </a:cubicBezTo>
                  <a:lnTo>
                    <a:pt x="51793" y="20485"/>
                  </a:lnTo>
                  <a:cubicBezTo>
                    <a:pt x="52257" y="20552"/>
                    <a:pt x="52411" y="20898"/>
                    <a:pt x="52463" y="21045"/>
                  </a:cubicBezTo>
                  <a:cubicBezTo>
                    <a:pt x="52507" y="21192"/>
                    <a:pt x="52588" y="21574"/>
                    <a:pt x="52257" y="21898"/>
                  </a:cubicBezTo>
                  <a:lnTo>
                    <a:pt x="42309" y="31589"/>
                  </a:lnTo>
                  <a:cubicBezTo>
                    <a:pt x="41338" y="32538"/>
                    <a:pt x="40889" y="33906"/>
                    <a:pt x="41124" y="35253"/>
                  </a:cubicBezTo>
                  <a:lnTo>
                    <a:pt x="43471" y="48932"/>
                  </a:lnTo>
                  <a:cubicBezTo>
                    <a:pt x="43545" y="49395"/>
                    <a:pt x="43265" y="49653"/>
                    <a:pt x="43140" y="49741"/>
                  </a:cubicBezTo>
                  <a:cubicBezTo>
                    <a:pt x="43058" y="49804"/>
                    <a:pt x="42881" y="49906"/>
                    <a:pt x="42653" y="49906"/>
                  </a:cubicBezTo>
                  <a:cubicBezTo>
                    <a:pt x="42535" y="49906"/>
                    <a:pt x="42404" y="49879"/>
                    <a:pt x="42265" y="49807"/>
                  </a:cubicBezTo>
                  <a:lnTo>
                    <a:pt x="29977" y="43347"/>
                  </a:lnTo>
                  <a:cubicBezTo>
                    <a:pt x="29373" y="43030"/>
                    <a:pt x="28711" y="42869"/>
                    <a:pt x="28049" y="42869"/>
                  </a:cubicBezTo>
                  <a:cubicBezTo>
                    <a:pt x="27387" y="42869"/>
                    <a:pt x="26732" y="43030"/>
                    <a:pt x="26128" y="43347"/>
                  </a:cubicBezTo>
                  <a:lnTo>
                    <a:pt x="13841" y="49807"/>
                  </a:lnTo>
                  <a:cubicBezTo>
                    <a:pt x="13701" y="49879"/>
                    <a:pt x="13570" y="49906"/>
                    <a:pt x="13453" y="49906"/>
                  </a:cubicBezTo>
                  <a:cubicBezTo>
                    <a:pt x="13224" y="49906"/>
                    <a:pt x="13048" y="49804"/>
                    <a:pt x="12965" y="49741"/>
                  </a:cubicBezTo>
                  <a:cubicBezTo>
                    <a:pt x="12840" y="49653"/>
                    <a:pt x="12560" y="49395"/>
                    <a:pt x="12634" y="48932"/>
                  </a:cubicBezTo>
                  <a:lnTo>
                    <a:pt x="14981" y="35253"/>
                  </a:lnTo>
                  <a:cubicBezTo>
                    <a:pt x="15209" y="33906"/>
                    <a:pt x="14768" y="32538"/>
                    <a:pt x="13789" y="31589"/>
                  </a:cubicBezTo>
                  <a:lnTo>
                    <a:pt x="3848" y="21898"/>
                  </a:lnTo>
                  <a:cubicBezTo>
                    <a:pt x="3517" y="21574"/>
                    <a:pt x="3591" y="21192"/>
                    <a:pt x="3642" y="21045"/>
                  </a:cubicBezTo>
                  <a:cubicBezTo>
                    <a:pt x="3686" y="20898"/>
                    <a:pt x="3848" y="20552"/>
                    <a:pt x="4312" y="20485"/>
                  </a:cubicBezTo>
                  <a:lnTo>
                    <a:pt x="18049" y="18484"/>
                  </a:lnTo>
                  <a:cubicBezTo>
                    <a:pt x="19396" y="18293"/>
                    <a:pt x="20558" y="17447"/>
                    <a:pt x="21162" y="16218"/>
                  </a:cubicBezTo>
                  <a:lnTo>
                    <a:pt x="27306" y="3775"/>
                  </a:lnTo>
                  <a:cubicBezTo>
                    <a:pt x="27512" y="3356"/>
                    <a:pt x="27894" y="3312"/>
                    <a:pt x="28049" y="3312"/>
                  </a:cubicBezTo>
                  <a:close/>
                  <a:moveTo>
                    <a:pt x="28049" y="1"/>
                  </a:moveTo>
                  <a:cubicBezTo>
                    <a:pt x="26467" y="1"/>
                    <a:pt x="25039" y="884"/>
                    <a:pt x="24340" y="2304"/>
                  </a:cubicBezTo>
                  <a:lnTo>
                    <a:pt x="18197" y="14754"/>
                  </a:lnTo>
                  <a:cubicBezTo>
                    <a:pt x="18071" y="14996"/>
                    <a:pt x="17843" y="15166"/>
                    <a:pt x="17571" y="15210"/>
                  </a:cubicBezTo>
                  <a:lnTo>
                    <a:pt x="3834" y="17204"/>
                  </a:lnTo>
                  <a:cubicBezTo>
                    <a:pt x="2259" y="17432"/>
                    <a:pt x="979" y="18514"/>
                    <a:pt x="493" y="20022"/>
                  </a:cubicBezTo>
                  <a:cubicBezTo>
                    <a:pt x="0" y="21530"/>
                    <a:pt x="397" y="23156"/>
                    <a:pt x="1538" y="24267"/>
                  </a:cubicBezTo>
                  <a:lnTo>
                    <a:pt x="11479" y="33958"/>
                  </a:lnTo>
                  <a:cubicBezTo>
                    <a:pt x="11677" y="34149"/>
                    <a:pt x="11766" y="34422"/>
                    <a:pt x="11714" y="34694"/>
                  </a:cubicBezTo>
                  <a:lnTo>
                    <a:pt x="9367" y="48372"/>
                  </a:lnTo>
                  <a:cubicBezTo>
                    <a:pt x="9102" y="49940"/>
                    <a:pt x="9735" y="51492"/>
                    <a:pt x="11015" y="52427"/>
                  </a:cubicBezTo>
                  <a:cubicBezTo>
                    <a:pt x="11742" y="52950"/>
                    <a:pt x="12592" y="53218"/>
                    <a:pt x="13446" y="53218"/>
                  </a:cubicBezTo>
                  <a:cubicBezTo>
                    <a:pt x="14105" y="53218"/>
                    <a:pt x="14767" y="53059"/>
                    <a:pt x="15378" y="52736"/>
                  </a:cubicBezTo>
                  <a:lnTo>
                    <a:pt x="27666" y="46275"/>
                  </a:lnTo>
                  <a:cubicBezTo>
                    <a:pt x="27788" y="46213"/>
                    <a:pt x="27920" y="46181"/>
                    <a:pt x="28053" y="46181"/>
                  </a:cubicBezTo>
                  <a:cubicBezTo>
                    <a:pt x="28185" y="46181"/>
                    <a:pt x="28318" y="46213"/>
                    <a:pt x="28439" y="46275"/>
                  </a:cubicBezTo>
                  <a:lnTo>
                    <a:pt x="40727" y="52736"/>
                  </a:lnTo>
                  <a:cubicBezTo>
                    <a:pt x="41338" y="53059"/>
                    <a:pt x="42000" y="53221"/>
                    <a:pt x="42655" y="53221"/>
                  </a:cubicBezTo>
                  <a:cubicBezTo>
                    <a:pt x="43508" y="53221"/>
                    <a:pt x="44362" y="52949"/>
                    <a:pt x="45083" y="52427"/>
                  </a:cubicBezTo>
                  <a:cubicBezTo>
                    <a:pt x="46371" y="51492"/>
                    <a:pt x="47003" y="49940"/>
                    <a:pt x="46731" y="48372"/>
                  </a:cubicBezTo>
                  <a:lnTo>
                    <a:pt x="44384" y="34694"/>
                  </a:lnTo>
                  <a:cubicBezTo>
                    <a:pt x="44340" y="34422"/>
                    <a:pt x="44428" y="34149"/>
                    <a:pt x="44627" y="33958"/>
                  </a:cubicBezTo>
                  <a:lnTo>
                    <a:pt x="54567" y="24267"/>
                  </a:lnTo>
                  <a:cubicBezTo>
                    <a:pt x="55701" y="23156"/>
                    <a:pt x="56105" y="21530"/>
                    <a:pt x="55612" y="20022"/>
                  </a:cubicBezTo>
                  <a:cubicBezTo>
                    <a:pt x="55119" y="18514"/>
                    <a:pt x="53839" y="17432"/>
                    <a:pt x="52272" y="17204"/>
                  </a:cubicBezTo>
                  <a:lnTo>
                    <a:pt x="38534" y="15210"/>
                  </a:lnTo>
                  <a:cubicBezTo>
                    <a:pt x="38262" y="15166"/>
                    <a:pt x="38026" y="14996"/>
                    <a:pt x="37909" y="14754"/>
                  </a:cubicBezTo>
                  <a:lnTo>
                    <a:pt x="31765" y="2304"/>
                  </a:lnTo>
                  <a:cubicBezTo>
                    <a:pt x="31066" y="884"/>
                    <a:pt x="29638" y="1"/>
                    <a:pt x="28049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>
                <a:solidFill>
                  <a:schemeClr val="lt1"/>
                </a:solidFill>
              </a:endParaRPr>
            </a:p>
          </p:txBody>
        </p:sp>
        <p:sp>
          <p:nvSpPr>
            <p:cNvPr id="68" name="Google Shape;266;p18">
              <a:extLst>
                <a:ext uri="{FF2B5EF4-FFF2-40B4-BE49-F238E27FC236}">
                  <a16:creationId xmlns:a16="http://schemas.microsoft.com/office/drawing/2014/main" id="{8D3EE1CA-DB2F-0D0E-D006-76DF4B3EA15B}"/>
                </a:ext>
              </a:extLst>
            </p:cNvPr>
            <p:cNvSpPr/>
            <p:nvPr/>
          </p:nvSpPr>
          <p:spPr>
            <a:xfrm>
              <a:off x="3553100" y="2076700"/>
              <a:ext cx="137800" cy="143325"/>
            </a:xfrm>
            <a:custGeom>
              <a:avLst/>
              <a:gdLst/>
              <a:ahLst/>
              <a:cxnLst/>
              <a:rect l="l" t="t" r="r" b="b"/>
              <a:pathLst>
                <a:path w="5512" h="5733" extrusionOk="0">
                  <a:moveTo>
                    <a:pt x="3633" y="0"/>
                  </a:moveTo>
                  <a:cubicBezTo>
                    <a:pt x="3122" y="0"/>
                    <a:pt x="2620" y="237"/>
                    <a:pt x="2296" y="685"/>
                  </a:cubicBezTo>
                  <a:lnTo>
                    <a:pt x="538" y="3106"/>
                  </a:lnTo>
                  <a:cubicBezTo>
                    <a:pt x="0" y="3841"/>
                    <a:pt x="162" y="4879"/>
                    <a:pt x="898" y="5416"/>
                  </a:cubicBezTo>
                  <a:cubicBezTo>
                    <a:pt x="1192" y="5629"/>
                    <a:pt x="1538" y="5732"/>
                    <a:pt x="1877" y="5732"/>
                  </a:cubicBezTo>
                  <a:cubicBezTo>
                    <a:pt x="2384" y="5732"/>
                    <a:pt x="2892" y="5497"/>
                    <a:pt x="3216" y="5055"/>
                  </a:cubicBezTo>
                  <a:lnTo>
                    <a:pt x="4975" y="2635"/>
                  </a:lnTo>
                  <a:cubicBezTo>
                    <a:pt x="5512" y="1891"/>
                    <a:pt x="5350" y="854"/>
                    <a:pt x="4607" y="317"/>
                  </a:cubicBezTo>
                  <a:cubicBezTo>
                    <a:pt x="4311" y="103"/>
                    <a:pt x="3970" y="0"/>
                    <a:pt x="3633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69" name="Google Shape;267;p18">
              <a:extLst>
                <a:ext uri="{FF2B5EF4-FFF2-40B4-BE49-F238E27FC236}">
                  <a16:creationId xmlns:a16="http://schemas.microsoft.com/office/drawing/2014/main" id="{60F68D26-50BD-BFCC-FCCD-EF7CBF241C7C}"/>
                </a:ext>
              </a:extLst>
            </p:cNvPr>
            <p:cNvSpPr/>
            <p:nvPr/>
          </p:nvSpPr>
          <p:spPr>
            <a:xfrm>
              <a:off x="2678050" y="2076500"/>
              <a:ext cx="137800" cy="143325"/>
            </a:xfrm>
            <a:custGeom>
              <a:avLst/>
              <a:gdLst/>
              <a:ahLst/>
              <a:cxnLst/>
              <a:rect l="l" t="t" r="r" b="b"/>
              <a:pathLst>
                <a:path w="5512" h="5733" extrusionOk="0">
                  <a:moveTo>
                    <a:pt x="1875" y="1"/>
                  </a:moveTo>
                  <a:cubicBezTo>
                    <a:pt x="1538" y="1"/>
                    <a:pt x="1198" y="104"/>
                    <a:pt x="905" y="317"/>
                  </a:cubicBezTo>
                  <a:cubicBezTo>
                    <a:pt x="162" y="855"/>
                    <a:pt x="0" y="1892"/>
                    <a:pt x="537" y="2628"/>
                  </a:cubicBezTo>
                  <a:lnTo>
                    <a:pt x="2296" y="5049"/>
                  </a:lnTo>
                  <a:cubicBezTo>
                    <a:pt x="2620" y="5498"/>
                    <a:pt x="3127" y="5733"/>
                    <a:pt x="3635" y="5733"/>
                  </a:cubicBezTo>
                  <a:cubicBezTo>
                    <a:pt x="3974" y="5733"/>
                    <a:pt x="4312" y="5630"/>
                    <a:pt x="4606" y="5417"/>
                  </a:cubicBezTo>
                  <a:cubicBezTo>
                    <a:pt x="5350" y="4879"/>
                    <a:pt x="5511" y="3842"/>
                    <a:pt x="4974" y="3106"/>
                  </a:cubicBezTo>
                  <a:lnTo>
                    <a:pt x="3216" y="685"/>
                  </a:lnTo>
                  <a:cubicBezTo>
                    <a:pt x="2892" y="238"/>
                    <a:pt x="2387" y="1"/>
                    <a:pt x="1875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0" name="Google Shape;268;p18">
              <a:extLst>
                <a:ext uri="{FF2B5EF4-FFF2-40B4-BE49-F238E27FC236}">
                  <a16:creationId xmlns:a16="http://schemas.microsoft.com/office/drawing/2014/main" id="{8C559566-6FC4-EC2E-85F0-391F24227FC3}"/>
                </a:ext>
              </a:extLst>
            </p:cNvPr>
            <p:cNvSpPr/>
            <p:nvPr/>
          </p:nvSpPr>
          <p:spPr>
            <a:xfrm>
              <a:off x="2394575" y="2927300"/>
              <a:ext cx="164100" cy="105975"/>
            </a:xfrm>
            <a:custGeom>
              <a:avLst/>
              <a:gdLst/>
              <a:ahLst/>
              <a:cxnLst/>
              <a:rect l="l" t="t" r="r" b="b"/>
              <a:pathLst>
                <a:path w="6564" h="4239" extrusionOk="0">
                  <a:moveTo>
                    <a:pt x="4701" y="1"/>
                  </a:moveTo>
                  <a:cubicBezTo>
                    <a:pt x="4533" y="1"/>
                    <a:pt x="4363" y="27"/>
                    <a:pt x="4195" y="81"/>
                  </a:cubicBezTo>
                  <a:lnTo>
                    <a:pt x="1347" y="1008"/>
                  </a:lnTo>
                  <a:cubicBezTo>
                    <a:pt x="479" y="1288"/>
                    <a:pt x="0" y="2222"/>
                    <a:pt x="287" y="3098"/>
                  </a:cubicBezTo>
                  <a:cubicBezTo>
                    <a:pt x="516" y="3797"/>
                    <a:pt x="1163" y="4238"/>
                    <a:pt x="1862" y="4238"/>
                  </a:cubicBezTo>
                  <a:cubicBezTo>
                    <a:pt x="2031" y="4238"/>
                    <a:pt x="2201" y="4216"/>
                    <a:pt x="2370" y="4157"/>
                  </a:cubicBezTo>
                  <a:lnTo>
                    <a:pt x="5217" y="3237"/>
                  </a:lnTo>
                  <a:cubicBezTo>
                    <a:pt x="6086" y="2950"/>
                    <a:pt x="6564" y="2016"/>
                    <a:pt x="6284" y="1148"/>
                  </a:cubicBezTo>
                  <a:cubicBezTo>
                    <a:pt x="6053" y="448"/>
                    <a:pt x="5400" y="1"/>
                    <a:pt x="4701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1" name="Google Shape;269;p18">
              <a:extLst>
                <a:ext uri="{FF2B5EF4-FFF2-40B4-BE49-F238E27FC236}">
                  <a16:creationId xmlns:a16="http://schemas.microsoft.com/office/drawing/2014/main" id="{86BCFDEF-458D-C4D1-8624-6B38B197D301}"/>
                </a:ext>
              </a:extLst>
            </p:cNvPr>
            <p:cNvSpPr/>
            <p:nvPr/>
          </p:nvSpPr>
          <p:spPr>
            <a:xfrm>
              <a:off x="3143075" y="3415675"/>
              <a:ext cx="82975" cy="157675"/>
            </a:xfrm>
            <a:custGeom>
              <a:avLst/>
              <a:gdLst/>
              <a:ahLst/>
              <a:cxnLst/>
              <a:rect l="l" t="t" r="r" b="b"/>
              <a:pathLst>
                <a:path w="3319" h="6307" extrusionOk="0">
                  <a:moveTo>
                    <a:pt x="1656" y="0"/>
                  </a:moveTo>
                  <a:cubicBezTo>
                    <a:pt x="744" y="0"/>
                    <a:pt x="0" y="744"/>
                    <a:pt x="0" y="1656"/>
                  </a:cubicBezTo>
                  <a:lnTo>
                    <a:pt x="0" y="4651"/>
                  </a:lnTo>
                  <a:cubicBezTo>
                    <a:pt x="0" y="5563"/>
                    <a:pt x="744" y="6306"/>
                    <a:pt x="1656" y="6306"/>
                  </a:cubicBezTo>
                  <a:cubicBezTo>
                    <a:pt x="2576" y="6306"/>
                    <a:pt x="3319" y="5563"/>
                    <a:pt x="3319" y="4651"/>
                  </a:cubicBezTo>
                  <a:lnTo>
                    <a:pt x="3319" y="1656"/>
                  </a:lnTo>
                  <a:cubicBezTo>
                    <a:pt x="3319" y="744"/>
                    <a:pt x="2576" y="0"/>
                    <a:pt x="1656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2" name="Google Shape;270;p18">
              <a:extLst>
                <a:ext uri="{FF2B5EF4-FFF2-40B4-BE49-F238E27FC236}">
                  <a16:creationId xmlns:a16="http://schemas.microsoft.com/office/drawing/2014/main" id="{C0821882-F506-8E2E-FBC0-F8F376E4DB6D}"/>
                </a:ext>
              </a:extLst>
            </p:cNvPr>
            <p:cNvSpPr/>
            <p:nvPr/>
          </p:nvSpPr>
          <p:spPr>
            <a:xfrm>
              <a:off x="3810450" y="2927400"/>
              <a:ext cx="163925" cy="106050"/>
            </a:xfrm>
            <a:custGeom>
              <a:avLst/>
              <a:gdLst/>
              <a:ahLst/>
              <a:cxnLst/>
              <a:rect l="l" t="t" r="r" b="b"/>
              <a:pathLst>
                <a:path w="6557" h="4242" extrusionOk="0">
                  <a:moveTo>
                    <a:pt x="1854" y="1"/>
                  </a:moveTo>
                  <a:cubicBezTo>
                    <a:pt x="1158" y="1"/>
                    <a:pt x="510" y="447"/>
                    <a:pt x="280" y="1144"/>
                  </a:cubicBezTo>
                  <a:cubicBezTo>
                    <a:pt x="0" y="2019"/>
                    <a:pt x="471" y="2954"/>
                    <a:pt x="1347" y="3233"/>
                  </a:cubicBezTo>
                  <a:lnTo>
                    <a:pt x="4187" y="4160"/>
                  </a:lnTo>
                  <a:cubicBezTo>
                    <a:pt x="4356" y="4212"/>
                    <a:pt x="4533" y="4241"/>
                    <a:pt x="4702" y="4241"/>
                  </a:cubicBezTo>
                  <a:cubicBezTo>
                    <a:pt x="5401" y="4241"/>
                    <a:pt x="6049" y="3793"/>
                    <a:pt x="6277" y="3094"/>
                  </a:cubicBezTo>
                  <a:cubicBezTo>
                    <a:pt x="6556" y="2225"/>
                    <a:pt x="6086" y="1291"/>
                    <a:pt x="5210" y="1004"/>
                  </a:cubicBezTo>
                  <a:lnTo>
                    <a:pt x="2370" y="84"/>
                  </a:lnTo>
                  <a:cubicBezTo>
                    <a:pt x="2199" y="28"/>
                    <a:pt x="2025" y="1"/>
                    <a:pt x="1854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sp>
        <p:nvSpPr>
          <p:cNvPr id="75" name="Google Shape;297;p18">
            <a:extLst>
              <a:ext uri="{FF2B5EF4-FFF2-40B4-BE49-F238E27FC236}">
                <a16:creationId xmlns:a16="http://schemas.microsoft.com/office/drawing/2014/main" id="{F80AB9A1-103F-2C23-2F32-FCAFD43A0635}"/>
              </a:ext>
            </a:extLst>
          </p:cNvPr>
          <p:cNvSpPr/>
          <p:nvPr/>
        </p:nvSpPr>
        <p:spPr>
          <a:xfrm>
            <a:off x="1204633" y="1392984"/>
            <a:ext cx="3214273" cy="784908"/>
          </a:xfrm>
          <a:prstGeom prst="roundRect">
            <a:avLst>
              <a:gd name="adj" fmla="val 50000"/>
            </a:avLst>
          </a:prstGeom>
          <a:solidFill>
            <a:srgbClr val="5F7D9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ru-RU" b="1" dirty="0">
                <a:latin typeface="Calibri" panose="020F0502020204030204" pitchFamily="34" charset="0"/>
                <a:cs typeface="Calibri" panose="020F0502020204030204" pitchFamily="34" charset="0"/>
              </a:rPr>
              <a:t>Аналогов приложений нет в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lay market</a:t>
            </a:r>
          </a:p>
        </p:txBody>
      </p:sp>
    </p:spTree>
    <p:extLst>
      <p:ext uri="{BB962C8B-B14F-4D97-AF65-F5344CB8AC3E}">
        <p14:creationId xmlns:p14="http://schemas.microsoft.com/office/powerpoint/2010/main" val="25057102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30</a:t>
            </a:fld>
            <a:endParaRPr lang="ru-RU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743258-1351-B3B4-AB5E-B652CB391ECC}"/>
              </a:ext>
            </a:extLst>
          </p:cNvPr>
          <p:cNvSpPr txBox="1"/>
          <p:nvPr/>
        </p:nvSpPr>
        <p:spPr>
          <a:xfrm>
            <a:off x="846052" y="401075"/>
            <a:ext cx="977646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4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Планы на</a:t>
            </a:r>
            <a:r>
              <a:rPr lang="en-US" sz="4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4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будущее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42AF1F4-E4FA-90CC-FA9A-D94F488F5BF4}"/>
              </a:ext>
            </a:extLst>
          </p:cNvPr>
          <p:cNvSpPr txBox="1"/>
          <p:nvPr/>
        </p:nvSpPr>
        <p:spPr>
          <a:xfrm>
            <a:off x="824386" y="1594977"/>
            <a:ext cx="6681849" cy="35822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Добавить </a:t>
            </a:r>
            <a:r>
              <a:rPr kumimoji="0" lang="en-US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MVP</a:t>
            </a: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приложения </a:t>
            </a:r>
            <a:r>
              <a:rPr lang="ru-RU" sz="26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в </a:t>
            </a:r>
            <a:r>
              <a:rPr kumimoji="0" lang="en-US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Play market </a:t>
            </a:r>
            <a:endParaRPr kumimoji="0" lang="ru-RU" sz="260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Добавить </a:t>
            </a:r>
            <a:r>
              <a:rPr lang="ru-RU" sz="26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английский </a:t>
            </a: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язык </a:t>
            </a: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Подключить рекламу </a:t>
            </a: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Добавить подписку внутри приложения</a:t>
            </a:r>
          </a:p>
          <a:p>
            <a:pPr marL="228600" indent="-228600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Улучшить алгоритм работы бота</a:t>
            </a:r>
            <a:endParaRPr kumimoji="0" lang="en-US" sz="260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Выйти на яблочный рынок</a:t>
            </a:r>
          </a:p>
        </p:txBody>
      </p:sp>
      <p:grpSp>
        <p:nvGrpSpPr>
          <p:cNvPr id="7" name="Google Shape;2184;p48">
            <a:extLst>
              <a:ext uri="{FF2B5EF4-FFF2-40B4-BE49-F238E27FC236}">
                <a16:creationId xmlns:a16="http://schemas.microsoft.com/office/drawing/2014/main" id="{0925C105-12C4-9090-0229-9FB353388CB3}"/>
              </a:ext>
            </a:extLst>
          </p:cNvPr>
          <p:cNvGrpSpPr/>
          <p:nvPr/>
        </p:nvGrpSpPr>
        <p:grpSpPr>
          <a:xfrm>
            <a:off x="8145833" y="1068180"/>
            <a:ext cx="2507391" cy="4721639"/>
            <a:chOff x="6529419" y="1724307"/>
            <a:chExt cx="1480463" cy="2931917"/>
          </a:xfrm>
        </p:grpSpPr>
        <p:grpSp>
          <p:nvGrpSpPr>
            <p:cNvPr id="8" name="Google Shape;2185;p48">
              <a:extLst>
                <a:ext uri="{FF2B5EF4-FFF2-40B4-BE49-F238E27FC236}">
                  <a16:creationId xmlns:a16="http://schemas.microsoft.com/office/drawing/2014/main" id="{0011384D-FF78-7F35-5644-18B533A1F2A9}"/>
                </a:ext>
              </a:extLst>
            </p:cNvPr>
            <p:cNvGrpSpPr/>
            <p:nvPr/>
          </p:nvGrpSpPr>
          <p:grpSpPr>
            <a:xfrm>
              <a:off x="6556827" y="1724307"/>
              <a:ext cx="956596" cy="944294"/>
              <a:chOff x="3800349" y="1238762"/>
              <a:chExt cx="1098904" cy="1084772"/>
            </a:xfrm>
          </p:grpSpPr>
          <p:grpSp>
            <p:nvGrpSpPr>
              <p:cNvPr id="46" name="Google Shape;2186;p48">
                <a:extLst>
                  <a:ext uri="{FF2B5EF4-FFF2-40B4-BE49-F238E27FC236}">
                    <a16:creationId xmlns:a16="http://schemas.microsoft.com/office/drawing/2014/main" id="{64C92229-99E4-A5B8-40D4-5CC4E14B8326}"/>
                  </a:ext>
                </a:extLst>
              </p:cNvPr>
              <p:cNvGrpSpPr/>
              <p:nvPr/>
            </p:nvGrpSpPr>
            <p:grpSpPr>
              <a:xfrm>
                <a:off x="3800349" y="1238762"/>
                <a:ext cx="1098904" cy="1084772"/>
                <a:chOff x="3800349" y="1238762"/>
                <a:chExt cx="1098904" cy="1084772"/>
              </a:xfrm>
            </p:grpSpPr>
            <p:sp>
              <p:nvSpPr>
                <p:cNvPr id="48" name="Google Shape;2187;p48">
                  <a:extLst>
                    <a:ext uri="{FF2B5EF4-FFF2-40B4-BE49-F238E27FC236}">
                      <a16:creationId xmlns:a16="http://schemas.microsoft.com/office/drawing/2014/main" id="{1B3F0FE6-16AA-697A-CDCF-AB92C9A4E274}"/>
                    </a:ext>
                  </a:extLst>
                </p:cNvPr>
                <p:cNvSpPr/>
                <p:nvPr/>
              </p:nvSpPr>
              <p:spPr>
                <a:xfrm>
                  <a:off x="3800349" y="1238762"/>
                  <a:ext cx="1098904" cy="108477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3" extrusionOk="0">
                      <a:moveTo>
                        <a:pt x="22825" y="1"/>
                      </a:moveTo>
                      <a:cubicBezTo>
                        <a:pt x="22054" y="1"/>
                        <a:pt x="21283" y="295"/>
                        <a:pt x="20693" y="885"/>
                      </a:cubicBezTo>
                      <a:lnTo>
                        <a:pt x="1179" y="20482"/>
                      </a:lnTo>
                      <a:cubicBezTo>
                        <a:pt x="0" y="21661"/>
                        <a:pt x="0" y="23566"/>
                        <a:pt x="1179" y="24733"/>
                      </a:cubicBezTo>
                      <a:lnTo>
                        <a:pt x="20777" y="44259"/>
                      </a:lnTo>
                      <a:cubicBezTo>
                        <a:pt x="21364" y="44841"/>
                        <a:pt x="22133" y="45133"/>
                        <a:pt x="22900" y="45133"/>
                      </a:cubicBezTo>
                      <a:cubicBezTo>
                        <a:pt x="23672" y="45133"/>
                        <a:pt x="24442" y="44838"/>
                        <a:pt x="25027" y="44247"/>
                      </a:cubicBezTo>
                      <a:lnTo>
                        <a:pt x="32873" y="36377"/>
                      </a:lnTo>
                      <a:cubicBezTo>
                        <a:pt x="33053" y="36197"/>
                        <a:pt x="33283" y="36110"/>
                        <a:pt x="33511" y="36110"/>
                      </a:cubicBezTo>
                      <a:cubicBezTo>
                        <a:pt x="33810" y="36110"/>
                        <a:pt x="34108" y="36260"/>
                        <a:pt x="34290" y="36544"/>
                      </a:cubicBezTo>
                      <a:cubicBezTo>
                        <a:pt x="34743" y="37246"/>
                        <a:pt x="35112" y="38020"/>
                        <a:pt x="35409" y="38806"/>
                      </a:cubicBezTo>
                      <a:cubicBezTo>
                        <a:pt x="35588" y="39294"/>
                        <a:pt x="35909" y="39735"/>
                        <a:pt x="36362" y="40080"/>
                      </a:cubicBezTo>
                      <a:cubicBezTo>
                        <a:pt x="36890" y="40489"/>
                        <a:pt x="37508" y="40695"/>
                        <a:pt x="38128" y="40695"/>
                      </a:cubicBezTo>
                      <a:cubicBezTo>
                        <a:pt x="38682" y="40695"/>
                        <a:pt x="39237" y="40530"/>
                        <a:pt x="39731" y="40199"/>
                      </a:cubicBezTo>
                      <a:cubicBezTo>
                        <a:pt x="41303" y="39127"/>
                        <a:pt x="41446" y="36984"/>
                        <a:pt x="40172" y="35710"/>
                      </a:cubicBezTo>
                      <a:cubicBezTo>
                        <a:pt x="39862" y="35401"/>
                        <a:pt x="39505" y="35186"/>
                        <a:pt x="39112" y="35044"/>
                      </a:cubicBezTo>
                      <a:cubicBezTo>
                        <a:pt x="38326" y="34758"/>
                        <a:pt x="37564" y="34401"/>
                        <a:pt x="36862" y="33948"/>
                      </a:cubicBezTo>
                      <a:cubicBezTo>
                        <a:pt x="36374" y="33639"/>
                        <a:pt x="36279" y="32960"/>
                        <a:pt x="36695" y="32543"/>
                      </a:cubicBezTo>
                      <a:lnTo>
                        <a:pt x="44553" y="24661"/>
                      </a:lnTo>
                      <a:cubicBezTo>
                        <a:pt x="45720" y="23483"/>
                        <a:pt x="45720" y="21578"/>
                        <a:pt x="44542" y="20399"/>
                      </a:cubicBezTo>
                      <a:lnTo>
                        <a:pt x="24956" y="885"/>
                      </a:lnTo>
                      <a:cubicBezTo>
                        <a:pt x="24366" y="295"/>
                        <a:pt x="23595" y="1"/>
                        <a:pt x="22825" y="1"/>
                      </a:cubicBezTo>
                      <a:close/>
                    </a:path>
                  </a:pathLst>
                </a:custGeom>
                <a:solidFill>
                  <a:srgbClr val="5EB2FC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49" name="Google Shape;2188;p48">
                  <a:extLst>
                    <a:ext uri="{FF2B5EF4-FFF2-40B4-BE49-F238E27FC236}">
                      <a16:creationId xmlns:a16="http://schemas.microsoft.com/office/drawing/2014/main" id="{1FD61230-BF1F-FC77-A353-E7F5A2901F21}"/>
                    </a:ext>
                  </a:extLst>
                </p:cNvPr>
                <p:cNvSpPr/>
                <p:nvPr/>
              </p:nvSpPr>
              <p:spPr>
                <a:xfrm>
                  <a:off x="3884758" y="1311226"/>
                  <a:ext cx="287338" cy="2870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43" extrusionOk="0">
                      <a:moveTo>
                        <a:pt x="5978" y="1"/>
                      </a:moveTo>
                      <a:cubicBezTo>
                        <a:pt x="2679" y="1"/>
                        <a:pt x="1" y="2668"/>
                        <a:pt x="1" y="5966"/>
                      </a:cubicBezTo>
                      <a:cubicBezTo>
                        <a:pt x="1" y="9276"/>
                        <a:pt x="2679" y="11943"/>
                        <a:pt x="5978" y="11943"/>
                      </a:cubicBezTo>
                      <a:cubicBezTo>
                        <a:pt x="9276" y="11943"/>
                        <a:pt x="11954" y="9276"/>
                        <a:pt x="11954" y="5966"/>
                      </a:cubicBezTo>
                      <a:cubicBezTo>
                        <a:pt x="11954" y="2668"/>
                        <a:pt x="9276" y="1"/>
                        <a:pt x="5978" y="1"/>
                      </a:cubicBezTo>
                      <a:close/>
                    </a:path>
                  </a:pathLst>
                </a:custGeom>
                <a:solidFill>
                  <a:srgbClr val="5EB2FC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sp>
            <p:nvSpPr>
              <p:cNvPr id="47" name="Google Shape;2189;p48">
                <a:extLst>
                  <a:ext uri="{FF2B5EF4-FFF2-40B4-BE49-F238E27FC236}">
                    <a16:creationId xmlns:a16="http://schemas.microsoft.com/office/drawing/2014/main" id="{7580E5E8-B3E1-BF42-2734-2A87C4291D14}"/>
                  </a:ext>
                </a:extLst>
              </p:cNvPr>
              <p:cNvSpPr/>
              <p:nvPr/>
            </p:nvSpPr>
            <p:spPr>
              <a:xfrm>
                <a:off x="4162525" y="1593650"/>
                <a:ext cx="374561" cy="374975"/>
              </a:xfrm>
              <a:custGeom>
                <a:avLst/>
                <a:gdLst/>
                <a:ahLst/>
                <a:cxnLst/>
                <a:rect l="l" t="t" r="r" b="b"/>
                <a:pathLst>
                  <a:path w="10860" h="10872" extrusionOk="0">
                    <a:moveTo>
                      <a:pt x="5430" y="1"/>
                    </a:moveTo>
                    <a:cubicBezTo>
                      <a:pt x="3990" y="1"/>
                      <a:pt x="2608" y="560"/>
                      <a:pt x="1596" y="1584"/>
                    </a:cubicBezTo>
                    <a:cubicBezTo>
                      <a:pt x="561" y="2620"/>
                      <a:pt x="1" y="3989"/>
                      <a:pt x="1" y="5430"/>
                    </a:cubicBezTo>
                    <a:cubicBezTo>
                      <a:pt x="1" y="6561"/>
                      <a:pt x="346" y="7645"/>
                      <a:pt x="1001" y="8573"/>
                    </a:cubicBezTo>
                    <a:cubicBezTo>
                      <a:pt x="1632" y="9466"/>
                      <a:pt x="2513" y="10145"/>
                      <a:pt x="3537" y="10538"/>
                    </a:cubicBezTo>
                    <a:cubicBezTo>
                      <a:pt x="3559" y="10544"/>
                      <a:pt x="3579" y="10547"/>
                      <a:pt x="3599" y="10547"/>
                    </a:cubicBezTo>
                    <a:cubicBezTo>
                      <a:pt x="3656" y="10547"/>
                      <a:pt x="3704" y="10522"/>
                      <a:pt x="3740" y="10478"/>
                    </a:cubicBezTo>
                    <a:cubicBezTo>
                      <a:pt x="3763" y="10443"/>
                      <a:pt x="3763" y="10395"/>
                      <a:pt x="3763" y="10371"/>
                    </a:cubicBezTo>
                    <a:lnTo>
                      <a:pt x="3763" y="7275"/>
                    </a:lnTo>
                    <a:cubicBezTo>
                      <a:pt x="3763" y="7180"/>
                      <a:pt x="3692" y="7097"/>
                      <a:pt x="3585" y="7097"/>
                    </a:cubicBezTo>
                    <a:lnTo>
                      <a:pt x="2156" y="7097"/>
                    </a:lnTo>
                    <a:lnTo>
                      <a:pt x="2156" y="5835"/>
                    </a:lnTo>
                    <a:lnTo>
                      <a:pt x="3585" y="5835"/>
                    </a:lnTo>
                    <a:cubicBezTo>
                      <a:pt x="3680" y="5835"/>
                      <a:pt x="3763" y="5751"/>
                      <a:pt x="3763" y="5656"/>
                    </a:cubicBezTo>
                    <a:lnTo>
                      <a:pt x="3763" y="5430"/>
                    </a:lnTo>
                    <a:cubicBezTo>
                      <a:pt x="3763" y="3942"/>
                      <a:pt x="5180" y="2632"/>
                      <a:pt x="6799" y="2632"/>
                    </a:cubicBezTo>
                    <a:lnTo>
                      <a:pt x="7550" y="2632"/>
                    </a:lnTo>
                    <a:lnTo>
                      <a:pt x="7550" y="3894"/>
                    </a:lnTo>
                    <a:lnTo>
                      <a:pt x="6799" y="3894"/>
                    </a:lnTo>
                    <a:cubicBezTo>
                      <a:pt x="6311" y="3894"/>
                      <a:pt x="5883" y="4025"/>
                      <a:pt x="5561" y="4287"/>
                    </a:cubicBezTo>
                    <a:cubicBezTo>
                      <a:pt x="5228" y="4561"/>
                      <a:pt x="5025" y="4966"/>
                      <a:pt x="5025" y="5430"/>
                    </a:cubicBezTo>
                    <a:lnTo>
                      <a:pt x="5025" y="5656"/>
                    </a:lnTo>
                    <a:cubicBezTo>
                      <a:pt x="5025" y="5740"/>
                      <a:pt x="5109" y="5835"/>
                      <a:pt x="5204" y="5835"/>
                    </a:cubicBezTo>
                    <a:lnTo>
                      <a:pt x="5883" y="5835"/>
                    </a:lnTo>
                    <a:cubicBezTo>
                      <a:pt x="5966" y="5835"/>
                      <a:pt x="6061" y="5751"/>
                      <a:pt x="6061" y="5656"/>
                    </a:cubicBezTo>
                    <a:cubicBezTo>
                      <a:pt x="6061" y="5561"/>
                      <a:pt x="5978" y="5478"/>
                      <a:pt x="5883" y="5478"/>
                    </a:cubicBezTo>
                    <a:lnTo>
                      <a:pt x="5371" y="5478"/>
                    </a:lnTo>
                    <a:lnTo>
                      <a:pt x="5371" y="5418"/>
                    </a:lnTo>
                    <a:cubicBezTo>
                      <a:pt x="5371" y="4525"/>
                      <a:pt x="6145" y="4204"/>
                      <a:pt x="6799" y="4204"/>
                    </a:cubicBezTo>
                    <a:lnTo>
                      <a:pt x="7704" y="4204"/>
                    </a:lnTo>
                    <a:cubicBezTo>
                      <a:pt x="7800" y="4204"/>
                      <a:pt x="7883" y="4132"/>
                      <a:pt x="7883" y="4025"/>
                    </a:cubicBezTo>
                    <a:lnTo>
                      <a:pt x="7883" y="2418"/>
                    </a:lnTo>
                    <a:cubicBezTo>
                      <a:pt x="7883" y="2334"/>
                      <a:pt x="7811" y="2239"/>
                      <a:pt x="7704" y="2239"/>
                    </a:cubicBezTo>
                    <a:lnTo>
                      <a:pt x="6799" y="2239"/>
                    </a:lnTo>
                    <a:cubicBezTo>
                      <a:pt x="5966" y="2239"/>
                      <a:pt x="5121" y="2572"/>
                      <a:pt x="4466" y="3156"/>
                    </a:cubicBezTo>
                    <a:cubicBezTo>
                      <a:pt x="3799" y="3763"/>
                      <a:pt x="3418" y="4549"/>
                      <a:pt x="3418" y="5382"/>
                    </a:cubicBezTo>
                    <a:lnTo>
                      <a:pt x="3418" y="5442"/>
                    </a:lnTo>
                    <a:lnTo>
                      <a:pt x="1989" y="5442"/>
                    </a:lnTo>
                    <a:cubicBezTo>
                      <a:pt x="1906" y="5442"/>
                      <a:pt x="1811" y="5513"/>
                      <a:pt x="1811" y="5620"/>
                    </a:cubicBezTo>
                    <a:lnTo>
                      <a:pt x="1811" y="7228"/>
                    </a:lnTo>
                    <a:cubicBezTo>
                      <a:pt x="1811" y="7323"/>
                      <a:pt x="1894" y="7406"/>
                      <a:pt x="1989" y="7406"/>
                    </a:cubicBezTo>
                    <a:lnTo>
                      <a:pt x="3418" y="7406"/>
                    </a:lnTo>
                    <a:lnTo>
                      <a:pt x="3418" y="10085"/>
                    </a:lnTo>
                    <a:cubicBezTo>
                      <a:pt x="1561" y="9300"/>
                      <a:pt x="346" y="7442"/>
                      <a:pt x="346" y="5418"/>
                    </a:cubicBezTo>
                    <a:cubicBezTo>
                      <a:pt x="346" y="2596"/>
                      <a:pt x="2620" y="322"/>
                      <a:pt x="5430" y="322"/>
                    </a:cubicBezTo>
                    <a:cubicBezTo>
                      <a:pt x="8228" y="322"/>
                      <a:pt x="10526" y="2620"/>
                      <a:pt x="10526" y="5418"/>
                    </a:cubicBezTo>
                    <a:cubicBezTo>
                      <a:pt x="10526" y="8228"/>
                      <a:pt x="8240" y="10502"/>
                      <a:pt x="5430" y="10502"/>
                    </a:cubicBezTo>
                    <a:lnTo>
                      <a:pt x="5371" y="10502"/>
                    </a:lnTo>
                    <a:lnTo>
                      <a:pt x="5371" y="7418"/>
                    </a:lnTo>
                    <a:lnTo>
                      <a:pt x="7728" y="7418"/>
                    </a:lnTo>
                    <a:cubicBezTo>
                      <a:pt x="7811" y="7418"/>
                      <a:pt x="7907" y="7347"/>
                      <a:pt x="7907" y="7240"/>
                    </a:cubicBezTo>
                    <a:lnTo>
                      <a:pt x="7907" y="5656"/>
                    </a:lnTo>
                    <a:cubicBezTo>
                      <a:pt x="7907" y="5561"/>
                      <a:pt x="7823" y="5478"/>
                      <a:pt x="7728" y="5478"/>
                    </a:cubicBezTo>
                    <a:lnTo>
                      <a:pt x="6728" y="5478"/>
                    </a:lnTo>
                    <a:cubicBezTo>
                      <a:pt x="6633" y="5478"/>
                      <a:pt x="6549" y="5549"/>
                      <a:pt x="6549" y="5656"/>
                    </a:cubicBezTo>
                    <a:cubicBezTo>
                      <a:pt x="6549" y="5740"/>
                      <a:pt x="6621" y="5835"/>
                      <a:pt x="6728" y="5835"/>
                    </a:cubicBezTo>
                    <a:lnTo>
                      <a:pt x="7561" y="5835"/>
                    </a:lnTo>
                    <a:lnTo>
                      <a:pt x="7561" y="7097"/>
                    </a:lnTo>
                    <a:lnTo>
                      <a:pt x="5204" y="7097"/>
                    </a:lnTo>
                    <a:cubicBezTo>
                      <a:pt x="5121" y="7097"/>
                      <a:pt x="5025" y="7168"/>
                      <a:pt x="5025" y="7275"/>
                    </a:cubicBezTo>
                    <a:lnTo>
                      <a:pt x="5025" y="10693"/>
                    </a:lnTo>
                    <a:cubicBezTo>
                      <a:pt x="5025" y="10788"/>
                      <a:pt x="5109" y="10859"/>
                      <a:pt x="5192" y="10871"/>
                    </a:cubicBezTo>
                    <a:lnTo>
                      <a:pt x="5430" y="10871"/>
                    </a:lnTo>
                    <a:cubicBezTo>
                      <a:pt x="6871" y="10871"/>
                      <a:pt x="8240" y="10312"/>
                      <a:pt x="9276" y="9288"/>
                    </a:cubicBezTo>
                    <a:cubicBezTo>
                      <a:pt x="10300" y="8252"/>
                      <a:pt x="10859" y="6883"/>
                      <a:pt x="10859" y="5442"/>
                    </a:cubicBezTo>
                    <a:cubicBezTo>
                      <a:pt x="10859" y="3989"/>
                      <a:pt x="10300" y="2620"/>
                      <a:pt x="9276" y="1584"/>
                    </a:cubicBezTo>
                    <a:cubicBezTo>
                      <a:pt x="8240" y="560"/>
                      <a:pt x="6871" y="1"/>
                      <a:pt x="5430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9" name="Google Shape;2190;p48">
              <a:extLst>
                <a:ext uri="{FF2B5EF4-FFF2-40B4-BE49-F238E27FC236}">
                  <a16:creationId xmlns:a16="http://schemas.microsoft.com/office/drawing/2014/main" id="{882FE6A4-AC86-3945-B53F-293089C95CF0}"/>
                </a:ext>
              </a:extLst>
            </p:cNvPr>
            <p:cNvGrpSpPr/>
            <p:nvPr/>
          </p:nvGrpSpPr>
          <p:grpSpPr>
            <a:xfrm>
              <a:off x="7053286" y="2227254"/>
              <a:ext cx="956596" cy="944252"/>
              <a:chOff x="4370663" y="1816530"/>
              <a:chExt cx="1098904" cy="1084724"/>
            </a:xfrm>
          </p:grpSpPr>
          <p:grpSp>
            <p:nvGrpSpPr>
              <p:cNvPr id="38" name="Google Shape;2191;p48">
                <a:extLst>
                  <a:ext uri="{FF2B5EF4-FFF2-40B4-BE49-F238E27FC236}">
                    <a16:creationId xmlns:a16="http://schemas.microsoft.com/office/drawing/2014/main" id="{DC3B8648-D2F2-8C1D-E1E2-C192E9B7E343}"/>
                  </a:ext>
                </a:extLst>
              </p:cNvPr>
              <p:cNvGrpSpPr/>
              <p:nvPr/>
            </p:nvGrpSpPr>
            <p:grpSpPr>
              <a:xfrm>
                <a:off x="4370663" y="1816530"/>
                <a:ext cx="1098904" cy="1084724"/>
                <a:chOff x="4370663" y="1816530"/>
                <a:chExt cx="1098904" cy="1084724"/>
              </a:xfrm>
            </p:grpSpPr>
            <p:sp>
              <p:nvSpPr>
                <p:cNvPr id="44" name="Google Shape;2192;p48">
                  <a:extLst>
                    <a:ext uri="{FF2B5EF4-FFF2-40B4-BE49-F238E27FC236}">
                      <a16:creationId xmlns:a16="http://schemas.microsoft.com/office/drawing/2014/main" id="{94B1AC05-DF8A-0EEC-06E8-E4184A382765}"/>
                    </a:ext>
                  </a:extLst>
                </p:cNvPr>
                <p:cNvSpPr/>
                <p:nvPr/>
              </p:nvSpPr>
              <p:spPr>
                <a:xfrm>
                  <a:off x="4370663" y="1816530"/>
                  <a:ext cx="1098904" cy="108472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1" extrusionOk="0">
                      <a:moveTo>
                        <a:pt x="22862" y="0"/>
                      </a:moveTo>
                      <a:cubicBezTo>
                        <a:pt x="22092" y="0"/>
                        <a:pt x="21324" y="295"/>
                        <a:pt x="20741" y="884"/>
                      </a:cubicBezTo>
                      <a:lnTo>
                        <a:pt x="12871" y="8742"/>
                      </a:lnTo>
                      <a:cubicBezTo>
                        <a:pt x="12698" y="8921"/>
                        <a:pt x="12472" y="9005"/>
                        <a:pt x="12246" y="9005"/>
                      </a:cubicBezTo>
                      <a:cubicBezTo>
                        <a:pt x="11945" y="9005"/>
                        <a:pt x="11643" y="8855"/>
                        <a:pt x="11466" y="8576"/>
                      </a:cubicBezTo>
                      <a:cubicBezTo>
                        <a:pt x="11014" y="7861"/>
                        <a:pt x="10645" y="7099"/>
                        <a:pt x="10347" y="6302"/>
                      </a:cubicBezTo>
                      <a:cubicBezTo>
                        <a:pt x="10168" y="5813"/>
                        <a:pt x="9847" y="5373"/>
                        <a:pt x="9394" y="5028"/>
                      </a:cubicBezTo>
                      <a:cubicBezTo>
                        <a:pt x="8866" y="4619"/>
                        <a:pt x="8248" y="4413"/>
                        <a:pt x="7630" y="4413"/>
                      </a:cubicBezTo>
                      <a:cubicBezTo>
                        <a:pt x="7078" y="4413"/>
                        <a:pt x="6526" y="4577"/>
                        <a:pt x="6037" y="4909"/>
                      </a:cubicBezTo>
                      <a:cubicBezTo>
                        <a:pt x="4465" y="5968"/>
                        <a:pt x="4310" y="8123"/>
                        <a:pt x="5584" y="9385"/>
                      </a:cubicBezTo>
                      <a:cubicBezTo>
                        <a:pt x="5894" y="9695"/>
                        <a:pt x="6251" y="9921"/>
                        <a:pt x="6632" y="10064"/>
                      </a:cubicBezTo>
                      <a:cubicBezTo>
                        <a:pt x="7418" y="10350"/>
                        <a:pt x="8180" y="10707"/>
                        <a:pt x="8882" y="11159"/>
                      </a:cubicBezTo>
                      <a:cubicBezTo>
                        <a:pt x="9383" y="11469"/>
                        <a:pt x="9466" y="12148"/>
                        <a:pt x="9049" y="12564"/>
                      </a:cubicBezTo>
                      <a:lnTo>
                        <a:pt x="1179" y="20434"/>
                      </a:lnTo>
                      <a:cubicBezTo>
                        <a:pt x="0" y="21613"/>
                        <a:pt x="0" y="23518"/>
                        <a:pt x="1179" y="24697"/>
                      </a:cubicBezTo>
                      <a:lnTo>
                        <a:pt x="20741" y="44247"/>
                      </a:lnTo>
                      <a:cubicBezTo>
                        <a:pt x="21324" y="44836"/>
                        <a:pt x="22092" y="45131"/>
                        <a:pt x="22862" y="45131"/>
                      </a:cubicBezTo>
                      <a:cubicBezTo>
                        <a:pt x="23631" y="45131"/>
                        <a:pt x="24402" y="44836"/>
                        <a:pt x="24992" y="44247"/>
                      </a:cubicBezTo>
                      <a:lnTo>
                        <a:pt x="44554" y="24697"/>
                      </a:lnTo>
                      <a:cubicBezTo>
                        <a:pt x="45720" y="23518"/>
                        <a:pt x="45720" y="21613"/>
                        <a:pt x="44554" y="20434"/>
                      </a:cubicBezTo>
                      <a:lnTo>
                        <a:pt x="24992" y="884"/>
                      </a:lnTo>
                      <a:cubicBezTo>
                        <a:pt x="24402" y="295"/>
                        <a:pt x="23631" y="0"/>
                        <a:pt x="22862" y="0"/>
                      </a:cubicBezTo>
                      <a:close/>
                    </a:path>
                  </a:pathLst>
                </a:custGeom>
                <a:solidFill>
                  <a:srgbClr val="69E78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45" name="Google Shape;2193;p48">
                  <a:extLst>
                    <a:ext uri="{FF2B5EF4-FFF2-40B4-BE49-F238E27FC236}">
                      <a16:creationId xmlns:a16="http://schemas.microsoft.com/office/drawing/2014/main" id="{76ECC16C-1EF2-0B18-052A-E96AE5E6BCB3}"/>
                    </a:ext>
                  </a:extLst>
                </p:cNvPr>
                <p:cNvSpPr/>
                <p:nvPr/>
              </p:nvSpPr>
              <p:spPr>
                <a:xfrm>
                  <a:off x="5055718" y="1904160"/>
                  <a:ext cx="287338" cy="28733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55" extrusionOk="0">
                      <a:moveTo>
                        <a:pt x="5978" y="0"/>
                      </a:moveTo>
                      <a:cubicBezTo>
                        <a:pt x="2680" y="0"/>
                        <a:pt x="1" y="2679"/>
                        <a:pt x="1" y="5977"/>
                      </a:cubicBezTo>
                      <a:cubicBezTo>
                        <a:pt x="1" y="9275"/>
                        <a:pt x="2680" y="11954"/>
                        <a:pt x="5978" y="11954"/>
                      </a:cubicBezTo>
                      <a:cubicBezTo>
                        <a:pt x="9276" y="11954"/>
                        <a:pt x="11955" y="9275"/>
                        <a:pt x="11955" y="5977"/>
                      </a:cubicBezTo>
                      <a:cubicBezTo>
                        <a:pt x="11955" y="2679"/>
                        <a:pt x="9276" y="0"/>
                        <a:pt x="5978" y="0"/>
                      </a:cubicBezTo>
                      <a:close/>
                    </a:path>
                  </a:pathLst>
                </a:custGeom>
                <a:solidFill>
                  <a:srgbClr val="69E78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39" name="Google Shape;2194;p48">
                <a:extLst>
                  <a:ext uri="{FF2B5EF4-FFF2-40B4-BE49-F238E27FC236}">
                    <a16:creationId xmlns:a16="http://schemas.microsoft.com/office/drawing/2014/main" id="{5D4D567A-664D-8A3A-3CCF-85415B815930}"/>
                  </a:ext>
                </a:extLst>
              </p:cNvPr>
              <p:cNvGrpSpPr/>
              <p:nvPr/>
            </p:nvGrpSpPr>
            <p:grpSpPr>
              <a:xfrm>
                <a:off x="4732628" y="2171596"/>
                <a:ext cx="374986" cy="374572"/>
                <a:chOff x="3303268" y="3817349"/>
                <a:chExt cx="346056" cy="345674"/>
              </a:xfrm>
            </p:grpSpPr>
            <p:sp>
              <p:nvSpPr>
                <p:cNvPr id="40" name="Google Shape;2195;p48">
                  <a:extLst>
                    <a:ext uri="{FF2B5EF4-FFF2-40B4-BE49-F238E27FC236}">
                      <a16:creationId xmlns:a16="http://schemas.microsoft.com/office/drawing/2014/main" id="{16C7C03B-4613-9326-A4C6-2941165F0B55}"/>
                    </a:ext>
                  </a:extLst>
                </p:cNvPr>
                <p:cNvSpPr/>
                <p:nvPr/>
              </p:nvSpPr>
              <p:spPr>
                <a:xfrm>
                  <a:off x="3303268" y="3817349"/>
                  <a:ext cx="346056" cy="34567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872" h="10860" extrusionOk="0">
                      <a:moveTo>
                        <a:pt x="5418" y="334"/>
                      </a:moveTo>
                      <a:cubicBezTo>
                        <a:pt x="8228" y="334"/>
                        <a:pt x="10514" y="2608"/>
                        <a:pt x="10514" y="5430"/>
                      </a:cubicBezTo>
                      <a:cubicBezTo>
                        <a:pt x="10514" y="8240"/>
                        <a:pt x="8228" y="10514"/>
                        <a:pt x="5418" y="10514"/>
                      </a:cubicBezTo>
                      <a:cubicBezTo>
                        <a:pt x="2608" y="10514"/>
                        <a:pt x="334" y="8240"/>
                        <a:pt x="334" y="5430"/>
                      </a:cubicBezTo>
                      <a:cubicBezTo>
                        <a:pt x="334" y="2608"/>
                        <a:pt x="2608" y="334"/>
                        <a:pt x="5418" y="334"/>
                      </a:cubicBezTo>
                      <a:close/>
                      <a:moveTo>
                        <a:pt x="5430" y="1"/>
                      </a:moveTo>
                      <a:cubicBezTo>
                        <a:pt x="3989" y="1"/>
                        <a:pt x="2620" y="560"/>
                        <a:pt x="1596" y="1584"/>
                      </a:cubicBezTo>
                      <a:cubicBezTo>
                        <a:pt x="572" y="2620"/>
                        <a:pt x="1" y="3989"/>
                        <a:pt x="1" y="5430"/>
                      </a:cubicBezTo>
                      <a:cubicBezTo>
                        <a:pt x="1" y="6871"/>
                        <a:pt x="572" y="8240"/>
                        <a:pt x="1596" y="9264"/>
                      </a:cubicBezTo>
                      <a:cubicBezTo>
                        <a:pt x="2620" y="10300"/>
                        <a:pt x="3989" y="10859"/>
                        <a:pt x="5430" y="10859"/>
                      </a:cubicBezTo>
                      <a:cubicBezTo>
                        <a:pt x="6883" y="10859"/>
                        <a:pt x="8252" y="10300"/>
                        <a:pt x="9276" y="9264"/>
                      </a:cubicBezTo>
                      <a:cubicBezTo>
                        <a:pt x="10300" y="8240"/>
                        <a:pt x="10871" y="6871"/>
                        <a:pt x="10871" y="5430"/>
                      </a:cubicBezTo>
                      <a:cubicBezTo>
                        <a:pt x="10871" y="3989"/>
                        <a:pt x="10300" y="2620"/>
                        <a:pt x="9276" y="1584"/>
                      </a:cubicBezTo>
                      <a:cubicBezTo>
                        <a:pt x="8252" y="560"/>
                        <a:pt x="6883" y="1"/>
                        <a:pt x="543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41" name="Google Shape;2196;p48">
                  <a:extLst>
                    <a:ext uri="{FF2B5EF4-FFF2-40B4-BE49-F238E27FC236}">
                      <a16:creationId xmlns:a16="http://schemas.microsoft.com/office/drawing/2014/main" id="{89430C65-C6F6-6F37-6DFD-9D49E8C6F14F}"/>
                    </a:ext>
                  </a:extLst>
                </p:cNvPr>
                <p:cNvSpPr/>
                <p:nvPr/>
              </p:nvSpPr>
              <p:spPr>
                <a:xfrm>
                  <a:off x="3368074" y="3882537"/>
                  <a:ext cx="215298" cy="21529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764" h="6764" extrusionOk="0">
                      <a:moveTo>
                        <a:pt x="5335" y="346"/>
                      </a:moveTo>
                      <a:cubicBezTo>
                        <a:pt x="5930" y="346"/>
                        <a:pt x="6418" y="834"/>
                        <a:pt x="6418" y="1429"/>
                      </a:cubicBezTo>
                      <a:lnTo>
                        <a:pt x="6418" y="5335"/>
                      </a:lnTo>
                      <a:cubicBezTo>
                        <a:pt x="6418" y="5930"/>
                        <a:pt x="5930" y="6418"/>
                        <a:pt x="5335" y="6418"/>
                      </a:cubicBezTo>
                      <a:lnTo>
                        <a:pt x="1429" y="6418"/>
                      </a:lnTo>
                      <a:cubicBezTo>
                        <a:pt x="834" y="6418"/>
                        <a:pt x="346" y="5930"/>
                        <a:pt x="346" y="5335"/>
                      </a:cubicBezTo>
                      <a:lnTo>
                        <a:pt x="346" y="1429"/>
                      </a:lnTo>
                      <a:cubicBezTo>
                        <a:pt x="346" y="834"/>
                        <a:pt x="834" y="346"/>
                        <a:pt x="1429" y="346"/>
                      </a:cubicBezTo>
                      <a:close/>
                      <a:moveTo>
                        <a:pt x="1429" y="1"/>
                      </a:moveTo>
                      <a:cubicBezTo>
                        <a:pt x="644" y="1"/>
                        <a:pt x="1" y="644"/>
                        <a:pt x="1" y="1429"/>
                      </a:cubicBezTo>
                      <a:lnTo>
                        <a:pt x="1" y="5335"/>
                      </a:lnTo>
                      <a:cubicBezTo>
                        <a:pt x="1" y="6120"/>
                        <a:pt x="644" y="6763"/>
                        <a:pt x="1429" y="6763"/>
                      </a:cubicBezTo>
                      <a:lnTo>
                        <a:pt x="5335" y="6763"/>
                      </a:lnTo>
                      <a:cubicBezTo>
                        <a:pt x="6121" y="6763"/>
                        <a:pt x="6763" y="6120"/>
                        <a:pt x="6763" y="5335"/>
                      </a:cubicBezTo>
                      <a:lnTo>
                        <a:pt x="6763" y="1429"/>
                      </a:lnTo>
                      <a:cubicBezTo>
                        <a:pt x="6763" y="644"/>
                        <a:pt x="6121" y="1"/>
                        <a:pt x="5335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42" name="Google Shape;2197;p48">
                  <a:extLst>
                    <a:ext uri="{FF2B5EF4-FFF2-40B4-BE49-F238E27FC236}">
                      <a16:creationId xmlns:a16="http://schemas.microsoft.com/office/drawing/2014/main" id="{191E7209-BE38-0104-453E-1F373F3A5AD7}"/>
                    </a:ext>
                  </a:extLst>
                </p:cNvPr>
                <p:cNvSpPr/>
                <p:nvPr/>
              </p:nvSpPr>
              <p:spPr>
                <a:xfrm>
                  <a:off x="3418143" y="3933656"/>
                  <a:ext cx="114811" cy="1127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607" h="3542" extrusionOk="0">
                      <a:moveTo>
                        <a:pt x="1822" y="0"/>
                      </a:moveTo>
                      <a:cubicBezTo>
                        <a:pt x="812" y="0"/>
                        <a:pt x="1" y="851"/>
                        <a:pt x="59" y="1859"/>
                      </a:cubicBezTo>
                      <a:cubicBezTo>
                        <a:pt x="95" y="2776"/>
                        <a:pt x="833" y="3502"/>
                        <a:pt x="1726" y="3538"/>
                      </a:cubicBezTo>
                      <a:cubicBezTo>
                        <a:pt x="1764" y="3541"/>
                        <a:pt x="1802" y="3542"/>
                        <a:pt x="1840" y="3542"/>
                      </a:cubicBezTo>
                      <a:cubicBezTo>
                        <a:pt x="2178" y="3542"/>
                        <a:pt x="2494" y="3447"/>
                        <a:pt x="2762" y="3276"/>
                      </a:cubicBezTo>
                      <a:cubicBezTo>
                        <a:pt x="2857" y="3217"/>
                        <a:pt x="2869" y="3086"/>
                        <a:pt x="2797" y="3014"/>
                      </a:cubicBezTo>
                      <a:cubicBezTo>
                        <a:pt x="2761" y="2978"/>
                        <a:pt x="2711" y="2964"/>
                        <a:pt x="2664" y="2964"/>
                      </a:cubicBezTo>
                      <a:cubicBezTo>
                        <a:pt x="2634" y="2964"/>
                        <a:pt x="2606" y="2969"/>
                        <a:pt x="2583" y="2979"/>
                      </a:cubicBezTo>
                      <a:cubicBezTo>
                        <a:pt x="2380" y="3096"/>
                        <a:pt x="2149" y="3185"/>
                        <a:pt x="1897" y="3185"/>
                      </a:cubicBezTo>
                      <a:cubicBezTo>
                        <a:pt x="1868" y="3185"/>
                        <a:pt x="1839" y="3183"/>
                        <a:pt x="1809" y="3181"/>
                      </a:cubicBezTo>
                      <a:cubicBezTo>
                        <a:pt x="1023" y="3169"/>
                        <a:pt x="380" y="2514"/>
                        <a:pt x="392" y="1716"/>
                      </a:cubicBezTo>
                      <a:cubicBezTo>
                        <a:pt x="426" y="948"/>
                        <a:pt x="1028" y="330"/>
                        <a:pt x="1792" y="330"/>
                      </a:cubicBezTo>
                      <a:cubicBezTo>
                        <a:pt x="1833" y="330"/>
                        <a:pt x="1874" y="332"/>
                        <a:pt x="1916" y="335"/>
                      </a:cubicBezTo>
                      <a:cubicBezTo>
                        <a:pt x="2619" y="371"/>
                        <a:pt x="3190" y="943"/>
                        <a:pt x="3250" y="1633"/>
                      </a:cubicBezTo>
                      <a:cubicBezTo>
                        <a:pt x="3285" y="1919"/>
                        <a:pt x="3214" y="2193"/>
                        <a:pt x="3095" y="2431"/>
                      </a:cubicBezTo>
                      <a:cubicBezTo>
                        <a:pt x="3059" y="2490"/>
                        <a:pt x="3059" y="2574"/>
                        <a:pt x="3119" y="2633"/>
                      </a:cubicBezTo>
                      <a:cubicBezTo>
                        <a:pt x="3149" y="2663"/>
                        <a:pt x="3191" y="2678"/>
                        <a:pt x="3234" y="2678"/>
                      </a:cubicBezTo>
                      <a:cubicBezTo>
                        <a:pt x="3295" y="2678"/>
                        <a:pt x="3358" y="2648"/>
                        <a:pt x="3393" y="2586"/>
                      </a:cubicBezTo>
                      <a:cubicBezTo>
                        <a:pt x="3536" y="2324"/>
                        <a:pt x="3607" y="2014"/>
                        <a:pt x="3583" y="1669"/>
                      </a:cubicBezTo>
                      <a:cubicBezTo>
                        <a:pt x="3536" y="764"/>
                        <a:pt x="2797" y="50"/>
                        <a:pt x="1904" y="2"/>
                      </a:cubicBezTo>
                      <a:cubicBezTo>
                        <a:pt x="1877" y="1"/>
                        <a:pt x="1849" y="0"/>
                        <a:pt x="1822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43" name="Google Shape;2198;p48">
                  <a:extLst>
                    <a:ext uri="{FF2B5EF4-FFF2-40B4-BE49-F238E27FC236}">
                      <a16:creationId xmlns:a16="http://schemas.microsoft.com/office/drawing/2014/main" id="{6DA45D77-A041-B7D3-5BA0-3B985C7DCAF3}"/>
                    </a:ext>
                  </a:extLst>
                </p:cNvPr>
                <p:cNvSpPr/>
                <p:nvPr/>
              </p:nvSpPr>
              <p:spPr>
                <a:xfrm>
                  <a:off x="3519298" y="3910197"/>
                  <a:ext cx="29570" cy="292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29" h="918" extrusionOk="0">
                      <a:moveTo>
                        <a:pt x="465" y="1"/>
                      </a:moveTo>
                      <a:cubicBezTo>
                        <a:pt x="203" y="1"/>
                        <a:pt x="0" y="203"/>
                        <a:pt x="0" y="453"/>
                      </a:cubicBezTo>
                      <a:cubicBezTo>
                        <a:pt x="0" y="715"/>
                        <a:pt x="203" y="918"/>
                        <a:pt x="465" y="918"/>
                      </a:cubicBezTo>
                      <a:cubicBezTo>
                        <a:pt x="715" y="918"/>
                        <a:pt x="929" y="715"/>
                        <a:pt x="929" y="453"/>
                      </a:cubicBezTo>
                      <a:cubicBezTo>
                        <a:pt x="929" y="203"/>
                        <a:pt x="715" y="1"/>
                        <a:pt x="465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  <p:grpSp>
          <p:nvGrpSpPr>
            <p:cNvPr id="10" name="Google Shape;2199;p48">
              <a:extLst>
                <a:ext uri="{FF2B5EF4-FFF2-40B4-BE49-F238E27FC236}">
                  <a16:creationId xmlns:a16="http://schemas.microsoft.com/office/drawing/2014/main" id="{DBF5ACCE-55E4-BB58-1783-91049333E55C}"/>
                </a:ext>
              </a:extLst>
            </p:cNvPr>
            <p:cNvGrpSpPr/>
            <p:nvPr/>
          </p:nvGrpSpPr>
          <p:grpSpPr>
            <a:xfrm>
              <a:off x="6547098" y="2715744"/>
              <a:ext cx="956596" cy="944315"/>
              <a:chOff x="3789173" y="2377690"/>
              <a:chExt cx="1098904" cy="1084796"/>
            </a:xfrm>
          </p:grpSpPr>
          <p:grpSp>
            <p:nvGrpSpPr>
              <p:cNvPr id="30" name="Google Shape;2200;p48">
                <a:extLst>
                  <a:ext uri="{FF2B5EF4-FFF2-40B4-BE49-F238E27FC236}">
                    <a16:creationId xmlns:a16="http://schemas.microsoft.com/office/drawing/2014/main" id="{DC8FC4BA-8CA5-C88D-BD51-8632B306E223}"/>
                  </a:ext>
                </a:extLst>
              </p:cNvPr>
              <p:cNvGrpSpPr/>
              <p:nvPr/>
            </p:nvGrpSpPr>
            <p:grpSpPr>
              <a:xfrm>
                <a:off x="3789173" y="2377690"/>
                <a:ext cx="1098904" cy="1084796"/>
                <a:chOff x="3789173" y="2377690"/>
                <a:chExt cx="1098904" cy="1084796"/>
              </a:xfrm>
            </p:grpSpPr>
            <p:sp>
              <p:nvSpPr>
                <p:cNvPr id="36" name="Google Shape;2201;p48">
                  <a:extLst>
                    <a:ext uri="{FF2B5EF4-FFF2-40B4-BE49-F238E27FC236}">
                      <a16:creationId xmlns:a16="http://schemas.microsoft.com/office/drawing/2014/main" id="{EC580C5F-9FDE-C044-A631-3A189028A423}"/>
                    </a:ext>
                  </a:extLst>
                </p:cNvPr>
                <p:cNvSpPr/>
                <p:nvPr/>
              </p:nvSpPr>
              <p:spPr>
                <a:xfrm>
                  <a:off x="3789173" y="2377690"/>
                  <a:ext cx="1098904" cy="108479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4" extrusionOk="0">
                      <a:moveTo>
                        <a:pt x="22861" y="0"/>
                      </a:moveTo>
                      <a:cubicBezTo>
                        <a:pt x="22090" y="0"/>
                        <a:pt x="21319" y="295"/>
                        <a:pt x="20730" y="884"/>
                      </a:cubicBezTo>
                      <a:lnTo>
                        <a:pt x="1180" y="20446"/>
                      </a:lnTo>
                      <a:cubicBezTo>
                        <a:pt x="1" y="21613"/>
                        <a:pt x="1" y="23518"/>
                        <a:pt x="1180" y="24697"/>
                      </a:cubicBezTo>
                      <a:lnTo>
                        <a:pt x="20730" y="44259"/>
                      </a:lnTo>
                      <a:cubicBezTo>
                        <a:pt x="21319" y="44842"/>
                        <a:pt x="22090" y="45134"/>
                        <a:pt x="22861" y="45134"/>
                      </a:cubicBezTo>
                      <a:cubicBezTo>
                        <a:pt x="23632" y="45134"/>
                        <a:pt x="24403" y="44842"/>
                        <a:pt x="24992" y="44259"/>
                      </a:cubicBezTo>
                      <a:lnTo>
                        <a:pt x="44542" y="24697"/>
                      </a:lnTo>
                      <a:cubicBezTo>
                        <a:pt x="45721" y="23518"/>
                        <a:pt x="45721" y="21613"/>
                        <a:pt x="44542" y="20446"/>
                      </a:cubicBezTo>
                      <a:lnTo>
                        <a:pt x="36684" y="12576"/>
                      </a:lnTo>
                      <a:cubicBezTo>
                        <a:pt x="36267" y="12171"/>
                        <a:pt x="36363" y="11481"/>
                        <a:pt x="36851" y="11171"/>
                      </a:cubicBezTo>
                      <a:cubicBezTo>
                        <a:pt x="37565" y="10719"/>
                        <a:pt x="38327" y="10350"/>
                        <a:pt x="39125" y="10052"/>
                      </a:cubicBezTo>
                      <a:cubicBezTo>
                        <a:pt x="39613" y="9874"/>
                        <a:pt x="40054" y="9552"/>
                        <a:pt x="40399" y="9100"/>
                      </a:cubicBezTo>
                      <a:cubicBezTo>
                        <a:pt x="41173" y="8099"/>
                        <a:pt x="41220" y="6778"/>
                        <a:pt x="40518" y="5730"/>
                      </a:cubicBezTo>
                      <a:cubicBezTo>
                        <a:pt x="39932" y="4868"/>
                        <a:pt x="39013" y="4436"/>
                        <a:pt x="38094" y="4436"/>
                      </a:cubicBezTo>
                      <a:cubicBezTo>
                        <a:pt x="37349" y="4436"/>
                        <a:pt x="36606" y="4720"/>
                        <a:pt x="36041" y="5290"/>
                      </a:cubicBezTo>
                      <a:cubicBezTo>
                        <a:pt x="35732" y="5587"/>
                        <a:pt x="35505" y="5956"/>
                        <a:pt x="35362" y="6337"/>
                      </a:cubicBezTo>
                      <a:cubicBezTo>
                        <a:pt x="35077" y="7123"/>
                        <a:pt x="34720" y="7885"/>
                        <a:pt x="34267" y="8588"/>
                      </a:cubicBezTo>
                      <a:cubicBezTo>
                        <a:pt x="34091" y="8872"/>
                        <a:pt x="33797" y="9021"/>
                        <a:pt x="33498" y="9021"/>
                      </a:cubicBezTo>
                      <a:cubicBezTo>
                        <a:pt x="33271" y="9021"/>
                        <a:pt x="33042" y="8934"/>
                        <a:pt x="32862" y="8754"/>
                      </a:cubicBezTo>
                      <a:lnTo>
                        <a:pt x="24992" y="884"/>
                      </a:lnTo>
                      <a:cubicBezTo>
                        <a:pt x="24403" y="295"/>
                        <a:pt x="23632" y="0"/>
                        <a:pt x="22861" y="0"/>
                      </a:cubicBezTo>
                      <a:close/>
                    </a:path>
                  </a:pathLst>
                </a:custGeom>
                <a:solidFill>
                  <a:srgbClr val="4949E7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dirty="0"/>
                </a:p>
              </p:txBody>
            </p:sp>
            <p:sp>
              <p:nvSpPr>
                <p:cNvPr id="37" name="Google Shape;2202;p48">
                  <a:extLst>
                    <a:ext uri="{FF2B5EF4-FFF2-40B4-BE49-F238E27FC236}">
                      <a16:creationId xmlns:a16="http://schemas.microsoft.com/office/drawing/2014/main" id="{B59AD46C-0FEE-ABEC-6415-6F44C47D03CF}"/>
                    </a:ext>
                  </a:extLst>
                </p:cNvPr>
                <p:cNvSpPr/>
                <p:nvPr/>
              </p:nvSpPr>
              <p:spPr>
                <a:xfrm>
                  <a:off x="3885623" y="2465897"/>
                  <a:ext cx="287050" cy="28733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43" h="11955" extrusionOk="0">
                      <a:moveTo>
                        <a:pt x="5977" y="0"/>
                      </a:moveTo>
                      <a:cubicBezTo>
                        <a:pt x="2679" y="0"/>
                        <a:pt x="0" y="2679"/>
                        <a:pt x="0" y="5977"/>
                      </a:cubicBezTo>
                      <a:cubicBezTo>
                        <a:pt x="0" y="9275"/>
                        <a:pt x="2679" y="11954"/>
                        <a:pt x="5977" y="11954"/>
                      </a:cubicBezTo>
                      <a:cubicBezTo>
                        <a:pt x="9275" y="11954"/>
                        <a:pt x="11942" y="9275"/>
                        <a:pt x="11942" y="5977"/>
                      </a:cubicBezTo>
                      <a:cubicBezTo>
                        <a:pt x="11942" y="2679"/>
                        <a:pt x="9275" y="0"/>
                        <a:pt x="5977" y="0"/>
                      </a:cubicBezTo>
                      <a:close/>
                    </a:path>
                  </a:pathLst>
                </a:custGeom>
                <a:solidFill>
                  <a:srgbClr val="4949E7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31" name="Google Shape;2203;p48">
                <a:extLst>
                  <a:ext uri="{FF2B5EF4-FFF2-40B4-BE49-F238E27FC236}">
                    <a16:creationId xmlns:a16="http://schemas.microsoft.com/office/drawing/2014/main" id="{9EE6F6EA-AAA9-00DB-90AF-BFAA9B118FBE}"/>
                  </a:ext>
                </a:extLst>
              </p:cNvPr>
              <p:cNvGrpSpPr/>
              <p:nvPr/>
            </p:nvGrpSpPr>
            <p:grpSpPr>
              <a:xfrm>
                <a:off x="4151137" y="2732796"/>
                <a:ext cx="374986" cy="374572"/>
                <a:chOff x="3752358" y="3817349"/>
                <a:chExt cx="346056" cy="345674"/>
              </a:xfrm>
            </p:grpSpPr>
            <p:sp>
              <p:nvSpPr>
                <p:cNvPr id="32" name="Google Shape;2204;p48">
                  <a:extLst>
                    <a:ext uri="{FF2B5EF4-FFF2-40B4-BE49-F238E27FC236}">
                      <a16:creationId xmlns:a16="http://schemas.microsoft.com/office/drawing/2014/main" id="{2F475B43-987B-F6A6-62CD-F7EA809C5502}"/>
                    </a:ext>
                  </a:extLst>
                </p:cNvPr>
                <p:cNvSpPr/>
                <p:nvPr/>
              </p:nvSpPr>
              <p:spPr>
                <a:xfrm>
                  <a:off x="3752358" y="3817349"/>
                  <a:ext cx="346056" cy="34567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872" h="10860" extrusionOk="0">
                      <a:moveTo>
                        <a:pt x="5430" y="334"/>
                      </a:moveTo>
                      <a:cubicBezTo>
                        <a:pt x="8252" y="334"/>
                        <a:pt x="10526" y="2608"/>
                        <a:pt x="10526" y="5430"/>
                      </a:cubicBezTo>
                      <a:cubicBezTo>
                        <a:pt x="10526" y="8240"/>
                        <a:pt x="8228" y="10514"/>
                        <a:pt x="5430" y="10514"/>
                      </a:cubicBezTo>
                      <a:cubicBezTo>
                        <a:pt x="2620" y="10514"/>
                        <a:pt x="346" y="8240"/>
                        <a:pt x="346" y="5430"/>
                      </a:cubicBezTo>
                      <a:cubicBezTo>
                        <a:pt x="346" y="2608"/>
                        <a:pt x="2620" y="334"/>
                        <a:pt x="5430" y="334"/>
                      </a:cubicBezTo>
                      <a:close/>
                      <a:moveTo>
                        <a:pt x="5430" y="1"/>
                      </a:moveTo>
                      <a:cubicBezTo>
                        <a:pt x="3989" y="1"/>
                        <a:pt x="2620" y="560"/>
                        <a:pt x="1596" y="1584"/>
                      </a:cubicBezTo>
                      <a:cubicBezTo>
                        <a:pt x="572" y="2620"/>
                        <a:pt x="1" y="3989"/>
                        <a:pt x="1" y="5430"/>
                      </a:cubicBezTo>
                      <a:cubicBezTo>
                        <a:pt x="1" y="6871"/>
                        <a:pt x="572" y="8240"/>
                        <a:pt x="1596" y="9264"/>
                      </a:cubicBezTo>
                      <a:cubicBezTo>
                        <a:pt x="2620" y="10300"/>
                        <a:pt x="3989" y="10859"/>
                        <a:pt x="5430" y="10859"/>
                      </a:cubicBezTo>
                      <a:cubicBezTo>
                        <a:pt x="6882" y="10859"/>
                        <a:pt x="8252" y="10300"/>
                        <a:pt x="9276" y="9264"/>
                      </a:cubicBezTo>
                      <a:cubicBezTo>
                        <a:pt x="10300" y="8240"/>
                        <a:pt x="10871" y="6871"/>
                        <a:pt x="10871" y="5430"/>
                      </a:cubicBezTo>
                      <a:cubicBezTo>
                        <a:pt x="10871" y="3989"/>
                        <a:pt x="10300" y="2620"/>
                        <a:pt x="9276" y="1584"/>
                      </a:cubicBezTo>
                      <a:cubicBezTo>
                        <a:pt x="8252" y="560"/>
                        <a:pt x="6882" y="1"/>
                        <a:pt x="543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3" name="Google Shape;2205;p48">
                  <a:extLst>
                    <a:ext uri="{FF2B5EF4-FFF2-40B4-BE49-F238E27FC236}">
                      <a16:creationId xmlns:a16="http://schemas.microsoft.com/office/drawing/2014/main" id="{7DD906EC-ACD8-6FC1-D461-AA9B223DB57F}"/>
                    </a:ext>
                  </a:extLst>
                </p:cNvPr>
                <p:cNvSpPr/>
                <p:nvPr/>
              </p:nvSpPr>
              <p:spPr>
                <a:xfrm>
                  <a:off x="3831933" y="3955682"/>
                  <a:ext cx="47809" cy="12054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02" h="3787" extrusionOk="0">
                      <a:moveTo>
                        <a:pt x="1168" y="346"/>
                      </a:moveTo>
                      <a:lnTo>
                        <a:pt x="1168" y="3430"/>
                      </a:lnTo>
                      <a:lnTo>
                        <a:pt x="358" y="3430"/>
                      </a:lnTo>
                      <a:lnTo>
                        <a:pt x="358" y="346"/>
                      </a:lnTo>
                      <a:close/>
                      <a:moveTo>
                        <a:pt x="180" y="1"/>
                      </a:moveTo>
                      <a:cubicBezTo>
                        <a:pt x="96" y="1"/>
                        <a:pt x="1" y="72"/>
                        <a:pt x="1" y="179"/>
                      </a:cubicBezTo>
                      <a:lnTo>
                        <a:pt x="1" y="3608"/>
                      </a:lnTo>
                      <a:cubicBezTo>
                        <a:pt x="1" y="3703"/>
                        <a:pt x="72" y="3787"/>
                        <a:pt x="180" y="3787"/>
                      </a:cubicBezTo>
                      <a:lnTo>
                        <a:pt x="1323" y="3787"/>
                      </a:lnTo>
                      <a:cubicBezTo>
                        <a:pt x="1418" y="3787"/>
                        <a:pt x="1501" y="3715"/>
                        <a:pt x="1501" y="3608"/>
                      </a:cubicBezTo>
                      <a:lnTo>
                        <a:pt x="1501" y="179"/>
                      </a:lnTo>
                      <a:cubicBezTo>
                        <a:pt x="1501" y="72"/>
                        <a:pt x="1430" y="1"/>
                        <a:pt x="1323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4" name="Google Shape;2206;p48">
                  <a:extLst>
                    <a:ext uri="{FF2B5EF4-FFF2-40B4-BE49-F238E27FC236}">
                      <a16:creationId xmlns:a16="http://schemas.microsoft.com/office/drawing/2014/main" id="{3D4DB402-A931-77A1-3C0B-D8B54058BA1B}"/>
                    </a:ext>
                  </a:extLst>
                </p:cNvPr>
                <p:cNvSpPr/>
                <p:nvPr/>
              </p:nvSpPr>
              <p:spPr>
                <a:xfrm>
                  <a:off x="3824739" y="3890112"/>
                  <a:ext cx="55002" cy="550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28" h="1728" extrusionOk="0">
                      <a:moveTo>
                        <a:pt x="870" y="334"/>
                      </a:moveTo>
                      <a:cubicBezTo>
                        <a:pt x="1156" y="334"/>
                        <a:pt x="1394" y="572"/>
                        <a:pt x="1394" y="846"/>
                      </a:cubicBezTo>
                      <a:cubicBezTo>
                        <a:pt x="1394" y="1132"/>
                        <a:pt x="1156" y="1370"/>
                        <a:pt x="870" y="1370"/>
                      </a:cubicBezTo>
                      <a:cubicBezTo>
                        <a:pt x="584" y="1370"/>
                        <a:pt x="346" y="1132"/>
                        <a:pt x="346" y="846"/>
                      </a:cubicBezTo>
                      <a:cubicBezTo>
                        <a:pt x="346" y="572"/>
                        <a:pt x="584" y="334"/>
                        <a:pt x="870" y="334"/>
                      </a:cubicBezTo>
                      <a:close/>
                      <a:moveTo>
                        <a:pt x="870" y="1"/>
                      </a:moveTo>
                      <a:cubicBezTo>
                        <a:pt x="394" y="1"/>
                        <a:pt x="1" y="394"/>
                        <a:pt x="1" y="870"/>
                      </a:cubicBezTo>
                      <a:cubicBezTo>
                        <a:pt x="1" y="1346"/>
                        <a:pt x="394" y="1727"/>
                        <a:pt x="870" y="1727"/>
                      </a:cubicBezTo>
                      <a:cubicBezTo>
                        <a:pt x="1346" y="1727"/>
                        <a:pt x="1727" y="1334"/>
                        <a:pt x="1727" y="870"/>
                      </a:cubicBezTo>
                      <a:cubicBezTo>
                        <a:pt x="1727" y="394"/>
                        <a:pt x="1346" y="1"/>
                        <a:pt x="87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5" name="Google Shape;2207;p48">
                  <a:extLst>
                    <a:ext uri="{FF2B5EF4-FFF2-40B4-BE49-F238E27FC236}">
                      <a16:creationId xmlns:a16="http://schemas.microsoft.com/office/drawing/2014/main" id="{A868E68A-85C7-24B2-5A0D-EB9B7AEA1A78}"/>
                    </a:ext>
                  </a:extLst>
                </p:cNvPr>
                <p:cNvSpPr/>
                <p:nvPr/>
              </p:nvSpPr>
              <p:spPr>
                <a:xfrm>
                  <a:off x="3904696" y="3955682"/>
                  <a:ext cx="128148" cy="12054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026" h="3787" extrusionOk="0">
                      <a:moveTo>
                        <a:pt x="191" y="1"/>
                      </a:moveTo>
                      <a:cubicBezTo>
                        <a:pt x="96" y="1"/>
                        <a:pt x="1" y="72"/>
                        <a:pt x="1" y="179"/>
                      </a:cubicBezTo>
                      <a:lnTo>
                        <a:pt x="1" y="3608"/>
                      </a:lnTo>
                      <a:cubicBezTo>
                        <a:pt x="1" y="3703"/>
                        <a:pt x="84" y="3787"/>
                        <a:pt x="191" y="3787"/>
                      </a:cubicBezTo>
                      <a:lnTo>
                        <a:pt x="1334" y="3787"/>
                      </a:lnTo>
                      <a:cubicBezTo>
                        <a:pt x="1418" y="3787"/>
                        <a:pt x="1513" y="3715"/>
                        <a:pt x="1513" y="3608"/>
                      </a:cubicBezTo>
                      <a:lnTo>
                        <a:pt x="1513" y="2382"/>
                      </a:lnTo>
                      <a:cubicBezTo>
                        <a:pt x="1513" y="1977"/>
                        <a:pt x="1596" y="1501"/>
                        <a:pt x="2037" y="1501"/>
                      </a:cubicBezTo>
                      <a:cubicBezTo>
                        <a:pt x="2347" y="1501"/>
                        <a:pt x="2477" y="1763"/>
                        <a:pt x="2525" y="2060"/>
                      </a:cubicBezTo>
                      <a:cubicBezTo>
                        <a:pt x="2537" y="2156"/>
                        <a:pt x="2608" y="2215"/>
                        <a:pt x="2692" y="2215"/>
                      </a:cubicBezTo>
                      <a:cubicBezTo>
                        <a:pt x="2787" y="2215"/>
                        <a:pt x="2870" y="2120"/>
                        <a:pt x="2847" y="2025"/>
                      </a:cubicBezTo>
                      <a:cubicBezTo>
                        <a:pt x="2763" y="1465"/>
                        <a:pt x="2477" y="1155"/>
                        <a:pt x="2013" y="1155"/>
                      </a:cubicBezTo>
                      <a:cubicBezTo>
                        <a:pt x="1465" y="1155"/>
                        <a:pt x="1156" y="1608"/>
                        <a:pt x="1156" y="2382"/>
                      </a:cubicBezTo>
                      <a:lnTo>
                        <a:pt x="1156" y="3430"/>
                      </a:lnTo>
                      <a:lnTo>
                        <a:pt x="346" y="3430"/>
                      </a:lnTo>
                      <a:lnTo>
                        <a:pt x="346" y="358"/>
                      </a:lnTo>
                      <a:lnTo>
                        <a:pt x="918" y="358"/>
                      </a:lnTo>
                      <a:lnTo>
                        <a:pt x="918" y="572"/>
                      </a:lnTo>
                      <a:cubicBezTo>
                        <a:pt x="918" y="632"/>
                        <a:pt x="930" y="679"/>
                        <a:pt x="977" y="715"/>
                      </a:cubicBezTo>
                      <a:cubicBezTo>
                        <a:pt x="1007" y="733"/>
                        <a:pt x="1043" y="742"/>
                        <a:pt x="1078" y="742"/>
                      </a:cubicBezTo>
                      <a:cubicBezTo>
                        <a:pt x="1114" y="742"/>
                        <a:pt x="1150" y="733"/>
                        <a:pt x="1180" y="715"/>
                      </a:cubicBezTo>
                      <a:cubicBezTo>
                        <a:pt x="1477" y="477"/>
                        <a:pt x="1835" y="358"/>
                        <a:pt x="2227" y="358"/>
                      </a:cubicBezTo>
                      <a:cubicBezTo>
                        <a:pt x="3204" y="358"/>
                        <a:pt x="3656" y="1191"/>
                        <a:pt x="3656" y="2001"/>
                      </a:cubicBezTo>
                      <a:lnTo>
                        <a:pt x="3656" y="3430"/>
                      </a:lnTo>
                      <a:lnTo>
                        <a:pt x="2847" y="3430"/>
                      </a:lnTo>
                      <a:lnTo>
                        <a:pt x="2847" y="2870"/>
                      </a:lnTo>
                      <a:cubicBezTo>
                        <a:pt x="2847" y="2775"/>
                        <a:pt x="2775" y="2703"/>
                        <a:pt x="2692" y="2703"/>
                      </a:cubicBezTo>
                      <a:cubicBezTo>
                        <a:pt x="2597" y="2703"/>
                        <a:pt x="2525" y="2775"/>
                        <a:pt x="2525" y="2870"/>
                      </a:cubicBezTo>
                      <a:lnTo>
                        <a:pt x="2525" y="3596"/>
                      </a:lnTo>
                      <a:cubicBezTo>
                        <a:pt x="2525" y="3691"/>
                        <a:pt x="2597" y="3775"/>
                        <a:pt x="2704" y="3775"/>
                      </a:cubicBezTo>
                      <a:lnTo>
                        <a:pt x="3847" y="3775"/>
                      </a:lnTo>
                      <a:cubicBezTo>
                        <a:pt x="3942" y="3775"/>
                        <a:pt x="4025" y="3703"/>
                        <a:pt x="4025" y="3596"/>
                      </a:cubicBezTo>
                      <a:lnTo>
                        <a:pt x="4025" y="1989"/>
                      </a:lnTo>
                      <a:cubicBezTo>
                        <a:pt x="4025" y="810"/>
                        <a:pt x="3299" y="1"/>
                        <a:pt x="2239" y="1"/>
                      </a:cubicBezTo>
                      <a:cubicBezTo>
                        <a:pt x="1894" y="1"/>
                        <a:pt x="1573" y="84"/>
                        <a:pt x="1275" y="251"/>
                      </a:cubicBezTo>
                      <a:lnTo>
                        <a:pt x="1275" y="179"/>
                      </a:lnTo>
                      <a:cubicBezTo>
                        <a:pt x="1275" y="84"/>
                        <a:pt x="1204" y="1"/>
                        <a:pt x="1096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  <p:grpSp>
          <p:nvGrpSpPr>
            <p:cNvPr id="11" name="Google Shape;2208;p48">
              <a:extLst>
                <a:ext uri="{FF2B5EF4-FFF2-40B4-BE49-F238E27FC236}">
                  <a16:creationId xmlns:a16="http://schemas.microsoft.com/office/drawing/2014/main" id="{7B2DA879-0EB2-6F70-ADB3-9A44190F1177}"/>
                </a:ext>
              </a:extLst>
            </p:cNvPr>
            <p:cNvGrpSpPr/>
            <p:nvPr/>
          </p:nvGrpSpPr>
          <p:grpSpPr>
            <a:xfrm>
              <a:off x="7034853" y="3222917"/>
              <a:ext cx="956596" cy="944252"/>
              <a:chOff x="4349489" y="2960313"/>
              <a:chExt cx="1098904" cy="1084724"/>
            </a:xfrm>
          </p:grpSpPr>
          <p:grpSp>
            <p:nvGrpSpPr>
              <p:cNvPr id="24" name="Google Shape;2209;p48">
                <a:extLst>
                  <a:ext uri="{FF2B5EF4-FFF2-40B4-BE49-F238E27FC236}">
                    <a16:creationId xmlns:a16="http://schemas.microsoft.com/office/drawing/2014/main" id="{5BB7B95E-E904-B804-E581-D9BD22F17707}"/>
                  </a:ext>
                </a:extLst>
              </p:cNvPr>
              <p:cNvGrpSpPr/>
              <p:nvPr/>
            </p:nvGrpSpPr>
            <p:grpSpPr>
              <a:xfrm>
                <a:off x="4349489" y="2960313"/>
                <a:ext cx="1098904" cy="1084724"/>
                <a:chOff x="4349489" y="2960313"/>
                <a:chExt cx="1098904" cy="1084724"/>
              </a:xfrm>
            </p:grpSpPr>
            <p:sp>
              <p:nvSpPr>
                <p:cNvPr id="28" name="Google Shape;2210;p48">
                  <a:extLst>
                    <a:ext uri="{FF2B5EF4-FFF2-40B4-BE49-F238E27FC236}">
                      <a16:creationId xmlns:a16="http://schemas.microsoft.com/office/drawing/2014/main" id="{5B568C39-D9CF-822E-A599-659A08268F9F}"/>
                    </a:ext>
                  </a:extLst>
                </p:cNvPr>
                <p:cNvSpPr/>
                <p:nvPr/>
              </p:nvSpPr>
              <p:spPr>
                <a:xfrm>
                  <a:off x="4349489" y="2960313"/>
                  <a:ext cx="1098904" cy="108472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1" extrusionOk="0">
                      <a:moveTo>
                        <a:pt x="22862" y="0"/>
                      </a:moveTo>
                      <a:cubicBezTo>
                        <a:pt x="22092" y="0"/>
                        <a:pt x="21324" y="295"/>
                        <a:pt x="20741" y="884"/>
                      </a:cubicBezTo>
                      <a:lnTo>
                        <a:pt x="12871" y="8743"/>
                      </a:lnTo>
                      <a:cubicBezTo>
                        <a:pt x="12697" y="8917"/>
                        <a:pt x="12470" y="9001"/>
                        <a:pt x="12243" y="9001"/>
                      </a:cubicBezTo>
                      <a:cubicBezTo>
                        <a:pt x="11942" y="9001"/>
                        <a:pt x="11642" y="8854"/>
                        <a:pt x="11466" y="8576"/>
                      </a:cubicBezTo>
                      <a:cubicBezTo>
                        <a:pt x="11014" y="7861"/>
                        <a:pt x="10645" y="7099"/>
                        <a:pt x="10347" y="6302"/>
                      </a:cubicBezTo>
                      <a:cubicBezTo>
                        <a:pt x="10168" y="5814"/>
                        <a:pt x="9847" y="5373"/>
                        <a:pt x="9394" y="5028"/>
                      </a:cubicBezTo>
                      <a:cubicBezTo>
                        <a:pt x="8866" y="4619"/>
                        <a:pt x="8248" y="4413"/>
                        <a:pt x="7630" y="4413"/>
                      </a:cubicBezTo>
                      <a:cubicBezTo>
                        <a:pt x="7078" y="4413"/>
                        <a:pt x="6525" y="4577"/>
                        <a:pt x="6037" y="4909"/>
                      </a:cubicBezTo>
                      <a:cubicBezTo>
                        <a:pt x="4465" y="5968"/>
                        <a:pt x="4310" y="8123"/>
                        <a:pt x="5584" y="9385"/>
                      </a:cubicBezTo>
                      <a:cubicBezTo>
                        <a:pt x="5894" y="9695"/>
                        <a:pt x="6251" y="9921"/>
                        <a:pt x="6632" y="10064"/>
                      </a:cubicBezTo>
                      <a:cubicBezTo>
                        <a:pt x="7418" y="10350"/>
                        <a:pt x="8180" y="10707"/>
                        <a:pt x="8882" y="11159"/>
                      </a:cubicBezTo>
                      <a:cubicBezTo>
                        <a:pt x="9382" y="11469"/>
                        <a:pt x="9466" y="12148"/>
                        <a:pt x="9049" y="12564"/>
                      </a:cubicBezTo>
                      <a:lnTo>
                        <a:pt x="1179" y="20434"/>
                      </a:lnTo>
                      <a:cubicBezTo>
                        <a:pt x="0" y="21613"/>
                        <a:pt x="0" y="23518"/>
                        <a:pt x="1179" y="24697"/>
                      </a:cubicBezTo>
                      <a:lnTo>
                        <a:pt x="20741" y="44247"/>
                      </a:lnTo>
                      <a:cubicBezTo>
                        <a:pt x="21324" y="44836"/>
                        <a:pt x="22092" y="45131"/>
                        <a:pt x="22862" y="45131"/>
                      </a:cubicBezTo>
                      <a:cubicBezTo>
                        <a:pt x="23631" y="45131"/>
                        <a:pt x="24402" y="44836"/>
                        <a:pt x="24992" y="44247"/>
                      </a:cubicBezTo>
                      <a:lnTo>
                        <a:pt x="44554" y="24697"/>
                      </a:lnTo>
                      <a:cubicBezTo>
                        <a:pt x="45720" y="23518"/>
                        <a:pt x="45720" y="21613"/>
                        <a:pt x="44554" y="20434"/>
                      </a:cubicBezTo>
                      <a:lnTo>
                        <a:pt x="24992" y="884"/>
                      </a:lnTo>
                      <a:cubicBezTo>
                        <a:pt x="24402" y="295"/>
                        <a:pt x="23631" y="0"/>
                        <a:pt x="22862" y="0"/>
                      </a:cubicBezTo>
                      <a:close/>
                    </a:path>
                  </a:pathLst>
                </a:custGeom>
                <a:solidFill>
                  <a:srgbClr val="FCBD24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9" name="Google Shape;2211;p48">
                  <a:extLst>
                    <a:ext uri="{FF2B5EF4-FFF2-40B4-BE49-F238E27FC236}">
                      <a16:creationId xmlns:a16="http://schemas.microsoft.com/office/drawing/2014/main" id="{4B344634-9C5A-B76E-AA13-62C543EA0F90}"/>
                    </a:ext>
                  </a:extLst>
                </p:cNvPr>
                <p:cNvSpPr/>
                <p:nvPr/>
              </p:nvSpPr>
              <p:spPr>
                <a:xfrm>
                  <a:off x="5065741" y="3026769"/>
                  <a:ext cx="287338" cy="28733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55" extrusionOk="0">
                      <a:moveTo>
                        <a:pt x="5978" y="1"/>
                      </a:moveTo>
                      <a:cubicBezTo>
                        <a:pt x="2680" y="1"/>
                        <a:pt x="1" y="2679"/>
                        <a:pt x="1" y="5978"/>
                      </a:cubicBezTo>
                      <a:cubicBezTo>
                        <a:pt x="1" y="9276"/>
                        <a:pt x="2680" y="11954"/>
                        <a:pt x="5978" y="11954"/>
                      </a:cubicBezTo>
                      <a:cubicBezTo>
                        <a:pt x="9276" y="11954"/>
                        <a:pt x="11955" y="9276"/>
                        <a:pt x="11955" y="5978"/>
                      </a:cubicBezTo>
                      <a:cubicBezTo>
                        <a:pt x="11955" y="2679"/>
                        <a:pt x="9276" y="1"/>
                        <a:pt x="5978" y="1"/>
                      </a:cubicBezTo>
                      <a:close/>
                    </a:path>
                  </a:pathLst>
                </a:custGeom>
                <a:solidFill>
                  <a:srgbClr val="FCBD24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25" name="Google Shape;2212;p48">
                <a:extLst>
                  <a:ext uri="{FF2B5EF4-FFF2-40B4-BE49-F238E27FC236}">
                    <a16:creationId xmlns:a16="http://schemas.microsoft.com/office/drawing/2014/main" id="{636E5AC9-1E97-F8DE-BD1E-0E33F2FBAD97}"/>
                  </a:ext>
                </a:extLst>
              </p:cNvPr>
              <p:cNvGrpSpPr/>
              <p:nvPr/>
            </p:nvGrpSpPr>
            <p:grpSpPr>
              <a:xfrm>
                <a:off x="4732657" y="3315384"/>
                <a:ext cx="374952" cy="374572"/>
                <a:chOff x="4201447" y="3817349"/>
                <a:chExt cx="346024" cy="345674"/>
              </a:xfrm>
            </p:grpSpPr>
            <p:sp>
              <p:nvSpPr>
                <p:cNvPr id="26" name="Google Shape;2213;p48">
                  <a:extLst>
                    <a:ext uri="{FF2B5EF4-FFF2-40B4-BE49-F238E27FC236}">
                      <a16:creationId xmlns:a16="http://schemas.microsoft.com/office/drawing/2014/main" id="{DFA2BC02-D577-5CC7-2157-814F7C702910}"/>
                    </a:ext>
                  </a:extLst>
                </p:cNvPr>
                <p:cNvSpPr/>
                <p:nvPr/>
              </p:nvSpPr>
              <p:spPr>
                <a:xfrm>
                  <a:off x="4201447" y="3817349"/>
                  <a:ext cx="346024" cy="34567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871" h="10860" extrusionOk="0">
                      <a:moveTo>
                        <a:pt x="5430" y="334"/>
                      </a:moveTo>
                      <a:cubicBezTo>
                        <a:pt x="8252" y="334"/>
                        <a:pt x="10526" y="2608"/>
                        <a:pt x="10526" y="5430"/>
                      </a:cubicBezTo>
                      <a:cubicBezTo>
                        <a:pt x="10526" y="8240"/>
                        <a:pt x="8252" y="10514"/>
                        <a:pt x="5430" y="10514"/>
                      </a:cubicBezTo>
                      <a:cubicBezTo>
                        <a:pt x="2620" y="10514"/>
                        <a:pt x="346" y="8240"/>
                        <a:pt x="346" y="5430"/>
                      </a:cubicBezTo>
                      <a:cubicBezTo>
                        <a:pt x="346" y="2608"/>
                        <a:pt x="2620" y="334"/>
                        <a:pt x="5430" y="334"/>
                      </a:cubicBezTo>
                      <a:close/>
                      <a:moveTo>
                        <a:pt x="5430" y="1"/>
                      </a:moveTo>
                      <a:cubicBezTo>
                        <a:pt x="3989" y="1"/>
                        <a:pt x="2620" y="560"/>
                        <a:pt x="1596" y="1584"/>
                      </a:cubicBezTo>
                      <a:cubicBezTo>
                        <a:pt x="572" y="2620"/>
                        <a:pt x="1" y="3989"/>
                        <a:pt x="1" y="5430"/>
                      </a:cubicBezTo>
                      <a:cubicBezTo>
                        <a:pt x="1" y="6871"/>
                        <a:pt x="572" y="8240"/>
                        <a:pt x="1596" y="9264"/>
                      </a:cubicBezTo>
                      <a:cubicBezTo>
                        <a:pt x="2620" y="10300"/>
                        <a:pt x="3989" y="10859"/>
                        <a:pt x="5430" y="10859"/>
                      </a:cubicBezTo>
                      <a:cubicBezTo>
                        <a:pt x="6882" y="10859"/>
                        <a:pt x="8252" y="10300"/>
                        <a:pt x="9276" y="9264"/>
                      </a:cubicBezTo>
                      <a:cubicBezTo>
                        <a:pt x="10299" y="8240"/>
                        <a:pt x="10871" y="6871"/>
                        <a:pt x="10871" y="5430"/>
                      </a:cubicBezTo>
                      <a:cubicBezTo>
                        <a:pt x="10871" y="3989"/>
                        <a:pt x="10299" y="2620"/>
                        <a:pt x="9276" y="1584"/>
                      </a:cubicBezTo>
                      <a:cubicBezTo>
                        <a:pt x="8252" y="560"/>
                        <a:pt x="6882" y="1"/>
                        <a:pt x="543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7" name="Google Shape;2214;p48">
                  <a:extLst>
                    <a:ext uri="{FF2B5EF4-FFF2-40B4-BE49-F238E27FC236}">
                      <a16:creationId xmlns:a16="http://schemas.microsoft.com/office/drawing/2014/main" id="{0192E91C-67BA-60A8-B044-B993642A2EA3}"/>
                    </a:ext>
                  </a:extLst>
                </p:cNvPr>
                <p:cNvSpPr/>
                <p:nvPr/>
              </p:nvSpPr>
              <p:spPr>
                <a:xfrm>
                  <a:off x="4271569" y="3904531"/>
                  <a:ext cx="227394" cy="18572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144" h="5835" extrusionOk="0">
                      <a:moveTo>
                        <a:pt x="4620" y="0"/>
                      </a:moveTo>
                      <a:cubicBezTo>
                        <a:pt x="3727" y="0"/>
                        <a:pt x="2977" y="691"/>
                        <a:pt x="2905" y="1572"/>
                      </a:cubicBezTo>
                      <a:cubicBezTo>
                        <a:pt x="2727" y="1548"/>
                        <a:pt x="2358" y="1441"/>
                        <a:pt x="2262" y="1405"/>
                      </a:cubicBezTo>
                      <a:cubicBezTo>
                        <a:pt x="1643" y="1203"/>
                        <a:pt x="1072" y="810"/>
                        <a:pt x="631" y="322"/>
                      </a:cubicBezTo>
                      <a:cubicBezTo>
                        <a:pt x="596" y="298"/>
                        <a:pt x="572" y="274"/>
                        <a:pt x="524" y="262"/>
                      </a:cubicBezTo>
                      <a:cubicBezTo>
                        <a:pt x="517" y="261"/>
                        <a:pt x="509" y="260"/>
                        <a:pt x="501" y="260"/>
                      </a:cubicBezTo>
                      <a:cubicBezTo>
                        <a:pt x="436" y="260"/>
                        <a:pt x="367" y="304"/>
                        <a:pt x="346" y="357"/>
                      </a:cubicBezTo>
                      <a:cubicBezTo>
                        <a:pt x="238" y="572"/>
                        <a:pt x="179" y="810"/>
                        <a:pt x="179" y="1048"/>
                      </a:cubicBezTo>
                      <a:cubicBezTo>
                        <a:pt x="179" y="1393"/>
                        <a:pt x="286" y="1727"/>
                        <a:pt x="476" y="1977"/>
                      </a:cubicBezTo>
                      <a:cubicBezTo>
                        <a:pt x="466" y="1975"/>
                        <a:pt x="456" y="1974"/>
                        <a:pt x="446" y="1974"/>
                      </a:cubicBezTo>
                      <a:cubicBezTo>
                        <a:pt x="397" y="1974"/>
                        <a:pt x="349" y="1997"/>
                        <a:pt x="310" y="2036"/>
                      </a:cubicBezTo>
                      <a:cubicBezTo>
                        <a:pt x="286" y="2060"/>
                        <a:pt x="286" y="2108"/>
                        <a:pt x="274" y="2143"/>
                      </a:cubicBezTo>
                      <a:lnTo>
                        <a:pt x="274" y="2203"/>
                      </a:lnTo>
                      <a:cubicBezTo>
                        <a:pt x="274" y="2655"/>
                        <a:pt x="476" y="3072"/>
                        <a:pt x="822" y="3358"/>
                      </a:cubicBezTo>
                      <a:cubicBezTo>
                        <a:pt x="786" y="3370"/>
                        <a:pt x="774" y="3405"/>
                        <a:pt x="762" y="3417"/>
                      </a:cubicBezTo>
                      <a:cubicBezTo>
                        <a:pt x="750" y="3465"/>
                        <a:pt x="727" y="3513"/>
                        <a:pt x="750" y="3548"/>
                      </a:cubicBezTo>
                      <a:cubicBezTo>
                        <a:pt x="893" y="4024"/>
                        <a:pt x="1262" y="4405"/>
                        <a:pt x="1727" y="4548"/>
                      </a:cubicBezTo>
                      <a:cubicBezTo>
                        <a:pt x="1310" y="4798"/>
                        <a:pt x="834" y="4941"/>
                        <a:pt x="334" y="4941"/>
                      </a:cubicBezTo>
                      <a:lnTo>
                        <a:pt x="191" y="4941"/>
                      </a:lnTo>
                      <a:cubicBezTo>
                        <a:pt x="107" y="4941"/>
                        <a:pt x="36" y="5001"/>
                        <a:pt x="12" y="5084"/>
                      </a:cubicBezTo>
                      <a:cubicBezTo>
                        <a:pt x="0" y="5156"/>
                        <a:pt x="48" y="5239"/>
                        <a:pt x="107" y="5263"/>
                      </a:cubicBezTo>
                      <a:cubicBezTo>
                        <a:pt x="727" y="5632"/>
                        <a:pt x="1465" y="5834"/>
                        <a:pt x="2191" y="5834"/>
                      </a:cubicBezTo>
                      <a:cubicBezTo>
                        <a:pt x="3072" y="5834"/>
                        <a:pt x="3905" y="5560"/>
                        <a:pt x="4596" y="5060"/>
                      </a:cubicBezTo>
                      <a:cubicBezTo>
                        <a:pt x="4691" y="5001"/>
                        <a:pt x="4691" y="4858"/>
                        <a:pt x="4620" y="4786"/>
                      </a:cubicBezTo>
                      <a:cubicBezTo>
                        <a:pt x="4587" y="4754"/>
                        <a:pt x="4544" y="4735"/>
                        <a:pt x="4499" y="4735"/>
                      </a:cubicBezTo>
                      <a:cubicBezTo>
                        <a:pt x="4463" y="4735"/>
                        <a:pt x="4426" y="4748"/>
                        <a:pt x="4394" y="4775"/>
                      </a:cubicBezTo>
                      <a:cubicBezTo>
                        <a:pt x="3763" y="5215"/>
                        <a:pt x="3013" y="5489"/>
                        <a:pt x="2191" y="5489"/>
                      </a:cubicBezTo>
                      <a:cubicBezTo>
                        <a:pt x="1727" y="5489"/>
                        <a:pt x="1262" y="5394"/>
                        <a:pt x="846" y="5239"/>
                      </a:cubicBezTo>
                      <a:cubicBezTo>
                        <a:pt x="1369" y="5144"/>
                        <a:pt x="1846" y="4917"/>
                        <a:pt x="2262" y="4584"/>
                      </a:cubicBezTo>
                      <a:cubicBezTo>
                        <a:pt x="2310" y="4536"/>
                        <a:pt x="2334" y="4477"/>
                        <a:pt x="2322" y="4417"/>
                      </a:cubicBezTo>
                      <a:cubicBezTo>
                        <a:pt x="2310" y="4346"/>
                        <a:pt x="2239" y="4286"/>
                        <a:pt x="2155" y="4286"/>
                      </a:cubicBezTo>
                      <a:cubicBezTo>
                        <a:pt x="1739" y="4263"/>
                        <a:pt x="1369" y="4048"/>
                        <a:pt x="1167" y="3691"/>
                      </a:cubicBezTo>
                      <a:cubicBezTo>
                        <a:pt x="1250" y="3691"/>
                        <a:pt x="1358" y="3667"/>
                        <a:pt x="1441" y="3643"/>
                      </a:cubicBezTo>
                      <a:cubicBezTo>
                        <a:pt x="1524" y="3632"/>
                        <a:pt x="1584" y="3572"/>
                        <a:pt x="1584" y="3489"/>
                      </a:cubicBezTo>
                      <a:cubicBezTo>
                        <a:pt x="1596" y="3405"/>
                        <a:pt x="1536" y="3334"/>
                        <a:pt x="1441" y="3298"/>
                      </a:cubicBezTo>
                      <a:cubicBezTo>
                        <a:pt x="1000" y="3191"/>
                        <a:pt x="667" y="2822"/>
                        <a:pt x="596" y="2381"/>
                      </a:cubicBezTo>
                      <a:lnTo>
                        <a:pt x="596" y="2381"/>
                      </a:lnTo>
                      <a:cubicBezTo>
                        <a:pt x="727" y="2405"/>
                        <a:pt x="869" y="2417"/>
                        <a:pt x="1000" y="2417"/>
                      </a:cubicBezTo>
                      <a:cubicBezTo>
                        <a:pt x="1084" y="2417"/>
                        <a:pt x="1143" y="2358"/>
                        <a:pt x="1167" y="2274"/>
                      </a:cubicBezTo>
                      <a:cubicBezTo>
                        <a:pt x="1179" y="2203"/>
                        <a:pt x="1131" y="2143"/>
                        <a:pt x="1072" y="2108"/>
                      </a:cubicBezTo>
                      <a:cubicBezTo>
                        <a:pt x="703" y="1881"/>
                        <a:pt x="476" y="1488"/>
                        <a:pt x="476" y="1048"/>
                      </a:cubicBezTo>
                      <a:cubicBezTo>
                        <a:pt x="476" y="953"/>
                        <a:pt x="488" y="846"/>
                        <a:pt x="524" y="738"/>
                      </a:cubicBezTo>
                      <a:cubicBezTo>
                        <a:pt x="965" y="1191"/>
                        <a:pt x="1524" y="1524"/>
                        <a:pt x="2120" y="1727"/>
                      </a:cubicBezTo>
                      <a:cubicBezTo>
                        <a:pt x="2120" y="1727"/>
                        <a:pt x="2715" y="1905"/>
                        <a:pt x="2929" y="1917"/>
                      </a:cubicBezTo>
                      <a:lnTo>
                        <a:pt x="3024" y="1917"/>
                      </a:lnTo>
                      <a:cubicBezTo>
                        <a:pt x="3096" y="1917"/>
                        <a:pt x="3167" y="1869"/>
                        <a:pt x="3191" y="1798"/>
                      </a:cubicBezTo>
                      <a:cubicBezTo>
                        <a:pt x="3203" y="1786"/>
                        <a:pt x="3203" y="1750"/>
                        <a:pt x="3203" y="1738"/>
                      </a:cubicBezTo>
                      <a:lnTo>
                        <a:pt x="3203" y="1703"/>
                      </a:lnTo>
                      <a:cubicBezTo>
                        <a:pt x="3203" y="953"/>
                        <a:pt x="3810" y="334"/>
                        <a:pt x="4572" y="334"/>
                      </a:cubicBezTo>
                      <a:cubicBezTo>
                        <a:pt x="4941" y="334"/>
                        <a:pt x="5287" y="488"/>
                        <a:pt x="5549" y="750"/>
                      </a:cubicBezTo>
                      <a:cubicBezTo>
                        <a:pt x="5585" y="787"/>
                        <a:pt x="5621" y="802"/>
                        <a:pt x="5663" y="802"/>
                      </a:cubicBezTo>
                      <a:cubicBezTo>
                        <a:pt x="5676" y="802"/>
                        <a:pt x="5689" y="801"/>
                        <a:pt x="5703" y="798"/>
                      </a:cubicBezTo>
                      <a:cubicBezTo>
                        <a:pt x="5882" y="762"/>
                        <a:pt x="6049" y="738"/>
                        <a:pt x="6203" y="679"/>
                      </a:cubicBezTo>
                      <a:lnTo>
                        <a:pt x="6203" y="679"/>
                      </a:lnTo>
                      <a:cubicBezTo>
                        <a:pt x="6120" y="762"/>
                        <a:pt x="6013" y="857"/>
                        <a:pt x="5894" y="917"/>
                      </a:cubicBezTo>
                      <a:cubicBezTo>
                        <a:pt x="5822" y="965"/>
                        <a:pt x="5787" y="1048"/>
                        <a:pt x="5822" y="1143"/>
                      </a:cubicBezTo>
                      <a:cubicBezTo>
                        <a:pt x="5846" y="1203"/>
                        <a:pt x="5930" y="1250"/>
                        <a:pt x="6001" y="1250"/>
                      </a:cubicBezTo>
                      <a:cubicBezTo>
                        <a:pt x="6144" y="1227"/>
                        <a:pt x="6287" y="1215"/>
                        <a:pt x="6418" y="1167"/>
                      </a:cubicBezTo>
                      <a:lnTo>
                        <a:pt x="6418" y="1167"/>
                      </a:lnTo>
                      <a:cubicBezTo>
                        <a:pt x="6299" y="1286"/>
                        <a:pt x="6168" y="1405"/>
                        <a:pt x="6013" y="1512"/>
                      </a:cubicBezTo>
                      <a:cubicBezTo>
                        <a:pt x="5965" y="1548"/>
                        <a:pt x="5941" y="1608"/>
                        <a:pt x="5941" y="1655"/>
                      </a:cubicBezTo>
                      <a:lnTo>
                        <a:pt x="5941" y="1679"/>
                      </a:lnTo>
                      <a:lnTo>
                        <a:pt x="5941" y="1703"/>
                      </a:lnTo>
                      <a:lnTo>
                        <a:pt x="5941" y="1727"/>
                      </a:lnTo>
                      <a:cubicBezTo>
                        <a:pt x="5941" y="2691"/>
                        <a:pt x="5572" y="3572"/>
                        <a:pt x="4977" y="4227"/>
                      </a:cubicBezTo>
                      <a:cubicBezTo>
                        <a:pt x="4918" y="4298"/>
                        <a:pt x="4918" y="4405"/>
                        <a:pt x="4977" y="4465"/>
                      </a:cubicBezTo>
                      <a:cubicBezTo>
                        <a:pt x="5011" y="4499"/>
                        <a:pt x="5053" y="4514"/>
                        <a:pt x="5096" y="4514"/>
                      </a:cubicBezTo>
                      <a:cubicBezTo>
                        <a:pt x="5143" y="4514"/>
                        <a:pt x="5190" y="4496"/>
                        <a:pt x="5227" y="4465"/>
                      </a:cubicBezTo>
                      <a:cubicBezTo>
                        <a:pt x="5894" y="3715"/>
                        <a:pt x="6263" y="2762"/>
                        <a:pt x="6287" y="1750"/>
                      </a:cubicBezTo>
                      <a:cubicBezTo>
                        <a:pt x="6596" y="1524"/>
                        <a:pt x="6846" y="1250"/>
                        <a:pt x="7061" y="917"/>
                      </a:cubicBezTo>
                      <a:cubicBezTo>
                        <a:pt x="7144" y="857"/>
                        <a:pt x="7132" y="750"/>
                        <a:pt x="7061" y="715"/>
                      </a:cubicBezTo>
                      <a:cubicBezTo>
                        <a:pt x="7029" y="683"/>
                        <a:pt x="6987" y="667"/>
                        <a:pt x="6937" y="667"/>
                      </a:cubicBezTo>
                      <a:cubicBezTo>
                        <a:pt x="6912" y="667"/>
                        <a:pt x="6886" y="671"/>
                        <a:pt x="6858" y="679"/>
                      </a:cubicBezTo>
                      <a:cubicBezTo>
                        <a:pt x="6775" y="726"/>
                        <a:pt x="6680" y="750"/>
                        <a:pt x="6596" y="786"/>
                      </a:cubicBezTo>
                      <a:cubicBezTo>
                        <a:pt x="6680" y="667"/>
                        <a:pt x="6763" y="512"/>
                        <a:pt x="6823" y="369"/>
                      </a:cubicBezTo>
                      <a:cubicBezTo>
                        <a:pt x="6834" y="310"/>
                        <a:pt x="6834" y="238"/>
                        <a:pt x="6787" y="191"/>
                      </a:cubicBezTo>
                      <a:cubicBezTo>
                        <a:pt x="6750" y="153"/>
                        <a:pt x="6703" y="135"/>
                        <a:pt x="6659" y="135"/>
                      </a:cubicBezTo>
                      <a:cubicBezTo>
                        <a:pt x="6632" y="135"/>
                        <a:pt x="6607" y="142"/>
                        <a:pt x="6584" y="155"/>
                      </a:cubicBezTo>
                      <a:cubicBezTo>
                        <a:pt x="6322" y="310"/>
                        <a:pt x="6061" y="393"/>
                        <a:pt x="5775" y="441"/>
                      </a:cubicBezTo>
                      <a:cubicBezTo>
                        <a:pt x="5465" y="143"/>
                        <a:pt x="5048" y="0"/>
                        <a:pt x="4620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  <p:grpSp>
          <p:nvGrpSpPr>
            <p:cNvPr id="14" name="Google Shape;2215;p48">
              <a:extLst>
                <a:ext uri="{FF2B5EF4-FFF2-40B4-BE49-F238E27FC236}">
                  <a16:creationId xmlns:a16="http://schemas.microsoft.com/office/drawing/2014/main" id="{B131766D-F3BA-E6DE-FA30-61E74FAADE46}"/>
                </a:ext>
              </a:extLst>
            </p:cNvPr>
            <p:cNvGrpSpPr/>
            <p:nvPr/>
          </p:nvGrpSpPr>
          <p:grpSpPr>
            <a:xfrm>
              <a:off x="6529419" y="3711909"/>
              <a:ext cx="956596" cy="944315"/>
              <a:chOff x="3768864" y="3522050"/>
              <a:chExt cx="1098904" cy="1084796"/>
            </a:xfrm>
          </p:grpSpPr>
          <p:grpSp>
            <p:nvGrpSpPr>
              <p:cNvPr id="15" name="Google Shape;2216;p48">
                <a:extLst>
                  <a:ext uri="{FF2B5EF4-FFF2-40B4-BE49-F238E27FC236}">
                    <a16:creationId xmlns:a16="http://schemas.microsoft.com/office/drawing/2014/main" id="{EB6CA350-2F75-2796-2F50-B4766A7B8136}"/>
                  </a:ext>
                </a:extLst>
              </p:cNvPr>
              <p:cNvGrpSpPr/>
              <p:nvPr/>
            </p:nvGrpSpPr>
            <p:grpSpPr>
              <a:xfrm>
                <a:off x="3768864" y="3522050"/>
                <a:ext cx="1098904" cy="1084796"/>
                <a:chOff x="3768864" y="3522050"/>
                <a:chExt cx="1098904" cy="1084796"/>
              </a:xfrm>
            </p:grpSpPr>
            <p:sp>
              <p:nvSpPr>
                <p:cNvPr id="22" name="Google Shape;2217;p48">
                  <a:extLst>
                    <a:ext uri="{FF2B5EF4-FFF2-40B4-BE49-F238E27FC236}">
                      <a16:creationId xmlns:a16="http://schemas.microsoft.com/office/drawing/2014/main" id="{36D26DC0-F66D-346C-1B26-0EDE14C18F41}"/>
                    </a:ext>
                  </a:extLst>
                </p:cNvPr>
                <p:cNvSpPr/>
                <p:nvPr/>
              </p:nvSpPr>
              <p:spPr>
                <a:xfrm>
                  <a:off x="3768864" y="3522050"/>
                  <a:ext cx="1098904" cy="108479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4" extrusionOk="0">
                      <a:moveTo>
                        <a:pt x="22862" y="0"/>
                      </a:moveTo>
                      <a:cubicBezTo>
                        <a:pt x="22093" y="0"/>
                        <a:pt x="21325" y="295"/>
                        <a:pt x="20741" y="884"/>
                      </a:cubicBezTo>
                      <a:lnTo>
                        <a:pt x="1179" y="20446"/>
                      </a:lnTo>
                      <a:cubicBezTo>
                        <a:pt x="1" y="21613"/>
                        <a:pt x="1" y="23518"/>
                        <a:pt x="1179" y="24697"/>
                      </a:cubicBezTo>
                      <a:lnTo>
                        <a:pt x="20741" y="44259"/>
                      </a:lnTo>
                      <a:cubicBezTo>
                        <a:pt x="21325" y="44842"/>
                        <a:pt x="22093" y="45134"/>
                        <a:pt x="22862" y="45134"/>
                      </a:cubicBezTo>
                      <a:cubicBezTo>
                        <a:pt x="23631" y="45134"/>
                        <a:pt x="24402" y="44842"/>
                        <a:pt x="24992" y="44259"/>
                      </a:cubicBezTo>
                      <a:lnTo>
                        <a:pt x="44554" y="24697"/>
                      </a:lnTo>
                      <a:cubicBezTo>
                        <a:pt x="45721" y="23518"/>
                        <a:pt x="45721" y="21613"/>
                        <a:pt x="44554" y="20446"/>
                      </a:cubicBezTo>
                      <a:lnTo>
                        <a:pt x="36684" y="12576"/>
                      </a:lnTo>
                      <a:cubicBezTo>
                        <a:pt x="36279" y="12171"/>
                        <a:pt x="36362" y="11481"/>
                        <a:pt x="36850" y="11171"/>
                      </a:cubicBezTo>
                      <a:cubicBezTo>
                        <a:pt x="37565" y="10719"/>
                        <a:pt x="38327" y="10362"/>
                        <a:pt x="39124" y="10052"/>
                      </a:cubicBezTo>
                      <a:cubicBezTo>
                        <a:pt x="39613" y="9874"/>
                        <a:pt x="40053" y="9552"/>
                        <a:pt x="40410" y="9100"/>
                      </a:cubicBezTo>
                      <a:cubicBezTo>
                        <a:pt x="41172" y="8111"/>
                        <a:pt x="41220" y="6778"/>
                        <a:pt x="40518" y="5742"/>
                      </a:cubicBezTo>
                      <a:cubicBezTo>
                        <a:pt x="39931" y="4872"/>
                        <a:pt x="39013" y="4437"/>
                        <a:pt x="38094" y="4437"/>
                      </a:cubicBezTo>
                      <a:cubicBezTo>
                        <a:pt x="37352" y="4437"/>
                        <a:pt x="36610" y="4721"/>
                        <a:pt x="36041" y="5290"/>
                      </a:cubicBezTo>
                      <a:cubicBezTo>
                        <a:pt x="35731" y="5599"/>
                        <a:pt x="35505" y="5956"/>
                        <a:pt x="35362" y="6337"/>
                      </a:cubicBezTo>
                      <a:cubicBezTo>
                        <a:pt x="35076" y="7135"/>
                        <a:pt x="34719" y="7885"/>
                        <a:pt x="34267" y="8588"/>
                      </a:cubicBezTo>
                      <a:cubicBezTo>
                        <a:pt x="34091" y="8872"/>
                        <a:pt x="33796" y="9021"/>
                        <a:pt x="33498" y="9021"/>
                      </a:cubicBezTo>
                      <a:cubicBezTo>
                        <a:pt x="33271" y="9021"/>
                        <a:pt x="33042" y="8934"/>
                        <a:pt x="32862" y="8754"/>
                      </a:cubicBezTo>
                      <a:lnTo>
                        <a:pt x="24992" y="884"/>
                      </a:lnTo>
                      <a:cubicBezTo>
                        <a:pt x="24402" y="295"/>
                        <a:pt x="23631" y="0"/>
                        <a:pt x="22862" y="0"/>
                      </a:cubicBezTo>
                      <a:close/>
                    </a:path>
                  </a:pathLst>
                </a:custGeom>
                <a:solidFill>
                  <a:srgbClr val="EC3A3B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3" name="Google Shape;2218;p48">
                  <a:extLst>
                    <a:ext uri="{FF2B5EF4-FFF2-40B4-BE49-F238E27FC236}">
                      <a16:creationId xmlns:a16="http://schemas.microsoft.com/office/drawing/2014/main" id="{79EA2384-A61F-CC66-27D7-DE633F567BD6}"/>
                    </a:ext>
                  </a:extLst>
                </p:cNvPr>
                <p:cNvSpPr/>
                <p:nvPr/>
              </p:nvSpPr>
              <p:spPr>
                <a:xfrm>
                  <a:off x="3887041" y="3641743"/>
                  <a:ext cx="287338" cy="2870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42" extrusionOk="0">
                      <a:moveTo>
                        <a:pt x="5978" y="0"/>
                      </a:moveTo>
                      <a:cubicBezTo>
                        <a:pt x="2680" y="0"/>
                        <a:pt x="1" y="2667"/>
                        <a:pt x="1" y="5977"/>
                      </a:cubicBezTo>
                      <a:cubicBezTo>
                        <a:pt x="1" y="9275"/>
                        <a:pt x="2680" y="11942"/>
                        <a:pt x="5978" y="11942"/>
                      </a:cubicBezTo>
                      <a:cubicBezTo>
                        <a:pt x="9276" y="11942"/>
                        <a:pt x="11955" y="9275"/>
                        <a:pt x="11955" y="5977"/>
                      </a:cubicBezTo>
                      <a:cubicBezTo>
                        <a:pt x="11955" y="2667"/>
                        <a:pt x="9276" y="0"/>
                        <a:pt x="5978" y="0"/>
                      </a:cubicBezTo>
                      <a:close/>
                    </a:path>
                  </a:pathLst>
                </a:custGeom>
                <a:solidFill>
                  <a:srgbClr val="EC3A3B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16" name="Google Shape;2219;p48">
                <a:extLst>
                  <a:ext uri="{FF2B5EF4-FFF2-40B4-BE49-F238E27FC236}">
                    <a16:creationId xmlns:a16="http://schemas.microsoft.com/office/drawing/2014/main" id="{FD2AA494-2397-EE7C-376E-4B60AF473148}"/>
                  </a:ext>
                </a:extLst>
              </p:cNvPr>
              <p:cNvGrpSpPr/>
              <p:nvPr/>
            </p:nvGrpSpPr>
            <p:grpSpPr>
              <a:xfrm>
                <a:off x="4139616" y="3871555"/>
                <a:ext cx="357419" cy="357005"/>
                <a:chOff x="7482229" y="3351230"/>
                <a:chExt cx="357419" cy="357005"/>
              </a:xfrm>
            </p:grpSpPr>
            <p:sp>
              <p:nvSpPr>
                <p:cNvPr id="17" name="Google Shape;2220;p48">
                  <a:extLst>
                    <a:ext uri="{FF2B5EF4-FFF2-40B4-BE49-F238E27FC236}">
                      <a16:creationId xmlns:a16="http://schemas.microsoft.com/office/drawing/2014/main" id="{EF56ACC4-F9C5-0F5E-8F4A-0C2107CF1EA5}"/>
                    </a:ext>
                  </a:extLst>
                </p:cNvPr>
                <p:cNvSpPr/>
                <p:nvPr/>
              </p:nvSpPr>
              <p:spPr>
                <a:xfrm>
                  <a:off x="7482229" y="3351230"/>
                  <a:ext cx="357419" cy="3570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229" h="11216" extrusionOk="0">
                      <a:moveTo>
                        <a:pt x="5633" y="357"/>
                      </a:moveTo>
                      <a:cubicBezTo>
                        <a:pt x="8538" y="357"/>
                        <a:pt x="10883" y="2703"/>
                        <a:pt x="10883" y="5608"/>
                      </a:cubicBezTo>
                      <a:cubicBezTo>
                        <a:pt x="10883" y="8513"/>
                        <a:pt x="8538" y="10859"/>
                        <a:pt x="5633" y="10859"/>
                      </a:cubicBezTo>
                      <a:cubicBezTo>
                        <a:pt x="2728" y="10859"/>
                        <a:pt x="382" y="8513"/>
                        <a:pt x="382" y="5608"/>
                      </a:cubicBezTo>
                      <a:cubicBezTo>
                        <a:pt x="382" y="2703"/>
                        <a:pt x="2728" y="357"/>
                        <a:pt x="5633" y="357"/>
                      </a:cubicBezTo>
                      <a:close/>
                      <a:moveTo>
                        <a:pt x="5621" y="0"/>
                      </a:moveTo>
                      <a:cubicBezTo>
                        <a:pt x="4109" y="0"/>
                        <a:pt x="2716" y="572"/>
                        <a:pt x="1644" y="1631"/>
                      </a:cubicBezTo>
                      <a:cubicBezTo>
                        <a:pt x="584" y="2691"/>
                        <a:pt x="1" y="4108"/>
                        <a:pt x="1" y="5608"/>
                      </a:cubicBezTo>
                      <a:cubicBezTo>
                        <a:pt x="1" y="7108"/>
                        <a:pt x="584" y="8513"/>
                        <a:pt x="1644" y="9585"/>
                      </a:cubicBezTo>
                      <a:cubicBezTo>
                        <a:pt x="2704" y="10632"/>
                        <a:pt x="4109" y="11216"/>
                        <a:pt x="5621" y="11216"/>
                      </a:cubicBezTo>
                      <a:cubicBezTo>
                        <a:pt x="7121" y="11216"/>
                        <a:pt x="8526" y="10632"/>
                        <a:pt x="9597" y="9585"/>
                      </a:cubicBezTo>
                      <a:cubicBezTo>
                        <a:pt x="10645" y="8525"/>
                        <a:pt x="11229" y="7108"/>
                        <a:pt x="11229" y="5608"/>
                      </a:cubicBezTo>
                      <a:cubicBezTo>
                        <a:pt x="11229" y="4108"/>
                        <a:pt x="10669" y="2703"/>
                        <a:pt x="9597" y="1631"/>
                      </a:cubicBezTo>
                      <a:cubicBezTo>
                        <a:pt x="8538" y="572"/>
                        <a:pt x="7121" y="0"/>
                        <a:pt x="5621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8" name="Google Shape;2221;p48">
                  <a:extLst>
                    <a:ext uri="{FF2B5EF4-FFF2-40B4-BE49-F238E27FC236}">
                      <a16:creationId xmlns:a16="http://schemas.microsoft.com/office/drawing/2014/main" id="{A0C18332-1C68-7D28-416C-70A514370CEC}"/>
                    </a:ext>
                  </a:extLst>
                </p:cNvPr>
                <p:cNvSpPr/>
                <p:nvPr/>
              </p:nvSpPr>
              <p:spPr>
                <a:xfrm>
                  <a:off x="7592138" y="3605616"/>
                  <a:ext cx="137983" cy="325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335" h="1022" extrusionOk="0">
                      <a:moveTo>
                        <a:pt x="202" y="1"/>
                      </a:moveTo>
                      <a:cubicBezTo>
                        <a:pt x="147" y="1"/>
                        <a:pt x="94" y="21"/>
                        <a:pt x="60" y="69"/>
                      </a:cubicBezTo>
                      <a:cubicBezTo>
                        <a:pt x="1" y="140"/>
                        <a:pt x="1" y="259"/>
                        <a:pt x="96" y="319"/>
                      </a:cubicBezTo>
                      <a:cubicBezTo>
                        <a:pt x="644" y="783"/>
                        <a:pt x="1370" y="1021"/>
                        <a:pt x="2168" y="1021"/>
                      </a:cubicBezTo>
                      <a:cubicBezTo>
                        <a:pt x="2954" y="1021"/>
                        <a:pt x="3680" y="771"/>
                        <a:pt x="4239" y="319"/>
                      </a:cubicBezTo>
                      <a:cubicBezTo>
                        <a:pt x="4323" y="259"/>
                        <a:pt x="4335" y="140"/>
                        <a:pt x="4263" y="69"/>
                      </a:cubicBezTo>
                      <a:cubicBezTo>
                        <a:pt x="4228" y="26"/>
                        <a:pt x="4170" y="4"/>
                        <a:pt x="4115" y="4"/>
                      </a:cubicBezTo>
                      <a:cubicBezTo>
                        <a:pt x="4078" y="4"/>
                        <a:pt x="4042" y="14"/>
                        <a:pt x="4013" y="33"/>
                      </a:cubicBezTo>
                      <a:cubicBezTo>
                        <a:pt x="3537" y="438"/>
                        <a:pt x="2882" y="664"/>
                        <a:pt x="2168" y="664"/>
                      </a:cubicBezTo>
                      <a:cubicBezTo>
                        <a:pt x="1465" y="664"/>
                        <a:pt x="810" y="438"/>
                        <a:pt x="322" y="33"/>
                      </a:cubicBezTo>
                      <a:cubicBezTo>
                        <a:pt x="286" y="12"/>
                        <a:pt x="244" y="1"/>
                        <a:pt x="202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9" name="Google Shape;2222;p48">
                  <a:extLst>
                    <a:ext uri="{FF2B5EF4-FFF2-40B4-BE49-F238E27FC236}">
                      <a16:creationId xmlns:a16="http://schemas.microsoft.com/office/drawing/2014/main" id="{2066F595-2649-42BF-7947-5BA73E9613CC}"/>
                    </a:ext>
                  </a:extLst>
                </p:cNvPr>
                <p:cNvSpPr/>
                <p:nvPr/>
              </p:nvSpPr>
              <p:spPr>
                <a:xfrm>
                  <a:off x="7513709" y="3387962"/>
                  <a:ext cx="295987" cy="28201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299" h="8860" extrusionOk="0">
                      <a:moveTo>
                        <a:pt x="6060" y="370"/>
                      </a:moveTo>
                      <a:cubicBezTo>
                        <a:pt x="6358" y="370"/>
                        <a:pt x="6596" y="608"/>
                        <a:pt x="6596" y="906"/>
                      </a:cubicBezTo>
                      <a:cubicBezTo>
                        <a:pt x="6596" y="1204"/>
                        <a:pt x="6358" y="1442"/>
                        <a:pt x="6060" y="1442"/>
                      </a:cubicBezTo>
                      <a:cubicBezTo>
                        <a:pt x="5763" y="1442"/>
                        <a:pt x="5525" y="1204"/>
                        <a:pt x="5525" y="906"/>
                      </a:cubicBezTo>
                      <a:cubicBezTo>
                        <a:pt x="5525" y="608"/>
                        <a:pt x="5763" y="370"/>
                        <a:pt x="6060" y="370"/>
                      </a:cubicBezTo>
                      <a:close/>
                      <a:moveTo>
                        <a:pt x="1322" y="2989"/>
                      </a:moveTo>
                      <a:cubicBezTo>
                        <a:pt x="1596" y="2989"/>
                        <a:pt x="1834" y="3097"/>
                        <a:pt x="2012" y="3263"/>
                      </a:cubicBezTo>
                      <a:cubicBezTo>
                        <a:pt x="1477" y="3680"/>
                        <a:pt x="1072" y="4240"/>
                        <a:pt x="881" y="4883"/>
                      </a:cubicBezTo>
                      <a:cubicBezTo>
                        <a:pt x="548" y="4716"/>
                        <a:pt x="334" y="4359"/>
                        <a:pt x="334" y="3990"/>
                      </a:cubicBezTo>
                      <a:cubicBezTo>
                        <a:pt x="334" y="3442"/>
                        <a:pt x="774" y="2989"/>
                        <a:pt x="1322" y="2989"/>
                      </a:cubicBezTo>
                      <a:close/>
                      <a:moveTo>
                        <a:pt x="7954" y="2989"/>
                      </a:moveTo>
                      <a:cubicBezTo>
                        <a:pt x="8501" y="2989"/>
                        <a:pt x="8942" y="3442"/>
                        <a:pt x="8942" y="3990"/>
                      </a:cubicBezTo>
                      <a:cubicBezTo>
                        <a:pt x="8966" y="4359"/>
                        <a:pt x="8739" y="4704"/>
                        <a:pt x="8394" y="4883"/>
                      </a:cubicBezTo>
                      <a:cubicBezTo>
                        <a:pt x="8216" y="4240"/>
                        <a:pt x="7811" y="3680"/>
                        <a:pt x="7263" y="3263"/>
                      </a:cubicBezTo>
                      <a:cubicBezTo>
                        <a:pt x="7442" y="3085"/>
                        <a:pt x="7692" y="2989"/>
                        <a:pt x="7954" y="2989"/>
                      </a:cubicBezTo>
                      <a:close/>
                      <a:moveTo>
                        <a:pt x="6072" y="1"/>
                      </a:moveTo>
                      <a:cubicBezTo>
                        <a:pt x="5632" y="1"/>
                        <a:pt x="5251" y="334"/>
                        <a:pt x="5191" y="763"/>
                      </a:cubicBezTo>
                      <a:lnTo>
                        <a:pt x="4596" y="953"/>
                      </a:lnTo>
                      <a:cubicBezTo>
                        <a:pt x="4525" y="989"/>
                        <a:pt x="4477" y="1049"/>
                        <a:pt x="4477" y="1120"/>
                      </a:cubicBezTo>
                      <a:lnTo>
                        <a:pt x="4477" y="2370"/>
                      </a:lnTo>
                      <a:cubicBezTo>
                        <a:pt x="3679" y="2394"/>
                        <a:pt x="2929" y="2632"/>
                        <a:pt x="2334" y="3025"/>
                      </a:cubicBezTo>
                      <a:cubicBezTo>
                        <a:pt x="2084" y="2751"/>
                        <a:pt x="1727" y="2608"/>
                        <a:pt x="1358" y="2608"/>
                      </a:cubicBezTo>
                      <a:cubicBezTo>
                        <a:pt x="607" y="2608"/>
                        <a:pt x="0" y="3216"/>
                        <a:pt x="0" y="3966"/>
                      </a:cubicBezTo>
                      <a:cubicBezTo>
                        <a:pt x="0" y="4513"/>
                        <a:pt x="345" y="5002"/>
                        <a:pt x="834" y="5216"/>
                      </a:cubicBezTo>
                      <a:cubicBezTo>
                        <a:pt x="822" y="5347"/>
                        <a:pt x="798" y="5478"/>
                        <a:pt x="798" y="5609"/>
                      </a:cubicBezTo>
                      <a:cubicBezTo>
                        <a:pt x="798" y="7395"/>
                        <a:pt x="2524" y="8859"/>
                        <a:pt x="4667" y="8859"/>
                      </a:cubicBezTo>
                      <a:cubicBezTo>
                        <a:pt x="5763" y="8859"/>
                        <a:pt x="6739" y="8490"/>
                        <a:pt x="7442" y="7871"/>
                      </a:cubicBezTo>
                      <a:cubicBezTo>
                        <a:pt x="7513" y="7811"/>
                        <a:pt x="7513" y="7692"/>
                        <a:pt x="7454" y="7621"/>
                      </a:cubicBezTo>
                      <a:cubicBezTo>
                        <a:pt x="7421" y="7588"/>
                        <a:pt x="7374" y="7570"/>
                        <a:pt x="7326" y="7570"/>
                      </a:cubicBezTo>
                      <a:cubicBezTo>
                        <a:pt x="7287" y="7570"/>
                        <a:pt x="7248" y="7582"/>
                        <a:pt x="7215" y="7609"/>
                      </a:cubicBezTo>
                      <a:cubicBezTo>
                        <a:pt x="6572" y="8157"/>
                        <a:pt x="5668" y="8514"/>
                        <a:pt x="4667" y="8514"/>
                      </a:cubicBezTo>
                      <a:cubicBezTo>
                        <a:pt x="2739" y="8514"/>
                        <a:pt x="1167" y="7216"/>
                        <a:pt x="1167" y="5633"/>
                      </a:cubicBezTo>
                      <a:cubicBezTo>
                        <a:pt x="1167" y="4037"/>
                        <a:pt x="2739" y="2739"/>
                        <a:pt x="4667" y="2739"/>
                      </a:cubicBezTo>
                      <a:cubicBezTo>
                        <a:pt x="6608" y="2739"/>
                        <a:pt x="8180" y="4037"/>
                        <a:pt x="8180" y="5633"/>
                      </a:cubicBezTo>
                      <a:cubicBezTo>
                        <a:pt x="8180" y="6133"/>
                        <a:pt x="8037" y="6597"/>
                        <a:pt x="7751" y="7014"/>
                      </a:cubicBezTo>
                      <a:cubicBezTo>
                        <a:pt x="7704" y="7085"/>
                        <a:pt x="7727" y="7169"/>
                        <a:pt x="7787" y="7228"/>
                      </a:cubicBezTo>
                      <a:cubicBezTo>
                        <a:pt x="7818" y="7264"/>
                        <a:pt x="7859" y="7280"/>
                        <a:pt x="7902" y="7280"/>
                      </a:cubicBezTo>
                      <a:cubicBezTo>
                        <a:pt x="7958" y="7280"/>
                        <a:pt x="8015" y="7252"/>
                        <a:pt x="8049" y="7204"/>
                      </a:cubicBezTo>
                      <a:cubicBezTo>
                        <a:pt x="8358" y="6740"/>
                        <a:pt x="8537" y="6192"/>
                        <a:pt x="8537" y="5621"/>
                      </a:cubicBezTo>
                      <a:cubicBezTo>
                        <a:pt x="8537" y="5490"/>
                        <a:pt x="8525" y="5359"/>
                        <a:pt x="8513" y="5228"/>
                      </a:cubicBezTo>
                      <a:cubicBezTo>
                        <a:pt x="8978" y="5014"/>
                        <a:pt x="9299" y="4525"/>
                        <a:pt x="9299" y="3978"/>
                      </a:cubicBezTo>
                      <a:cubicBezTo>
                        <a:pt x="9299" y="3228"/>
                        <a:pt x="8692" y="2620"/>
                        <a:pt x="7954" y="2620"/>
                      </a:cubicBezTo>
                      <a:cubicBezTo>
                        <a:pt x="7573" y="2620"/>
                        <a:pt x="7215" y="2775"/>
                        <a:pt x="6965" y="3037"/>
                      </a:cubicBezTo>
                      <a:cubicBezTo>
                        <a:pt x="6358" y="2656"/>
                        <a:pt x="5632" y="2406"/>
                        <a:pt x="4822" y="2382"/>
                      </a:cubicBezTo>
                      <a:lnTo>
                        <a:pt x="4822" y="1263"/>
                      </a:lnTo>
                      <a:lnTo>
                        <a:pt x="5215" y="1132"/>
                      </a:lnTo>
                      <a:cubicBezTo>
                        <a:pt x="5303" y="1507"/>
                        <a:pt x="5647" y="1780"/>
                        <a:pt x="6048" y="1780"/>
                      </a:cubicBezTo>
                      <a:cubicBezTo>
                        <a:pt x="6080" y="1780"/>
                        <a:pt x="6112" y="1779"/>
                        <a:pt x="6144" y="1775"/>
                      </a:cubicBezTo>
                      <a:cubicBezTo>
                        <a:pt x="6584" y="1727"/>
                        <a:pt x="6918" y="1382"/>
                        <a:pt x="6953" y="953"/>
                      </a:cubicBezTo>
                      <a:cubicBezTo>
                        <a:pt x="6977" y="430"/>
                        <a:pt x="6584" y="1"/>
                        <a:pt x="6072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0" name="Google Shape;2223;p48">
                  <a:extLst>
                    <a:ext uri="{FF2B5EF4-FFF2-40B4-BE49-F238E27FC236}">
                      <a16:creationId xmlns:a16="http://schemas.microsoft.com/office/drawing/2014/main" id="{B4E894E1-946C-5894-7FAF-D90D238A2C9E}"/>
                    </a:ext>
                  </a:extLst>
                </p:cNvPr>
                <p:cNvSpPr/>
                <p:nvPr/>
              </p:nvSpPr>
              <p:spPr>
                <a:xfrm>
                  <a:off x="7580393" y="3516460"/>
                  <a:ext cx="56880" cy="5688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87" h="1787" extrusionOk="0">
                      <a:moveTo>
                        <a:pt x="894" y="345"/>
                      </a:moveTo>
                      <a:cubicBezTo>
                        <a:pt x="1191" y="345"/>
                        <a:pt x="1429" y="584"/>
                        <a:pt x="1429" y="881"/>
                      </a:cubicBezTo>
                      <a:cubicBezTo>
                        <a:pt x="1418" y="1179"/>
                        <a:pt x="1179" y="1417"/>
                        <a:pt x="894" y="1417"/>
                      </a:cubicBezTo>
                      <a:cubicBezTo>
                        <a:pt x="596" y="1417"/>
                        <a:pt x="358" y="1179"/>
                        <a:pt x="358" y="881"/>
                      </a:cubicBezTo>
                      <a:cubicBezTo>
                        <a:pt x="358" y="584"/>
                        <a:pt x="596" y="345"/>
                        <a:pt x="894" y="345"/>
                      </a:cubicBezTo>
                      <a:close/>
                      <a:moveTo>
                        <a:pt x="894" y="0"/>
                      </a:moveTo>
                      <a:cubicBezTo>
                        <a:pt x="406" y="0"/>
                        <a:pt x="1" y="405"/>
                        <a:pt x="1" y="893"/>
                      </a:cubicBezTo>
                      <a:cubicBezTo>
                        <a:pt x="1" y="1381"/>
                        <a:pt x="406" y="1786"/>
                        <a:pt x="894" y="1786"/>
                      </a:cubicBezTo>
                      <a:cubicBezTo>
                        <a:pt x="1394" y="1786"/>
                        <a:pt x="1787" y="1381"/>
                        <a:pt x="1787" y="893"/>
                      </a:cubicBezTo>
                      <a:cubicBezTo>
                        <a:pt x="1775" y="405"/>
                        <a:pt x="1394" y="0"/>
                        <a:pt x="894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1" name="Google Shape;2224;p48">
                  <a:extLst>
                    <a:ext uri="{FF2B5EF4-FFF2-40B4-BE49-F238E27FC236}">
                      <a16:creationId xmlns:a16="http://schemas.microsoft.com/office/drawing/2014/main" id="{31572AC3-07E4-F12C-F71F-E72A9203C9BE}"/>
                    </a:ext>
                  </a:extLst>
                </p:cNvPr>
                <p:cNvSpPr/>
                <p:nvPr/>
              </p:nvSpPr>
              <p:spPr>
                <a:xfrm>
                  <a:off x="7685750" y="3516460"/>
                  <a:ext cx="56880" cy="5688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87" h="1787" extrusionOk="0">
                      <a:moveTo>
                        <a:pt x="894" y="345"/>
                      </a:moveTo>
                      <a:cubicBezTo>
                        <a:pt x="1191" y="345"/>
                        <a:pt x="1429" y="584"/>
                        <a:pt x="1429" y="881"/>
                      </a:cubicBezTo>
                      <a:cubicBezTo>
                        <a:pt x="1429" y="1179"/>
                        <a:pt x="1191" y="1417"/>
                        <a:pt x="894" y="1417"/>
                      </a:cubicBezTo>
                      <a:cubicBezTo>
                        <a:pt x="596" y="1417"/>
                        <a:pt x="358" y="1179"/>
                        <a:pt x="358" y="881"/>
                      </a:cubicBezTo>
                      <a:cubicBezTo>
                        <a:pt x="358" y="584"/>
                        <a:pt x="596" y="345"/>
                        <a:pt x="894" y="345"/>
                      </a:cubicBezTo>
                      <a:close/>
                      <a:moveTo>
                        <a:pt x="894" y="0"/>
                      </a:moveTo>
                      <a:cubicBezTo>
                        <a:pt x="405" y="0"/>
                        <a:pt x="1" y="405"/>
                        <a:pt x="1" y="893"/>
                      </a:cubicBezTo>
                      <a:cubicBezTo>
                        <a:pt x="1" y="1381"/>
                        <a:pt x="405" y="1786"/>
                        <a:pt x="894" y="1786"/>
                      </a:cubicBezTo>
                      <a:cubicBezTo>
                        <a:pt x="1382" y="1786"/>
                        <a:pt x="1787" y="1381"/>
                        <a:pt x="1787" y="893"/>
                      </a:cubicBezTo>
                      <a:cubicBezTo>
                        <a:pt x="1775" y="405"/>
                        <a:pt x="1382" y="0"/>
                        <a:pt x="894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1325199161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4F2AC8EB-6A2C-57AB-70B7-09CF09371C0A}"/>
              </a:ext>
            </a:extLst>
          </p:cNvPr>
          <p:cNvSpPr txBox="1"/>
          <p:nvPr/>
        </p:nvSpPr>
        <p:spPr>
          <a:xfrm>
            <a:off x="2796704" y="2857512"/>
            <a:ext cx="89672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Благодарю за внимание!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1AC0B7B-FA4F-47BF-8A85-1921CD322B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87044" y="4700693"/>
            <a:ext cx="1460265" cy="1961515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266BABE-6809-8F1C-5891-4F922DCD408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-1949766" y="1054702"/>
            <a:ext cx="1463769" cy="1560521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82B8E6E-8F44-FA87-C070-C21F7A30C22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063592" y="4604600"/>
            <a:ext cx="1463769" cy="1463769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3E746F7-4C56-E44F-DD44-21968F5E246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949766" y="3011795"/>
            <a:ext cx="1490691" cy="1196233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5D68389-7CB6-664D-D5C9-0E0766FB075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617100" y="2531822"/>
            <a:ext cx="2246995" cy="224699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2AABFEE7-7DE8-9397-1EE8-B4DBBEE4B3E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019699" y="544274"/>
            <a:ext cx="2313238" cy="2313238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3F9A6B4-6B13-D50D-02E7-E3D74AF17CE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938408" y="4140233"/>
            <a:ext cx="2249580" cy="2249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5662515"/>
      </p:ext>
    </p:extLst>
  </p:cSld>
  <p:clrMapOvr>
    <a:masterClrMapping/>
  </p:clrMapOvr>
  <p:transition spd="slow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32</a:t>
            </a:fld>
            <a:endParaRPr lang="ru-RU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743258-1351-B3B4-AB5E-B652CB391ECC}"/>
              </a:ext>
            </a:extLst>
          </p:cNvPr>
          <p:cNvSpPr txBox="1"/>
          <p:nvPr/>
        </p:nvSpPr>
        <p:spPr>
          <a:xfrm>
            <a:off x="1309528" y="246225"/>
            <a:ext cx="977646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4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Скачать можно здесь</a:t>
            </a:r>
          </a:p>
        </p:txBody>
      </p:sp>
      <p:pic>
        <p:nvPicPr>
          <p:cNvPr id="51" name="Рисунок 50">
            <a:extLst>
              <a:ext uri="{FF2B5EF4-FFF2-40B4-BE49-F238E27FC236}">
                <a16:creationId xmlns:a16="http://schemas.microsoft.com/office/drawing/2014/main" id="{7EA11C6F-8657-26FB-7F3A-889103491AA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423354" y="1186782"/>
            <a:ext cx="1463769" cy="1560521"/>
          </a:xfrm>
          <a:prstGeom prst="rect">
            <a:avLst/>
          </a:prstGeom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71693386-62F8-852C-C7F5-53D49FED5779}"/>
              </a:ext>
            </a:extLst>
          </p:cNvPr>
          <p:cNvSpPr txBox="1"/>
          <p:nvPr/>
        </p:nvSpPr>
        <p:spPr>
          <a:xfrm>
            <a:off x="3488147" y="5279056"/>
            <a:ext cx="3199755" cy="6155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oogle drive</a:t>
            </a:r>
            <a:endParaRPr lang="ru-RU" sz="3400" b="1" dirty="0">
              <a:solidFill>
                <a:srgbClr val="44546A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F0C274F3-C413-8837-05D9-9BBC457CB2D8}"/>
              </a:ext>
            </a:extLst>
          </p:cNvPr>
          <p:cNvSpPr txBox="1"/>
          <p:nvPr/>
        </p:nvSpPr>
        <p:spPr>
          <a:xfrm>
            <a:off x="3488147" y="1693360"/>
            <a:ext cx="1994953" cy="6155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itHub</a:t>
            </a:r>
            <a:endParaRPr lang="ru-RU" sz="3400" b="1" dirty="0">
              <a:solidFill>
                <a:srgbClr val="44546A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5" name="Рисунок 54">
            <a:extLst>
              <a:ext uri="{FF2B5EF4-FFF2-40B4-BE49-F238E27FC236}">
                <a16:creationId xmlns:a16="http://schemas.microsoft.com/office/drawing/2014/main" id="{EFA2E985-2C8F-0954-F1F9-042444E29F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9528" y="4736680"/>
            <a:ext cx="1463769" cy="1463769"/>
          </a:xfrm>
          <a:prstGeom prst="rect">
            <a:avLst/>
          </a:prstGeom>
        </p:spPr>
      </p:pic>
      <p:pic>
        <p:nvPicPr>
          <p:cNvPr id="57" name="Рисунок 56">
            <a:extLst>
              <a:ext uri="{FF2B5EF4-FFF2-40B4-BE49-F238E27FC236}">
                <a16:creationId xmlns:a16="http://schemas.microsoft.com/office/drawing/2014/main" id="{B70B5CFC-0FC9-4B54-9166-1D17A2799B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23354" y="3143875"/>
            <a:ext cx="1490691" cy="1196233"/>
          </a:xfrm>
          <a:prstGeom prst="rect">
            <a:avLst/>
          </a:prstGeom>
        </p:spPr>
      </p:pic>
      <p:sp>
        <p:nvSpPr>
          <p:cNvPr id="58" name="TextBox 57">
            <a:extLst>
              <a:ext uri="{FF2B5EF4-FFF2-40B4-BE49-F238E27FC236}">
                <a16:creationId xmlns:a16="http://schemas.microsoft.com/office/drawing/2014/main" id="{332DD617-5F9B-0DEC-A888-500F14D26BB0}"/>
              </a:ext>
            </a:extLst>
          </p:cNvPr>
          <p:cNvSpPr txBox="1"/>
          <p:nvPr/>
        </p:nvSpPr>
        <p:spPr>
          <a:xfrm>
            <a:off x="3488147" y="3370256"/>
            <a:ext cx="2788084" cy="6155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400" b="1" dirty="0" err="1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shStore</a:t>
            </a:r>
            <a:endParaRPr lang="ru-RU" sz="3400" b="1" dirty="0">
              <a:solidFill>
                <a:srgbClr val="44546A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1" name="Рисунок 60">
            <a:extLst>
              <a:ext uri="{FF2B5EF4-FFF2-40B4-BE49-F238E27FC236}">
                <a16:creationId xmlns:a16="http://schemas.microsoft.com/office/drawing/2014/main" id="{627B763A-5085-AF0F-8C61-0B6F4E73CAC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97758" y="2618493"/>
            <a:ext cx="2246995" cy="2246995"/>
          </a:xfrm>
          <a:prstGeom prst="rect">
            <a:avLst/>
          </a:prstGeom>
        </p:spPr>
      </p:pic>
      <p:pic>
        <p:nvPicPr>
          <p:cNvPr id="63" name="Рисунок 62">
            <a:extLst>
              <a:ext uri="{FF2B5EF4-FFF2-40B4-BE49-F238E27FC236}">
                <a16:creationId xmlns:a16="http://schemas.microsoft.com/office/drawing/2014/main" id="{4C2556E7-9E52-453E-F174-153FC6E0C3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600357" y="630945"/>
            <a:ext cx="2313238" cy="2313238"/>
          </a:xfrm>
          <a:prstGeom prst="rect">
            <a:avLst/>
          </a:prstGeom>
        </p:spPr>
      </p:pic>
      <p:pic>
        <p:nvPicPr>
          <p:cNvPr id="65" name="Рисунок 64">
            <a:extLst>
              <a:ext uri="{FF2B5EF4-FFF2-40B4-BE49-F238E27FC236}">
                <a16:creationId xmlns:a16="http://schemas.microsoft.com/office/drawing/2014/main" id="{FE27916D-3B93-3E11-3DCC-1C1664A5D4D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19066" y="4226904"/>
            <a:ext cx="2249580" cy="2249580"/>
          </a:xfrm>
          <a:prstGeom prst="rect">
            <a:avLst/>
          </a:prstGeom>
        </p:spPr>
      </p:pic>
      <p:pic>
        <p:nvPicPr>
          <p:cNvPr id="66" name="Рисунок 65">
            <a:extLst>
              <a:ext uri="{FF2B5EF4-FFF2-40B4-BE49-F238E27FC236}">
                <a16:creationId xmlns:a16="http://schemas.microsoft.com/office/drawing/2014/main" id="{FED361A9-FF60-2BBD-F3E2-068746201F0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9579" y="246225"/>
            <a:ext cx="683352" cy="917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063073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4</a:t>
            </a:fld>
            <a:endParaRPr lang="ru-RU"/>
          </a:p>
        </p:txBody>
      </p:sp>
      <p:grpSp>
        <p:nvGrpSpPr>
          <p:cNvPr id="154" name="Google Shape;290;p18">
            <a:extLst>
              <a:ext uri="{FF2B5EF4-FFF2-40B4-BE49-F238E27FC236}">
                <a16:creationId xmlns:a16="http://schemas.microsoft.com/office/drawing/2014/main" id="{278CD74B-CFF6-2261-6BEE-ADEEE75A51EA}"/>
              </a:ext>
            </a:extLst>
          </p:cNvPr>
          <p:cNvGrpSpPr/>
          <p:nvPr/>
        </p:nvGrpSpPr>
        <p:grpSpPr>
          <a:xfrm>
            <a:off x="6415383" y="1067427"/>
            <a:ext cx="1890900" cy="741850"/>
            <a:chOff x="6013538" y="1063640"/>
            <a:chExt cx="1890900" cy="741850"/>
          </a:xfrm>
        </p:grpSpPr>
        <p:sp>
          <p:nvSpPr>
            <p:cNvPr id="155" name="Google Shape;291;p18">
              <a:extLst>
                <a:ext uri="{FF2B5EF4-FFF2-40B4-BE49-F238E27FC236}">
                  <a16:creationId xmlns:a16="http://schemas.microsoft.com/office/drawing/2014/main" id="{D9807B3B-3897-A3C3-FBB1-26290E02C130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156" name="Google Shape;292;p18">
              <a:extLst>
                <a:ext uri="{FF2B5EF4-FFF2-40B4-BE49-F238E27FC236}">
                  <a16:creationId xmlns:a16="http://schemas.microsoft.com/office/drawing/2014/main" id="{8CCECDDD-A7DF-EFB3-E909-08AF15B74A30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enus ist fast so groß wie die Erde</a:t>
              </a:r>
              <a:endParaRPr sz="120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grpSp>
        <p:nvGrpSpPr>
          <p:cNvPr id="214" name="Google Shape;290;p18">
            <a:extLst>
              <a:ext uri="{FF2B5EF4-FFF2-40B4-BE49-F238E27FC236}">
                <a16:creationId xmlns:a16="http://schemas.microsoft.com/office/drawing/2014/main" id="{65D1C267-87EF-D202-891D-84EB84C3AF5E}"/>
              </a:ext>
            </a:extLst>
          </p:cNvPr>
          <p:cNvGrpSpPr/>
          <p:nvPr/>
        </p:nvGrpSpPr>
        <p:grpSpPr>
          <a:xfrm>
            <a:off x="6567783" y="1219827"/>
            <a:ext cx="1890900" cy="741850"/>
            <a:chOff x="6013538" y="1063640"/>
            <a:chExt cx="1890900" cy="741850"/>
          </a:xfrm>
        </p:grpSpPr>
        <p:sp>
          <p:nvSpPr>
            <p:cNvPr id="215" name="Google Shape;291;p18">
              <a:extLst>
                <a:ext uri="{FF2B5EF4-FFF2-40B4-BE49-F238E27FC236}">
                  <a16:creationId xmlns:a16="http://schemas.microsoft.com/office/drawing/2014/main" id="{26EC5C51-96DC-D6FF-EBD1-A600038EEF41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16" name="Google Shape;292;p18">
              <a:extLst>
                <a:ext uri="{FF2B5EF4-FFF2-40B4-BE49-F238E27FC236}">
                  <a16:creationId xmlns:a16="http://schemas.microsoft.com/office/drawing/2014/main" id="{9FBB8F04-B4B9-0755-1B35-1385EDDEDC82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 dirty="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nus ist fast so groß wie die Erde</a:t>
              </a: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grpSp>
        <p:nvGrpSpPr>
          <p:cNvPr id="273" name="Google Shape;294;p18">
            <a:extLst>
              <a:ext uri="{FF2B5EF4-FFF2-40B4-BE49-F238E27FC236}">
                <a16:creationId xmlns:a16="http://schemas.microsoft.com/office/drawing/2014/main" id="{2A8EAFE4-548F-F2EF-D1C7-2C9809CE9C7D}"/>
              </a:ext>
            </a:extLst>
          </p:cNvPr>
          <p:cNvGrpSpPr/>
          <p:nvPr/>
        </p:nvGrpSpPr>
        <p:grpSpPr>
          <a:xfrm>
            <a:off x="-3355125" y="4806202"/>
            <a:ext cx="1890900" cy="741850"/>
            <a:chOff x="6013538" y="2008402"/>
            <a:chExt cx="1890900" cy="741850"/>
          </a:xfrm>
        </p:grpSpPr>
        <p:sp>
          <p:nvSpPr>
            <p:cNvPr id="274" name="Google Shape;295;p18">
              <a:extLst>
                <a:ext uri="{FF2B5EF4-FFF2-40B4-BE49-F238E27FC236}">
                  <a16:creationId xmlns:a16="http://schemas.microsoft.com/office/drawing/2014/main" id="{2C53D823-B3A5-8DA4-4ECE-65D265A8D9D3}"/>
                </a:ext>
              </a:extLst>
            </p:cNvPr>
            <p:cNvSpPr txBox="1"/>
            <p:nvPr/>
          </p:nvSpPr>
          <p:spPr>
            <a:xfrm flipH="1">
              <a:off x="6013538" y="2008402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000" dirty="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75" name="Google Shape;296;p18">
              <a:extLst>
                <a:ext uri="{FF2B5EF4-FFF2-40B4-BE49-F238E27FC236}">
                  <a16:creationId xmlns:a16="http://schemas.microsoft.com/office/drawing/2014/main" id="{CE5FBE10-7FAC-D5BA-60C5-3B6A0887598E}"/>
                </a:ext>
              </a:extLst>
            </p:cNvPr>
            <p:cNvSpPr txBox="1"/>
            <p:nvPr/>
          </p:nvSpPr>
          <p:spPr>
            <a:xfrm flipH="1">
              <a:off x="6013538" y="2223152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sp>
        <p:nvSpPr>
          <p:cNvPr id="276" name="Google Shape;297;p18">
            <a:extLst>
              <a:ext uri="{FF2B5EF4-FFF2-40B4-BE49-F238E27FC236}">
                <a16:creationId xmlns:a16="http://schemas.microsoft.com/office/drawing/2014/main" id="{D0173893-1687-CB6D-CAC8-D5D4ED620C31}"/>
              </a:ext>
            </a:extLst>
          </p:cNvPr>
          <p:cNvSpPr/>
          <p:nvPr/>
        </p:nvSpPr>
        <p:spPr>
          <a:xfrm>
            <a:off x="1685752" y="1219827"/>
            <a:ext cx="3246115" cy="781527"/>
          </a:xfrm>
          <a:prstGeom prst="roundRect">
            <a:avLst>
              <a:gd name="adj" fmla="val 50000"/>
            </a:avLst>
          </a:prstGeom>
          <a:solidFill>
            <a:srgbClr val="435D7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ru-RU" sz="1800" b="1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Голосовые помощники не помогают  </a:t>
            </a:r>
          </a:p>
        </p:txBody>
      </p:sp>
      <p:grpSp>
        <p:nvGrpSpPr>
          <p:cNvPr id="46" name="Google Shape;5896;p94">
            <a:extLst>
              <a:ext uri="{FF2B5EF4-FFF2-40B4-BE49-F238E27FC236}">
                <a16:creationId xmlns:a16="http://schemas.microsoft.com/office/drawing/2014/main" id="{669CD822-B9DA-7134-F8BD-5D56C8375EE3}"/>
              </a:ext>
            </a:extLst>
          </p:cNvPr>
          <p:cNvGrpSpPr/>
          <p:nvPr/>
        </p:nvGrpSpPr>
        <p:grpSpPr>
          <a:xfrm rot="12647233">
            <a:off x="-2140446" y="78428"/>
            <a:ext cx="3405405" cy="3281248"/>
            <a:chOff x="1706513" y="2095633"/>
            <a:chExt cx="658312" cy="634311"/>
          </a:xfrm>
        </p:grpSpPr>
        <p:sp>
          <p:nvSpPr>
            <p:cNvPr id="47" name="Google Shape;5897;p94">
              <a:extLst>
                <a:ext uri="{FF2B5EF4-FFF2-40B4-BE49-F238E27FC236}">
                  <a16:creationId xmlns:a16="http://schemas.microsoft.com/office/drawing/2014/main" id="{F7584617-8AD0-3DFC-4387-907405C9E14C}"/>
                </a:ext>
              </a:extLst>
            </p:cNvPr>
            <p:cNvSpPr/>
            <p:nvPr/>
          </p:nvSpPr>
          <p:spPr>
            <a:xfrm>
              <a:off x="1745332" y="2158066"/>
              <a:ext cx="571867" cy="571878"/>
            </a:xfrm>
            <a:custGeom>
              <a:avLst/>
              <a:gdLst/>
              <a:ahLst/>
              <a:cxnLst/>
              <a:rect l="l" t="t" r="r" b="b"/>
              <a:pathLst>
                <a:path w="107747" h="107749" extrusionOk="0">
                  <a:moveTo>
                    <a:pt x="53874" y="11565"/>
                  </a:moveTo>
                  <a:cubicBezTo>
                    <a:pt x="77238" y="11565"/>
                    <a:pt x="96182" y="30509"/>
                    <a:pt x="96182" y="53873"/>
                  </a:cubicBezTo>
                  <a:cubicBezTo>
                    <a:pt x="96182" y="77240"/>
                    <a:pt x="77240" y="96182"/>
                    <a:pt x="53874" y="96182"/>
                  </a:cubicBezTo>
                  <a:cubicBezTo>
                    <a:pt x="30507" y="96182"/>
                    <a:pt x="11565" y="77240"/>
                    <a:pt x="11565" y="53873"/>
                  </a:cubicBezTo>
                  <a:cubicBezTo>
                    <a:pt x="11565" y="30509"/>
                    <a:pt x="30507" y="11565"/>
                    <a:pt x="53874" y="11565"/>
                  </a:cubicBezTo>
                  <a:close/>
                  <a:moveTo>
                    <a:pt x="53874" y="1"/>
                  </a:moveTo>
                  <a:cubicBezTo>
                    <a:pt x="24120" y="1"/>
                    <a:pt x="1" y="24120"/>
                    <a:pt x="1" y="53873"/>
                  </a:cubicBezTo>
                  <a:cubicBezTo>
                    <a:pt x="1" y="83626"/>
                    <a:pt x="24120" y="107748"/>
                    <a:pt x="53874" y="107748"/>
                  </a:cubicBezTo>
                  <a:cubicBezTo>
                    <a:pt x="83625" y="107748"/>
                    <a:pt x="107746" y="83626"/>
                    <a:pt x="107746" y="53873"/>
                  </a:cubicBezTo>
                  <a:cubicBezTo>
                    <a:pt x="107746" y="24120"/>
                    <a:pt x="83627" y="1"/>
                    <a:pt x="53874" y="1"/>
                  </a:cubicBezTo>
                  <a:close/>
                </a:path>
              </a:pathLst>
            </a:custGeom>
            <a:solidFill>
              <a:srgbClr val="CFD9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grpSp>
          <p:nvGrpSpPr>
            <p:cNvPr id="48" name="Google Shape;5898;p94">
              <a:extLst>
                <a:ext uri="{FF2B5EF4-FFF2-40B4-BE49-F238E27FC236}">
                  <a16:creationId xmlns:a16="http://schemas.microsoft.com/office/drawing/2014/main" id="{BBC696E1-DC87-1148-3583-15164F92EA9D}"/>
                </a:ext>
              </a:extLst>
            </p:cNvPr>
            <p:cNvGrpSpPr/>
            <p:nvPr/>
          </p:nvGrpSpPr>
          <p:grpSpPr>
            <a:xfrm>
              <a:off x="1706513" y="2095633"/>
              <a:ext cx="658312" cy="572728"/>
              <a:chOff x="1706513" y="2095633"/>
              <a:chExt cx="658312" cy="572728"/>
            </a:xfrm>
          </p:grpSpPr>
          <p:sp>
            <p:nvSpPr>
              <p:cNvPr id="50" name="Google Shape;5900;p94">
                <a:extLst>
                  <a:ext uri="{FF2B5EF4-FFF2-40B4-BE49-F238E27FC236}">
                    <a16:creationId xmlns:a16="http://schemas.microsoft.com/office/drawing/2014/main" id="{0466F69A-DFD1-4F63-C3A7-C691CB3823B1}"/>
                  </a:ext>
                </a:extLst>
              </p:cNvPr>
              <p:cNvSpPr/>
              <p:nvPr/>
            </p:nvSpPr>
            <p:spPr>
              <a:xfrm>
                <a:off x="1706513" y="2391079"/>
                <a:ext cx="329208" cy="277004"/>
              </a:xfrm>
              <a:custGeom>
                <a:avLst/>
                <a:gdLst/>
                <a:ahLst/>
                <a:cxnLst/>
                <a:rect l="l" t="t" r="r" b="b"/>
                <a:pathLst>
                  <a:path w="62027" h="52191" extrusionOk="0">
                    <a:moveTo>
                      <a:pt x="43872" y="1"/>
                    </a:moveTo>
                    <a:cubicBezTo>
                      <a:pt x="41468" y="4212"/>
                      <a:pt x="40629" y="9019"/>
                      <a:pt x="41353" y="13829"/>
                    </a:cubicBezTo>
                    <a:cubicBezTo>
                      <a:pt x="41946" y="17069"/>
                      <a:pt x="40389" y="20321"/>
                      <a:pt x="37504" y="21878"/>
                    </a:cubicBezTo>
                    <a:lnTo>
                      <a:pt x="37379" y="22004"/>
                    </a:lnTo>
                    <a:cubicBezTo>
                      <a:pt x="36131" y="22712"/>
                      <a:pt x="34723" y="23085"/>
                      <a:pt x="33288" y="23090"/>
                    </a:cubicBezTo>
                    <a:cubicBezTo>
                      <a:pt x="31652" y="23095"/>
                      <a:pt x="30056" y="22587"/>
                      <a:pt x="28724" y="21638"/>
                    </a:cubicBezTo>
                    <a:cubicBezTo>
                      <a:pt x="25815" y="19553"/>
                      <a:pt x="22344" y="18435"/>
                      <a:pt x="18815" y="18435"/>
                    </a:cubicBezTo>
                    <a:cubicBezTo>
                      <a:pt x="15632" y="18435"/>
                      <a:pt x="12399" y="19345"/>
                      <a:pt x="9490" y="21282"/>
                    </a:cubicBezTo>
                    <a:cubicBezTo>
                      <a:pt x="2520" y="25965"/>
                      <a:pt x="1" y="35101"/>
                      <a:pt x="3721" y="42677"/>
                    </a:cubicBezTo>
                    <a:cubicBezTo>
                      <a:pt x="6677" y="48755"/>
                      <a:pt x="12664" y="52191"/>
                      <a:pt x="18840" y="52191"/>
                    </a:cubicBezTo>
                    <a:cubicBezTo>
                      <a:pt x="21707" y="52191"/>
                      <a:pt x="24613" y="51450"/>
                      <a:pt x="27282" y="49890"/>
                    </a:cubicBezTo>
                    <a:cubicBezTo>
                      <a:pt x="33291" y="46525"/>
                      <a:pt x="36303" y="40151"/>
                      <a:pt x="35694" y="33659"/>
                    </a:cubicBezTo>
                    <a:cubicBezTo>
                      <a:pt x="35456" y="30534"/>
                      <a:pt x="37024" y="27407"/>
                      <a:pt x="39783" y="25852"/>
                    </a:cubicBezTo>
                    <a:cubicBezTo>
                      <a:pt x="41044" y="25114"/>
                      <a:pt x="42424" y="24748"/>
                      <a:pt x="43786" y="24748"/>
                    </a:cubicBezTo>
                    <a:cubicBezTo>
                      <a:pt x="45537" y="24748"/>
                      <a:pt x="47261" y="25356"/>
                      <a:pt x="48676" y="26573"/>
                    </a:cubicBezTo>
                    <a:cubicBezTo>
                      <a:pt x="52525" y="29572"/>
                      <a:pt x="57216" y="31255"/>
                      <a:pt x="62026" y="31255"/>
                    </a:cubicBezTo>
                    <a:lnTo>
                      <a:pt x="62026" y="10461"/>
                    </a:lnTo>
                    <a:close/>
                  </a:path>
                </a:pathLst>
              </a:custGeom>
              <a:solidFill>
                <a:srgbClr val="435D7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9" name="Google Shape;5899;p94">
                <a:extLst>
                  <a:ext uri="{FF2B5EF4-FFF2-40B4-BE49-F238E27FC236}">
                    <a16:creationId xmlns:a16="http://schemas.microsoft.com/office/drawing/2014/main" id="{CB8D45D3-2E7A-DD52-8C66-FA82F92CC2C1}"/>
                  </a:ext>
                </a:extLst>
              </p:cNvPr>
              <p:cNvSpPr/>
              <p:nvPr/>
            </p:nvSpPr>
            <p:spPr>
              <a:xfrm>
                <a:off x="1938069" y="2095633"/>
                <a:ext cx="192041" cy="353676"/>
              </a:xfrm>
              <a:custGeom>
                <a:avLst/>
                <a:gdLst/>
                <a:ahLst/>
                <a:cxnLst/>
                <a:rect l="l" t="t" r="r" b="b"/>
                <a:pathLst>
                  <a:path w="36183" h="66637" extrusionOk="0">
                    <a:moveTo>
                      <a:pt x="18094" y="1"/>
                    </a:moveTo>
                    <a:cubicBezTo>
                      <a:pt x="8801" y="1"/>
                      <a:pt x="1202" y="7552"/>
                      <a:pt x="1202" y="16877"/>
                    </a:cubicBezTo>
                    <a:cubicBezTo>
                      <a:pt x="1202" y="23723"/>
                      <a:pt x="5288" y="29491"/>
                      <a:pt x="11057" y="32260"/>
                    </a:cubicBezTo>
                    <a:cubicBezTo>
                      <a:pt x="13944" y="33580"/>
                      <a:pt x="15864" y="36464"/>
                      <a:pt x="15864" y="39714"/>
                    </a:cubicBezTo>
                    <a:cubicBezTo>
                      <a:pt x="15864" y="42954"/>
                      <a:pt x="13829" y="45963"/>
                      <a:pt x="10817" y="47040"/>
                    </a:cubicBezTo>
                    <a:cubicBezTo>
                      <a:pt x="6250" y="48723"/>
                      <a:pt x="2404" y="51972"/>
                      <a:pt x="1" y="56176"/>
                    </a:cubicBezTo>
                    <a:lnTo>
                      <a:pt x="18155" y="66637"/>
                    </a:lnTo>
                    <a:lnTo>
                      <a:pt x="36182" y="56176"/>
                    </a:lnTo>
                    <a:cubicBezTo>
                      <a:pt x="33779" y="51975"/>
                      <a:pt x="29930" y="48725"/>
                      <a:pt x="25479" y="47040"/>
                    </a:cubicBezTo>
                    <a:cubicBezTo>
                      <a:pt x="22352" y="45966"/>
                      <a:pt x="20316" y="42957"/>
                      <a:pt x="20316" y="39714"/>
                    </a:cubicBezTo>
                    <a:lnTo>
                      <a:pt x="20316" y="39474"/>
                    </a:lnTo>
                    <a:cubicBezTo>
                      <a:pt x="20316" y="36349"/>
                      <a:pt x="22239" y="33578"/>
                      <a:pt x="24998" y="32260"/>
                    </a:cubicBezTo>
                    <a:cubicBezTo>
                      <a:pt x="31250" y="29491"/>
                      <a:pt x="35461" y="22999"/>
                      <a:pt x="34980" y="15676"/>
                    </a:cubicBezTo>
                    <a:cubicBezTo>
                      <a:pt x="34375" y="7376"/>
                      <a:pt x="27644" y="646"/>
                      <a:pt x="19357" y="47"/>
                    </a:cubicBezTo>
                    <a:cubicBezTo>
                      <a:pt x="18933" y="18"/>
                      <a:pt x="18513" y="1"/>
                      <a:pt x="1809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51" name="Google Shape;5901;p94">
                <a:extLst>
                  <a:ext uri="{FF2B5EF4-FFF2-40B4-BE49-F238E27FC236}">
                    <a16:creationId xmlns:a16="http://schemas.microsoft.com/office/drawing/2014/main" id="{EDB003E4-DF60-7885-DD1E-13235D080595}"/>
                  </a:ext>
                </a:extLst>
              </p:cNvPr>
              <p:cNvSpPr/>
              <p:nvPr/>
            </p:nvSpPr>
            <p:spPr>
              <a:xfrm>
                <a:off x="2033069" y="2391251"/>
                <a:ext cx="331756" cy="277110"/>
              </a:xfrm>
              <a:custGeom>
                <a:avLst/>
                <a:gdLst/>
                <a:ahLst/>
                <a:cxnLst/>
                <a:rect l="l" t="t" r="r" b="b"/>
                <a:pathLst>
                  <a:path w="62507" h="52211" extrusionOk="0">
                    <a:moveTo>
                      <a:pt x="18030" y="1"/>
                    </a:moveTo>
                    <a:lnTo>
                      <a:pt x="0" y="10461"/>
                    </a:lnTo>
                    <a:lnTo>
                      <a:pt x="0" y="31253"/>
                    </a:lnTo>
                    <a:cubicBezTo>
                      <a:pt x="4807" y="31253"/>
                      <a:pt x="9489" y="29570"/>
                      <a:pt x="13222" y="26570"/>
                    </a:cubicBezTo>
                    <a:cubicBezTo>
                      <a:pt x="15722" y="24434"/>
                      <a:pt x="19307" y="24145"/>
                      <a:pt x="22118" y="25849"/>
                    </a:cubicBezTo>
                    <a:lnTo>
                      <a:pt x="22359" y="25965"/>
                    </a:lnTo>
                    <a:cubicBezTo>
                      <a:pt x="25003" y="27532"/>
                      <a:pt x="26560" y="30534"/>
                      <a:pt x="26204" y="33659"/>
                    </a:cubicBezTo>
                    <a:cubicBezTo>
                      <a:pt x="25599" y="40389"/>
                      <a:pt x="28964" y="47244"/>
                      <a:pt x="35578" y="50486"/>
                    </a:cubicBezTo>
                    <a:cubicBezTo>
                      <a:pt x="37877" y="51619"/>
                      <a:pt x="40405" y="52210"/>
                      <a:pt x="42968" y="52208"/>
                    </a:cubicBezTo>
                    <a:cubicBezTo>
                      <a:pt x="48435" y="52208"/>
                      <a:pt x="53755" y="49544"/>
                      <a:pt x="56978" y="44840"/>
                    </a:cubicBezTo>
                    <a:cubicBezTo>
                      <a:pt x="62506" y="36540"/>
                      <a:pt x="59862" y="25484"/>
                      <a:pt x="51447" y="20674"/>
                    </a:cubicBezTo>
                    <a:cubicBezTo>
                      <a:pt x="48774" y="19149"/>
                      <a:pt x="45855" y="18413"/>
                      <a:pt x="42983" y="18413"/>
                    </a:cubicBezTo>
                    <a:cubicBezTo>
                      <a:pt x="39520" y="18413"/>
                      <a:pt x="36121" y="19482"/>
                      <a:pt x="33290" y="21523"/>
                    </a:cubicBezTo>
                    <a:cubicBezTo>
                      <a:pt x="30671" y="23429"/>
                      <a:pt x="27161" y="23571"/>
                      <a:pt x="24397" y="21878"/>
                    </a:cubicBezTo>
                    <a:cubicBezTo>
                      <a:pt x="21510" y="20321"/>
                      <a:pt x="19955" y="17069"/>
                      <a:pt x="20549" y="13829"/>
                    </a:cubicBezTo>
                    <a:cubicBezTo>
                      <a:pt x="21272" y="9019"/>
                      <a:pt x="20433" y="4212"/>
                      <a:pt x="18030" y="1"/>
                    </a:cubicBezTo>
                    <a:close/>
                  </a:path>
                </a:pathLst>
              </a:custGeom>
              <a:solidFill>
                <a:srgbClr val="A5B7C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</p:grpSp>
      <p:grpSp>
        <p:nvGrpSpPr>
          <p:cNvPr id="63" name="Google Shape;261;p18">
            <a:extLst>
              <a:ext uri="{FF2B5EF4-FFF2-40B4-BE49-F238E27FC236}">
                <a16:creationId xmlns:a16="http://schemas.microsoft.com/office/drawing/2014/main" id="{A2733326-28A3-8BAB-08BD-267DA2C2FC3E}"/>
              </a:ext>
            </a:extLst>
          </p:cNvPr>
          <p:cNvGrpSpPr/>
          <p:nvPr/>
        </p:nvGrpSpPr>
        <p:grpSpPr>
          <a:xfrm>
            <a:off x="719247" y="1274394"/>
            <a:ext cx="663710" cy="578316"/>
            <a:chOff x="4153325" y="2135925"/>
            <a:chExt cx="1585500" cy="1380575"/>
          </a:xfrm>
        </p:grpSpPr>
        <p:sp>
          <p:nvSpPr>
            <p:cNvPr id="64" name="Google Shape;262;p18">
              <a:extLst>
                <a:ext uri="{FF2B5EF4-FFF2-40B4-BE49-F238E27FC236}">
                  <a16:creationId xmlns:a16="http://schemas.microsoft.com/office/drawing/2014/main" id="{80945C07-0981-8EF1-5BEE-E9BC39D7B70F}"/>
                </a:ext>
              </a:extLst>
            </p:cNvPr>
            <p:cNvSpPr/>
            <p:nvPr/>
          </p:nvSpPr>
          <p:spPr>
            <a:xfrm>
              <a:off x="4153325" y="2135925"/>
              <a:ext cx="1380400" cy="1380575"/>
            </a:xfrm>
            <a:custGeom>
              <a:avLst/>
              <a:gdLst/>
              <a:ahLst/>
              <a:cxnLst/>
              <a:rect l="l" t="t" r="r" b="b"/>
              <a:pathLst>
                <a:path w="55216" h="55223" extrusionOk="0">
                  <a:moveTo>
                    <a:pt x="27608" y="1"/>
                  </a:moveTo>
                  <a:cubicBezTo>
                    <a:pt x="12384" y="1"/>
                    <a:pt x="1" y="12384"/>
                    <a:pt x="1" y="27608"/>
                  </a:cubicBezTo>
                  <a:cubicBezTo>
                    <a:pt x="1" y="42839"/>
                    <a:pt x="12384" y="55223"/>
                    <a:pt x="27608" y="55223"/>
                  </a:cubicBezTo>
                  <a:cubicBezTo>
                    <a:pt x="42832" y="55223"/>
                    <a:pt x="55216" y="42839"/>
                    <a:pt x="55216" y="27608"/>
                  </a:cubicBezTo>
                  <a:cubicBezTo>
                    <a:pt x="55216" y="26946"/>
                    <a:pt x="55194" y="26284"/>
                    <a:pt x="55149" y="25629"/>
                  </a:cubicBezTo>
                  <a:cubicBezTo>
                    <a:pt x="55086" y="24749"/>
                    <a:pt x="54350" y="24072"/>
                    <a:pt x="53476" y="24072"/>
                  </a:cubicBezTo>
                  <a:cubicBezTo>
                    <a:pt x="53435" y="24072"/>
                    <a:pt x="53395" y="24073"/>
                    <a:pt x="53354" y="24076"/>
                  </a:cubicBezTo>
                  <a:cubicBezTo>
                    <a:pt x="52427" y="24142"/>
                    <a:pt x="51735" y="24944"/>
                    <a:pt x="51802" y="25871"/>
                  </a:cubicBezTo>
                  <a:cubicBezTo>
                    <a:pt x="51838" y="26445"/>
                    <a:pt x="51860" y="27027"/>
                    <a:pt x="51860" y="27608"/>
                  </a:cubicBezTo>
                  <a:cubicBezTo>
                    <a:pt x="51860" y="40985"/>
                    <a:pt x="40978" y="51867"/>
                    <a:pt x="27608" y="51867"/>
                  </a:cubicBezTo>
                  <a:cubicBezTo>
                    <a:pt x="14231" y="51867"/>
                    <a:pt x="3349" y="40985"/>
                    <a:pt x="3349" y="27608"/>
                  </a:cubicBezTo>
                  <a:cubicBezTo>
                    <a:pt x="3349" y="14238"/>
                    <a:pt x="14231" y="3356"/>
                    <a:pt x="27608" y="3356"/>
                  </a:cubicBezTo>
                  <a:cubicBezTo>
                    <a:pt x="32906" y="3356"/>
                    <a:pt x="37932" y="5034"/>
                    <a:pt x="42155" y="8205"/>
                  </a:cubicBezTo>
                  <a:cubicBezTo>
                    <a:pt x="42455" y="8429"/>
                    <a:pt x="42806" y="8538"/>
                    <a:pt x="43156" y="8538"/>
                  </a:cubicBezTo>
                  <a:cubicBezTo>
                    <a:pt x="43666" y="8538"/>
                    <a:pt x="44171" y="8307"/>
                    <a:pt x="44502" y="7866"/>
                  </a:cubicBezTo>
                  <a:cubicBezTo>
                    <a:pt x="45062" y="7131"/>
                    <a:pt x="44907" y="6078"/>
                    <a:pt x="44171" y="5519"/>
                  </a:cubicBezTo>
                  <a:cubicBezTo>
                    <a:pt x="39366" y="1906"/>
                    <a:pt x="33634" y="1"/>
                    <a:pt x="27608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65" name="Google Shape;263;p18">
              <a:extLst>
                <a:ext uri="{FF2B5EF4-FFF2-40B4-BE49-F238E27FC236}">
                  <a16:creationId xmlns:a16="http://schemas.microsoft.com/office/drawing/2014/main" id="{D2F78322-3B15-F898-67AE-C239F367A232}"/>
                </a:ext>
              </a:extLst>
            </p:cNvPr>
            <p:cNvSpPr/>
            <p:nvPr/>
          </p:nvSpPr>
          <p:spPr>
            <a:xfrm>
              <a:off x="4329925" y="2182925"/>
              <a:ext cx="1408900" cy="1069975"/>
            </a:xfrm>
            <a:custGeom>
              <a:avLst/>
              <a:gdLst/>
              <a:ahLst/>
              <a:cxnLst/>
              <a:rect l="l" t="t" r="r" b="b"/>
              <a:pathLst>
                <a:path w="56356" h="42799" extrusionOk="0">
                  <a:moveTo>
                    <a:pt x="49178" y="3354"/>
                  </a:moveTo>
                  <a:cubicBezTo>
                    <a:pt x="49995" y="3354"/>
                    <a:pt x="50812" y="3665"/>
                    <a:pt x="51433" y="4287"/>
                  </a:cubicBezTo>
                  <a:cubicBezTo>
                    <a:pt x="52677" y="5530"/>
                    <a:pt x="52677" y="7554"/>
                    <a:pt x="51433" y="8797"/>
                  </a:cubicBezTo>
                  <a:lnTo>
                    <a:pt x="21074" y="39156"/>
                  </a:lnTo>
                  <a:cubicBezTo>
                    <a:pt x="20883" y="39348"/>
                    <a:pt x="20631" y="39443"/>
                    <a:pt x="20379" y="39443"/>
                  </a:cubicBezTo>
                  <a:cubicBezTo>
                    <a:pt x="20127" y="39443"/>
                    <a:pt x="19875" y="39348"/>
                    <a:pt x="19683" y="39156"/>
                  </a:cubicBezTo>
                  <a:lnTo>
                    <a:pt x="4930" y="24396"/>
                  </a:lnTo>
                  <a:cubicBezTo>
                    <a:pt x="3687" y="23153"/>
                    <a:pt x="3687" y="21129"/>
                    <a:pt x="4930" y="19886"/>
                  </a:cubicBezTo>
                  <a:cubicBezTo>
                    <a:pt x="5549" y="19268"/>
                    <a:pt x="6365" y="18959"/>
                    <a:pt x="7182" y="18959"/>
                  </a:cubicBezTo>
                  <a:cubicBezTo>
                    <a:pt x="7999" y="18959"/>
                    <a:pt x="8815" y="19268"/>
                    <a:pt x="9441" y="19886"/>
                  </a:cubicBezTo>
                  <a:lnTo>
                    <a:pt x="18256" y="28701"/>
                  </a:lnTo>
                  <a:cubicBezTo>
                    <a:pt x="18822" y="29275"/>
                    <a:pt x="19573" y="29584"/>
                    <a:pt x="20382" y="29584"/>
                  </a:cubicBezTo>
                  <a:cubicBezTo>
                    <a:pt x="21184" y="29584"/>
                    <a:pt x="21935" y="29275"/>
                    <a:pt x="22509" y="28701"/>
                  </a:cubicBezTo>
                  <a:lnTo>
                    <a:pt x="46923" y="4287"/>
                  </a:lnTo>
                  <a:cubicBezTo>
                    <a:pt x="47545" y="3665"/>
                    <a:pt x="48361" y="3354"/>
                    <a:pt x="49178" y="3354"/>
                  </a:cubicBezTo>
                  <a:close/>
                  <a:moveTo>
                    <a:pt x="49179" y="1"/>
                  </a:moveTo>
                  <a:cubicBezTo>
                    <a:pt x="47502" y="1"/>
                    <a:pt x="45827" y="637"/>
                    <a:pt x="44554" y="1910"/>
                  </a:cubicBezTo>
                  <a:lnTo>
                    <a:pt x="20382" y="26081"/>
                  </a:lnTo>
                  <a:lnTo>
                    <a:pt x="11810" y="17516"/>
                  </a:lnTo>
                  <a:cubicBezTo>
                    <a:pt x="10534" y="16240"/>
                    <a:pt x="8858" y="15602"/>
                    <a:pt x="7182" y="15602"/>
                  </a:cubicBezTo>
                  <a:cubicBezTo>
                    <a:pt x="5506" y="15602"/>
                    <a:pt x="3830" y="16240"/>
                    <a:pt x="2554" y="17516"/>
                  </a:cubicBezTo>
                  <a:cubicBezTo>
                    <a:pt x="1" y="20070"/>
                    <a:pt x="1" y="24220"/>
                    <a:pt x="2554" y="26773"/>
                  </a:cubicBezTo>
                  <a:lnTo>
                    <a:pt x="17314" y="41526"/>
                  </a:lnTo>
                  <a:cubicBezTo>
                    <a:pt x="18160" y="42372"/>
                    <a:pt x="19271" y="42799"/>
                    <a:pt x="20382" y="42799"/>
                  </a:cubicBezTo>
                  <a:cubicBezTo>
                    <a:pt x="21486" y="42799"/>
                    <a:pt x="22597" y="42372"/>
                    <a:pt x="23443" y="41526"/>
                  </a:cubicBezTo>
                  <a:lnTo>
                    <a:pt x="53810" y="11166"/>
                  </a:lnTo>
                  <a:cubicBezTo>
                    <a:pt x="56356" y="8613"/>
                    <a:pt x="56356" y="4463"/>
                    <a:pt x="53810" y="1910"/>
                  </a:cubicBezTo>
                  <a:cubicBezTo>
                    <a:pt x="52533" y="637"/>
                    <a:pt x="50856" y="1"/>
                    <a:pt x="49179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F7DDAFE-FADC-EB9B-FD0A-8BAA81DF6E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4267" y="843585"/>
            <a:ext cx="2949939" cy="5787303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6F931FF1-29C6-653E-E52F-18B4E1F570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5712" y="874862"/>
            <a:ext cx="2899095" cy="5738791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D105CB1A-A587-1FFC-88A9-3C9F363C46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86285" y="2225024"/>
            <a:ext cx="2221385" cy="4405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36895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5</a:t>
            </a:fld>
            <a:endParaRPr lang="ru-RU"/>
          </a:p>
        </p:txBody>
      </p:sp>
      <p:grpSp>
        <p:nvGrpSpPr>
          <p:cNvPr id="154" name="Google Shape;290;p18">
            <a:extLst>
              <a:ext uri="{FF2B5EF4-FFF2-40B4-BE49-F238E27FC236}">
                <a16:creationId xmlns:a16="http://schemas.microsoft.com/office/drawing/2014/main" id="{278CD74B-CFF6-2261-6BEE-ADEEE75A51EA}"/>
              </a:ext>
            </a:extLst>
          </p:cNvPr>
          <p:cNvGrpSpPr/>
          <p:nvPr/>
        </p:nvGrpSpPr>
        <p:grpSpPr>
          <a:xfrm>
            <a:off x="6415383" y="1067427"/>
            <a:ext cx="1890900" cy="741850"/>
            <a:chOff x="6013538" y="1063640"/>
            <a:chExt cx="1890900" cy="741850"/>
          </a:xfrm>
        </p:grpSpPr>
        <p:sp>
          <p:nvSpPr>
            <p:cNvPr id="155" name="Google Shape;291;p18">
              <a:extLst>
                <a:ext uri="{FF2B5EF4-FFF2-40B4-BE49-F238E27FC236}">
                  <a16:creationId xmlns:a16="http://schemas.microsoft.com/office/drawing/2014/main" id="{D9807B3B-3897-A3C3-FBB1-26290E02C130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156" name="Google Shape;292;p18">
              <a:extLst>
                <a:ext uri="{FF2B5EF4-FFF2-40B4-BE49-F238E27FC236}">
                  <a16:creationId xmlns:a16="http://schemas.microsoft.com/office/drawing/2014/main" id="{8CCECDDD-A7DF-EFB3-E909-08AF15B74A30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enus ist fast so groß wie die Erde</a:t>
              </a:r>
              <a:endParaRPr sz="120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grpSp>
        <p:nvGrpSpPr>
          <p:cNvPr id="214" name="Google Shape;290;p18">
            <a:extLst>
              <a:ext uri="{FF2B5EF4-FFF2-40B4-BE49-F238E27FC236}">
                <a16:creationId xmlns:a16="http://schemas.microsoft.com/office/drawing/2014/main" id="{65D1C267-87EF-D202-891D-84EB84C3AF5E}"/>
              </a:ext>
            </a:extLst>
          </p:cNvPr>
          <p:cNvGrpSpPr/>
          <p:nvPr/>
        </p:nvGrpSpPr>
        <p:grpSpPr>
          <a:xfrm>
            <a:off x="6567783" y="1219827"/>
            <a:ext cx="1890900" cy="741850"/>
            <a:chOff x="6013538" y="1063640"/>
            <a:chExt cx="1890900" cy="741850"/>
          </a:xfrm>
        </p:grpSpPr>
        <p:sp>
          <p:nvSpPr>
            <p:cNvPr id="215" name="Google Shape;291;p18">
              <a:extLst>
                <a:ext uri="{FF2B5EF4-FFF2-40B4-BE49-F238E27FC236}">
                  <a16:creationId xmlns:a16="http://schemas.microsoft.com/office/drawing/2014/main" id="{26EC5C51-96DC-D6FF-EBD1-A600038EEF41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16" name="Google Shape;292;p18">
              <a:extLst>
                <a:ext uri="{FF2B5EF4-FFF2-40B4-BE49-F238E27FC236}">
                  <a16:creationId xmlns:a16="http://schemas.microsoft.com/office/drawing/2014/main" id="{9FBB8F04-B4B9-0755-1B35-1385EDDEDC82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 dirty="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nus ist fast so groß wie die Erde</a:t>
              </a: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grpSp>
        <p:nvGrpSpPr>
          <p:cNvPr id="273" name="Google Shape;294;p18">
            <a:extLst>
              <a:ext uri="{FF2B5EF4-FFF2-40B4-BE49-F238E27FC236}">
                <a16:creationId xmlns:a16="http://schemas.microsoft.com/office/drawing/2014/main" id="{2A8EAFE4-548F-F2EF-D1C7-2C9809CE9C7D}"/>
              </a:ext>
            </a:extLst>
          </p:cNvPr>
          <p:cNvGrpSpPr/>
          <p:nvPr/>
        </p:nvGrpSpPr>
        <p:grpSpPr>
          <a:xfrm>
            <a:off x="-3355125" y="4806202"/>
            <a:ext cx="1890900" cy="741850"/>
            <a:chOff x="6013538" y="2008402"/>
            <a:chExt cx="1890900" cy="741850"/>
          </a:xfrm>
        </p:grpSpPr>
        <p:sp>
          <p:nvSpPr>
            <p:cNvPr id="274" name="Google Shape;295;p18">
              <a:extLst>
                <a:ext uri="{FF2B5EF4-FFF2-40B4-BE49-F238E27FC236}">
                  <a16:creationId xmlns:a16="http://schemas.microsoft.com/office/drawing/2014/main" id="{2C53D823-B3A5-8DA4-4ECE-65D265A8D9D3}"/>
                </a:ext>
              </a:extLst>
            </p:cNvPr>
            <p:cNvSpPr txBox="1"/>
            <p:nvPr/>
          </p:nvSpPr>
          <p:spPr>
            <a:xfrm flipH="1">
              <a:off x="6013538" y="2008402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000" dirty="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75" name="Google Shape;296;p18">
              <a:extLst>
                <a:ext uri="{FF2B5EF4-FFF2-40B4-BE49-F238E27FC236}">
                  <a16:creationId xmlns:a16="http://schemas.microsoft.com/office/drawing/2014/main" id="{CE5FBE10-7FAC-D5BA-60C5-3B6A0887598E}"/>
                </a:ext>
              </a:extLst>
            </p:cNvPr>
            <p:cNvSpPr txBox="1"/>
            <p:nvPr/>
          </p:nvSpPr>
          <p:spPr>
            <a:xfrm flipH="1">
              <a:off x="6013538" y="2223152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C5E2952-53DF-7E75-21D7-E451C843C5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3400" y="529321"/>
            <a:ext cx="3064303" cy="596371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870B4F4-FFDF-A225-4F52-2ADA1DADFE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3814" y="529321"/>
            <a:ext cx="2987847" cy="5882323"/>
          </a:xfrm>
          <a:prstGeom prst="rect">
            <a:avLst/>
          </a:prstGeom>
        </p:spPr>
      </p:pic>
      <p:grpSp>
        <p:nvGrpSpPr>
          <p:cNvPr id="46" name="Google Shape;5896;p94">
            <a:extLst>
              <a:ext uri="{FF2B5EF4-FFF2-40B4-BE49-F238E27FC236}">
                <a16:creationId xmlns:a16="http://schemas.microsoft.com/office/drawing/2014/main" id="{669CD822-B9DA-7134-F8BD-5D56C8375EE3}"/>
              </a:ext>
            </a:extLst>
          </p:cNvPr>
          <p:cNvGrpSpPr/>
          <p:nvPr/>
        </p:nvGrpSpPr>
        <p:grpSpPr>
          <a:xfrm rot="16200000">
            <a:off x="10831349" y="313332"/>
            <a:ext cx="3419124" cy="3296689"/>
            <a:chOff x="1706027" y="2092648"/>
            <a:chExt cx="660964" cy="637296"/>
          </a:xfrm>
        </p:grpSpPr>
        <p:sp>
          <p:nvSpPr>
            <p:cNvPr id="47" name="Google Shape;5897;p94">
              <a:extLst>
                <a:ext uri="{FF2B5EF4-FFF2-40B4-BE49-F238E27FC236}">
                  <a16:creationId xmlns:a16="http://schemas.microsoft.com/office/drawing/2014/main" id="{F7584617-8AD0-3DFC-4387-907405C9E14C}"/>
                </a:ext>
              </a:extLst>
            </p:cNvPr>
            <p:cNvSpPr/>
            <p:nvPr/>
          </p:nvSpPr>
          <p:spPr>
            <a:xfrm>
              <a:off x="1745332" y="2158066"/>
              <a:ext cx="571867" cy="571878"/>
            </a:xfrm>
            <a:custGeom>
              <a:avLst/>
              <a:gdLst/>
              <a:ahLst/>
              <a:cxnLst/>
              <a:rect l="l" t="t" r="r" b="b"/>
              <a:pathLst>
                <a:path w="107747" h="107749" extrusionOk="0">
                  <a:moveTo>
                    <a:pt x="53874" y="11565"/>
                  </a:moveTo>
                  <a:cubicBezTo>
                    <a:pt x="77238" y="11565"/>
                    <a:pt x="96182" y="30509"/>
                    <a:pt x="96182" y="53873"/>
                  </a:cubicBezTo>
                  <a:cubicBezTo>
                    <a:pt x="96182" y="77240"/>
                    <a:pt x="77240" y="96182"/>
                    <a:pt x="53874" y="96182"/>
                  </a:cubicBezTo>
                  <a:cubicBezTo>
                    <a:pt x="30507" y="96182"/>
                    <a:pt x="11565" y="77240"/>
                    <a:pt x="11565" y="53873"/>
                  </a:cubicBezTo>
                  <a:cubicBezTo>
                    <a:pt x="11565" y="30509"/>
                    <a:pt x="30507" y="11565"/>
                    <a:pt x="53874" y="11565"/>
                  </a:cubicBezTo>
                  <a:close/>
                  <a:moveTo>
                    <a:pt x="53874" y="1"/>
                  </a:moveTo>
                  <a:cubicBezTo>
                    <a:pt x="24120" y="1"/>
                    <a:pt x="1" y="24120"/>
                    <a:pt x="1" y="53873"/>
                  </a:cubicBezTo>
                  <a:cubicBezTo>
                    <a:pt x="1" y="83626"/>
                    <a:pt x="24120" y="107748"/>
                    <a:pt x="53874" y="107748"/>
                  </a:cubicBezTo>
                  <a:cubicBezTo>
                    <a:pt x="83625" y="107748"/>
                    <a:pt x="107746" y="83626"/>
                    <a:pt x="107746" y="53873"/>
                  </a:cubicBezTo>
                  <a:cubicBezTo>
                    <a:pt x="107746" y="24120"/>
                    <a:pt x="83627" y="1"/>
                    <a:pt x="53874" y="1"/>
                  </a:cubicBezTo>
                  <a:close/>
                </a:path>
              </a:pathLst>
            </a:custGeom>
            <a:solidFill>
              <a:srgbClr val="CFD9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grpSp>
          <p:nvGrpSpPr>
            <p:cNvPr id="48" name="Google Shape;5898;p94">
              <a:extLst>
                <a:ext uri="{FF2B5EF4-FFF2-40B4-BE49-F238E27FC236}">
                  <a16:creationId xmlns:a16="http://schemas.microsoft.com/office/drawing/2014/main" id="{BBC696E1-DC87-1148-3583-15164F92EA9D}"/>
                </a:ext>
              </a:extLst>
            </p:cNvPr>
            <p:cNvGrpSpPr/>
            <p:nvPr/>
          </p:nvGrpSpPr>
          <p:grpSpPr>
            <a:xfrm>
              <a:off x="1706027" y="2092648"/>
              <a:ext cx="660964" cy="573599"/>
              <a:chOff x="1706027" y="2092648"/>
              <a:chExt cx="660964" cy="573599"/>
            </a:xfrm>
          </p:grpSpPr>
          <p:sp>
            <p:nvSpPr>
              <p:cNvPr id="50" name="Google Shape;5900;p94">
                <a:extLst>
                  <a:ext uri="{FF2B5EF4-FFF2-40B4-BE49-F238E27FC236}">
                    <a16:creationId xmlns:a16="http://schemas.microsoft.com/office/drawing/2014/main" id="{0466F69A-DFD1-4F63-C3A7-C691CB3823B1}"/>
                  </a:ext>
                </a:extLst>
              </p:cNvPr>
              <p:cNvSpPr/>
              <p:nvPr/>
            </p:nvSpPr>
            <p:spPr>
              <a:xfrm>
                <a:off x="1706027" y="2389137"/>
                <a:ext cx="329208" cy="277004"/>
              </a:xfrm>
              <a:custGeom>
                <a:avLst/>
                <a:gdLst/>
                <a:ahLst/>
                <a:cxnLst/>
                <a:rect l="l" t="t" r="r" b="b"/>
                <a:pathLst>
                  <a:path w="62027" h="52191" extrusionOk="0">
                    <a:moveTo>
                      <a:pt x="43872" y="1"/>
                    </a:moveTo>
                    <a:cubicBezTo>
                      <a:pt x="41468" y="4212"/>
                      <a:pt x="40629" y="9019"/>
                      <a:pt x="41353" y="13829"/>
                    </a:cubicBezTo>
                    <a:cubicBezTo>
                      <a:pt x="41946" y="17069"/>
                      <a:pt x="40389" y="20321"/>
                      <a:pt x="37504" y="21878"/>
                    </a:cubicBezTo>
                    <a:lnTo>
                      <a:pt x="37379" y="22004"/>
                    </a:lnTo>
                    <a:cubicBezTo>
                      <a:pt x="36131" y="22712"/>
                      <a:pt x="34723" y="23085"/>
                      <a:pt x="33288" y="23090"/>
                    </a:cubicBezTo>
                    <a:cubicBezTo>
                      <a:pt x="31652" y="23095"/>
                      <a:pt x="30056" y="22587"/>
                      <a:pt x="28724" y="21638"/>
                    </a:cubicBezTo>
                    <a:cubicBezTo>
                      <a:pt x="25815" y="19553"/>
                      <a:pt x="22344" y="18435"/>
                      <a:pt x="18815" y="18435"/>
                    </a:cubicBezTo>
                    <a:cubicBezTo>
                      <a:pt x="15632" y="18435"/>
                      <a:pt x="12399" y="19345"/>
                      <a:pt x="9490" y="21282"/>
                    </a:cubicBezTo>
                    <a:cubicBezTo>
                      <a:pt x="2520" y="25965"/>
                      <a:pt x="1" y="35101"/>
                      <a:pt x="3721" y="42677"/>
                    </a:cubicBezTo>
                    <a:cubicBezTo>
                      <a:pt x="6677" y="48755"/>
                      <a:pt x="12664" y="52191"/>
                      <a:pt x="18840" y="52191"/>
                    </a:cubicBezTo>
                    <a:cubicBezTo>
                      <a:pt x="21707" y="52191"/>
                      <a:pt x="24613" y="51450"/>
                      <a:pt x="27282" y="49890"/>
                    </a:cubicBezTo>
                    <a:cubicBezTo>
                      <a:pt x="33291" y="46525"/>
                      <a:pt x="36303" y="40151"/>
                      <a:pt x="35694" y="33659"/>
                    </a:cubicBezTo>
                    <a:cubicBezTo>
                      <a:pt x="35456" y="30534"/>
                      <a:pt x="37024" y="27407"/>
                      <a:pt x="39783" y="25852"/>
                    </a:cubicBezTo>
                    <a:cubicBezTo>
                      <a:pt x="41044" y="25114"/>
                      <a:pt x="42424" y="24748"/>
                      <a:pt x="43786" y="24748"/>
                    </a:cubicBezTo>
                    <a:cubicBezTo>
                      <a:pt x="45537" y="24748"/>
                      <a:pt x="47261" y="25356"/>
                      <a:pt x="48676" y="26573"/>
                    </a:cubicBezTo>
                    <a:cubicBezTo>
                      <a:pt x="52525" y="29572"/>
                      <a:pt x="57216" y="31255"/>
                      <a:pt x="62026" y="31255"/>
                    </a:cubicBezTo>
                    <a:lnTo>
                      <a:pt x="62026" y="10461"/>
                    </a:lnTo>
                    <a:close/>
                  </a:path>
                </a:pathLst>
              </a:custGeom>
              <a:solidFill>
                <a:srgbClr val="435D7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9" name="Google Shape;5899;p94">
                <a:extLst>
                  <a:ext uri="{FF2B5EF4-FFF2-40B4-BE49-F238E27FC236}">
                    <a16:creationId xmlns:a16="http://schemas.microsoft.com/office/drawing/2014/main" id="{CB8D45D3-2E7A-DD52-8C66-FA82F92CC2C1}"/>
                  </a:ext>
                </a:extLst>
              </p:cNvPr>
              <p:cNvSpPr/>
              <p:nvPr/>
            </p:nvSpPr>
            <p:spPr>
              <a:xfrm>
                <a:off x="1938891" y="2092648"/>
                <a:ext cx="192041" cy="353676"/>
              </a:xfrm>
              <a:custGeom>
                <a:avLst/>
                <a:gdLst/>
                <a:ahLst/>
                <a:cxnLst/>
                <a:rect l="l" t="t" r="r" b="b"/>
                <a:pathLst>
                  <a:path w="36183" h="66637" extrusionOk="0">
                    <a:moveTo>
                      <a:pt x="18094" y="1"/>
                    </a:moveTo>
                    <a:cubicBezTo>
                      <a:pt x="8801" y="1"/>
                      <a:pt x="1202" y="7552"/>
                      <a:pt x="1202" y="16877"/>
                    </a:cubicBezTo>
                    <a:cubicBezTo>
                      <a:pt x="1202" y="23723"/>
                      <a:pt x="5288" y="29491"/>
                      <a:pt x="11057" y="32260"/>
                    </a:cubicBezTo>
                    <a:cubicBezTo>
                      <a:pt x="13944" y="33580"/>
                      <a:pt x="15864" y="36464"/>
                      <a:pt x="15864" y="39714"/>
                    </a:cubicBezTo>
                    <a:cubicBezTo>
                      <a:pt x="15864" y="42954"/>
                      <a:pt x="13829" y="45963"/>
                      <a:pt x="10817" y="47040"/>
                    </a:cubicBezTo>
                    <a:cubicBezTo>
                      <a:pt x="6250" y="48723"/>
                      <a:pt x="2404" y="51972"/>
                      <a:pt x="1" y="56176"/>
                    </a:cubicBezTo>
                    <a:lnTo>
                      <a:pt x="18155" y="66637"/>
                    </a:lnTo>
                    <a:lnTo>
                      <a:pt x="36182" y="56176"/>
                    </a:lnTo>
                    <a:cubicBezTo>
                      <a:pt x="33779" y="51975"/>
                      <a:pt x="29930" y="48725"/>
                      <a:pt x="25479" y="47040"/>
                    </a:cubicBezTo>
                    <a:cubicBezTo>
                      <a:pt x="22352" y="45966"/>
                      <a:pt x="20316" y="42957"/>
                      <a:pt x="20316" y="39714"/>
                    </a:cubicBezTo>
                    <a:lnTo>
                      <a:pt x="20316" y="39474"/>
                    </a:lnTo>
                    <a:cubicBezTo>
                      <a:pt x="20316" y="36349"/>
                      <a:pt x="22239" y="33578"/>
                      <a:pt x="24998" y="32260"/>
                    </a:cubicBezTo>
                    <a:cubicBezTo>
                      <a:pt x="31250" y="29491"/>
                      <a:pt x="35461" y="22999"/>
                      <a:pt x="34980" y="15676"/>
                    </a:cubicBezTo>
                    <a:cubicBezTo>
                      <a:pt x="34375" y="7376"/>
                      <a:pt x="27644" y="646"/>
                      <a:pt x="19357" y="47"/>
                    </a:cubicBezTo>
                    <a:cubicBezTo>
                      <a:pt x="18933" y="18"/>
                      <a:pt x="18513" y="1"/>
                      <a:pt x="1809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51" name="Google Shape;5901;p94">
                <a:extLst>
                  <a:ext uri="{FF2B5EF4-FFF2-40B4-BE49-F238E27FC236}">
                    <a16:creationId xmlns:a16="http://schemas.microsoft.com/office/drawing/2014/main" id="{EDB003E4-DF60-7885-DD1E-13235D080595}"/>
                  </a:ext>
                </a:extLst>
              </p:cNvPr>
              <p:cNvSpPr/>
              <p:nvPr/>
            </p:nvSpPr>
            <p:spPr>
              <a:xfrm>
                <a:off x="2035235" y="2389137"/>
                <a:ext cx="331756" cy="277110"/>
              </a:xfrm>
              <a:custGeom>
                <a:avLst/>
                <a:gdLst/>
                <a:ahLst/>
                <a:cxnLst/>
                <a:rect l="l" t="t" r="r" b="b"/>
                <a:pathLst>
                  <a:path w="62507" h="52211" extrusionOk="0">
                    <a:moveTo>
                      <a:pt x="18030" y="1"/>
                    </a:moveTo>
                    <a:lnTo>
                      <a:pt x="0" y="10461"/>
                    </a:lnTo>
                    <a:lnTo>
                      <a:pt x="0" y="31253"/>
                    </a:lnTo>
                    <a:cubicBezTo>
                      <a:pt x="4807" y="31253"/>
                      <a:pt x="9489" y="29570"/>
                      <a:pt x="13222" y="26570"/>
                    </a:cubicBezTo>
                    <a:cubicBezTo>
                      <a:pt x="15722" y="24434"/>
                      <a:pt x="19307" y="24145"/>
                      <a:pt x="22118" y="25849"/>
                    </a:cubicBezTo>
                    <a:lnTo>
                      <a:pt x="22359" y="25965"/>
                    </a:lnTo>
                    <a:cubicBezTo>
                      <a:pt x="25003" y="27532"/>
                      <a:pt x="26560" y="30534"/>
                      <a:pt x="26204" y="33659"/>
                    </a:cubicBezTo>
                    <a:cubicBezTo>
                      <a:pt x="25599" y="40389"/>
                      <a:pt x="28964" y="47244"/>
                      <a:pt x="35578" y="50486"/>
                    </a:cubicBezTo>
                    <a:cubicBezTo>
                      <a:pt x="37877" y="51619"/>
                      <a:pt x="40405" y="52210"/>
                      <a:pt x="42968" y="52208"/>
                    </a:cubicBezTo>
                    <a:cubicBezTo>
                      <a:pt x="48435" y="52208"/>
                      <a:pt x="53755" y="49544"/>
                      <a:pt x="56978" y="44840"/>
                    </a:cubicBezTo>
                    <a:cubicBezTo>
                      <a:pt x="62506" y="36540"/>
                      <a:pt x="59862" y="25484"/>
                      <a:pt x="51447" y="20674"/>
                    </a:cubicBezTo>
                    <a:cubicBezTo>
                      <a:pt x="48774" y="19149"/>
                      <a:pt x="45855" y="18413"/>
                      <a:pt x="42983" y="18413"/>
                    </a:cubicBezTo>
                    <a:cubicBezTo>
                      <a:pt x="39520" y="18413"/>
                      <a:pt x="36121" y="19482"/>
                      <a:pt x="33290" y="21523"/>
                    </a:cubicBezTo>
                    <a:cubicBezTo>
                      <a:pt x="30671" y="23429"/>
                      <a:pt x="27161" y="23571"/>
                      <a:pt x="24397" y="21878"/>
                    </a:cubicBezTo>
                    <a:cubicBezTo>
                      <a:pt x="21510" y="20321"/>
                      <a:pt x="19955" y="17069"/>
                      <a:pt x="20549" y="13829"/>
                    </a:cubicBezTo>
                    <a:cubicBezTo>
                      <a:pt x="21272" y="9019"/>
                      <a:pt x="20433" y="4212"/>
                      <a:pt x="18030" y="1"/>
                    </a:cubicBezTo>
                    <a:close/>
                  </a:path>
                </a:pathLst>
              </a:custGeom>
              <a:solidFill>
                <a:srgbClr val="A5B7C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</p:grpSp>
      <p:grpSp>
        <p:nvGrpSpPr>
          <p:cNvPr id="52" name="Google Shape;258;p18">
            <a:extLst>
              <a:ext uri="{FF2B5EF4-FFF2-40B4-BE49-F238E27FC236}">
                <a16:creationId xmlns:a16="http://schemas.microsoft.com/office/drawing/2014/main" id="{8E0EE907-B6DC-6E54-1B57-28B4D68B83FE}"/>
              </a:ext>
            </a:extLst>
          </p:cNvPr>
          <p:cNvGrpSpPr/>
          <p:nvPr/>
        </p:nvGrpSpPr>
        <p:grpSpPr>
          <a:xfrm>
            <a:off x="11059505" y="1664284"/>
            <a:ext cx="575656" cy="668874"/>
            <a:chOff x="5918900" y="2041375"/>
            <a:chExt cx="1351875" cy="1569675"/>
          </a:xfrm>
        </p:grpSpPr>
        <p:sp>
          <p:nvSpPr>
            <p:cNvPr id="53" name="Google Shape;259;p18">
              <a:extLst>
                <a:ext uri="{FF2B5EF4-FFF2-40B4-BE49-F238E27FC236}">
                  <a16:creationId xmlns:a16="http://schemas.microsoft.com/office/drawing/2014/main" id="{66FD31C9-4D4D-F9AA-0BE1-642247AC6767}"/>
                </a:ext>
              </a:extLst>
            </p:cNvPr>
            <p:cNvSpPr/>
            <p:nvPr/>
          </p:nvSpPr>
          <p:spPr>
            <a:xfrm>
              <a:off x="5918900" y="2041375"/>
              <a:ext cx="1351875" cy="1569675"/>
            </a:xfrm>
            <a:custGeom>
              <a:avLst/>
              <a:gdLst/>
              <a:ahLst/>
              <a:cxnLst/>
              <a:rect l="l" t="t" r="r" b="b"/>
              <a:pathLst>
                <a:path w="54075" h="62787" extrusionOk="0">
                  <a:moveTo>
                    <a:pt x="9080" y="7359"/>
                  </a:moveTo>
                  <a:lnTo>
                    <a:pt x="9080" y="10030"/>
                  </a:lnTo>
                  <a:cubicBezTo>
                    <a:pt x="9080" y="14224"/>
                    <a:pt x="9617" y="18285"/>
                    <a:pt x="10633" y="22001"/>
                  </a:cubicBezTo>
                  <a:cubicBezTo>
                    <a:pt x="6645" y="18852"/>
                    <a:pt x="3900" y="14275"/>
                    <a:pt x="3083" y="9220"/>
                  </a:cubicBezTo>
                  <a:cubicBezTo>
                    <a:pt x="3002" y="8757"/>
                    <a:pt x="3135" y="8301"/>
                    <a:pt x="3444" y="7940"/>
                  </a:cubicBezTo>
                  <a:cubicBezTo>
                    <a:pt x="3753" y="7572"/>
                    <a:pt x="4209" y="7359"/>
                    <a:pt x="4695" y="7359"/>
                  </a:cubicBezTo>
                  <a:close/>
                  <a:moveTo>
                    <a:pt x="49380" y="7359"/>
                  </a:moveTo>
                  <a:cubicBezTo>
                    <a:pt x="49859" y="7359"/>
                    <a:pt x="50315" y="7572"/>
                    <a:pt x="50631" y="7940"/>
                  </a:cubicBezTo>
                  <a:cubicBezTo>
                    <a:pt x="50940" y="8301"/>
                    <a:pt x="51065" y="8757"/>
                    <a:pt x="50992" y="9220"/>
                  </a:cubicBezTo>
                  <a:cubicBezTo>
                    <a:pt x="50168" y="14275"/>
                    <a:pt x="47423" y="18852"/>
                    <a:pt x="43442" y="22001"/>
                  </a:cubicBezTo>
                  <a:cubicBezTo>
                    <a:pt x="44450" y="18285"/>
                    <a:pt x="44988" y="14224"/>
                    <a:pt x="44988" y="10030"/>
                  </a:cubicBezTo>
                  <a:lnTo>
                    <a:pt x="44988" y="7359"/>
                  </a:lnTo>
                  <a:close/>
                  <a:moveTo>
                    <a:pt x="41912" y="2907"/>
                  </a:moveTo>
                  <a:cubicBezTo>
                    <a:pt x="42008" y="2907"/>
                    <a:pt x="42081" y="2981"/>
                    <a:pt x="42081" y="3076"/>
                  </a:cubicBezTo>
                  <a:lnTo>
                    <a:pt x="42081" y="10030"/>
                  </a:lnTo>
                  <a:cubicBezTo>
                    <a:pt x="42081" y="17189"/>
                    <a:pt x="40440" y="23900"/>
                    <a:pt x="37453" y="28925"/>
                  </a:cubicBezTo>
                  <a:cubicBezTo>
                    <a:pt x="34613" y="33708"/>
                    <a:pt x="30912" y="36342"/>
                    <a:pt x="27034" y="36342"/>
                  </a:cubicBezTo>
                  <a:cubicBezTo>
                    <a:pt x="23164" y="36342"/>
                    <a:pt x="19462" y="33708"/>
                    <a:pt x="16615" y="28925"/>
                  </a:cubicBezTo>
                  <a:cubicBezTo>
                    <a:pt x="13635" y="23900"/>
                    <a:pt x="11987" y="17189"/>
                    <a:pt x="11987" y="10030"/>
                  </a:cubicBezTo>
                  <a:lnTo>
                    <a:pt x="11987" y="3076"/>
                  </a:lnTo>
                  <a:cubicBezTo>
                    <a:pt x="11987" y="2981"/>
                    <a:pt x="12068" y="2907"/>
                    <a:pt x="12163" y="2907"/>
                  </a:cubicBezTo>
                  <a:close/>
                  <a:moveTo>
                    <a:pt x="28734" y="39123"/>
                  </a:moveTo>
                  <a:cubicBezTo>
                    <a:pt x="28763" y="41485"/>
                    <a:pt x="29683" y="43715"/>
                    <a:pt x="31228" y="45414"/>
                  </a:cubicBezTo>
                  <a:lnTo>
                    <a:pt x="22994" y="45414"/>
                  </a:lnTo>
                  <a:cubicBezTo>
                    <a:pt x="23348" y="45017"/>
                    <a:pt x="23679" y="44590"/>
                    <a:pt x="23973" y="44134"/>
                  </a:cubicBezTo>
                  <a:cubicBezTo>
                    <a:pt x="24944" y="42618"/>
                    <a:pt x="25452" y="40897"/>
                    <a:pt x="25474" y="39145"/>
                  </a:cubicBezTo>
                  <a:cubicBezTo>
                    <a:pt x="25989" y="39212"/>
                    <a:pt x="26511" y="39248"/>
                    <a:pt x="27034" y="39248"/>
                  </a:cubicBezTo>
                  <a:cubicBezTo>
                    <a:pt x="27608" y="39248"/>
                    <a:pt x="28174" y="39204"/>
                    <a:pt x="28734" y="39123"/>
                  </a:cubicBezTo>
                  <a:close/>
                  <a:moveTo>
                    <a:pt x="35025" y="48321"/>
                  </a:moveTo>
                  <a:lnTo>
                    <a:pt x="35025" y="53538"/>
                  </a:lnTo>
                  <a:lnTo>
                    <a:pt x="19183" y="53538"/>
                  </a:lnTo>
                  <a:lnTo>
                    <a:pt x="19183" y="48321"/>
                  </a:lnTo>
                  <a:close/>
                  <a:moveTo>
                    <a:pt x="40632" y="56444"/>
                  </a:moveTo>
                  <a:cubicBezTo>
                    <a:pt x="41434" y="56444"/>
                    <a:pt x="42081" y="57091"/>
                    <a:pt x="42081" y="57894"/>
                  </a:cubicBezTo>
                  <a:lnTo>
                    <a:pt x="42081" y="59880"/>
                  </a:lnTo>
                  <a:lnTo>
                    <a:pt x="12126" y="59880"/>
                  </a:lnTo>
                  <a:lnTo>
                    <a:pt x="12126" y="57894"/>
                  </a:lnTo>
                  <a:cubicBezTo>
                    <a:pt x="12126" y="57091"/>
                    <a:pt x="12774" y="56444"/>
                    <a:pt x="13576" y="56444"/>
                  </a:cubicBezTo>
                  <a:close/>
                  <a:moveTo>
                    <a:pt x="12163" y="1"/>
                  </a:moveTo>
                  <a:cubicBezTo>
                    <a:pt x="10464" y="1"/>
                    <a:pt x="9080" y="1384"/>
                    <a:pt x="9080" y="3076"/>
                  </a:cubicBezTo>
                  <a:lnTo>
                    <a:pt x="9080" y="4452"/>
                  </a:lnTo>
                  <a:lnTo>
                    <a:pt x="4695" y="4452"/>
                  </a:lnTo>
                  <a:cubicBezTo>
                    <a:pt x="3356" y="4452"/>
                    <a:pt x="2090" y="5034"/>
                    <a:pt x="1229" y="6056"/>
                  </a:cubicBezTo>
                  <a:cubicBezTo>
                    <a:pt x="368" y="7064"/>
                    <a:pt x="0" y="8389"/>
                    <a:pt x="206" y="9684"/>
                  </a:cubicBezTo>
                  <a:cubicBezTo>
                    <a:pt x="1362" y="16777"/>
                    <a:pt x="5821" y="23039"/>
                    <a:pt x="12156" y="26475"/>
                  </a:cubicBezTo>
                  <a:cubicBezTo>
                    <a:pt x="12730" y="27865"/>
                    <a:pt x="13385" y="29183"/>
                    <a:pt x="14121" y="30404"/>
                  </a:cubicBezTo>
                  <a:cubicBezTo>
                    <a:pt x="16446" y="34326"/>
                    <a:pt x="19345" y="37041"/>
                    <a:pt x="22538" y="38351"/>
                  </a:cubicBezTo>
                  <a:cubicBezTo>
                    <a:pt x="22855" y="41618"/>
                    <a:pt x="20684" y="44715"/>
                    <a:pt x="17410" y="45451"/>
                  </a:cubicBezTo>
                  <a:cubicBezTo>
                    <a:pt x="17402" y="45451"/>
                    <a:pt x="17395" y="45451"/>
                    <a:pt x="17387" y="45458"/>
                  </a:cubicBezTo>
                  <a:cubicBezTo>
                    <a:pt x="16747" y="45606"/>
                    <a:pt x="16276" y="46180"/>
                    <a:pt x="16276" y="46864"/>
                  </a:cubicBezTo>
                  <a:lnTo>
                    <a:pt x="16276" y="53530"/>
                  </a:lnTo>
                  <a:lnTo>
                    <a:pt x="13576" y="53530"/>
                  </a:lnTo>
                  <a:cubicBezTo>
                    <a:pt x="11177" y="53530"/>
                    <a:pt x="9220" y="55487"/>
                    <a:pt x="9220" y="57894"/>
                  </a:cubicBezTo>
                  <a:lnTo>
                    <a:pt x="9220" y="61337"/>
                  </a:lnTo>
                  <a:cubicBezTo>
                    <a:pt x="9220" y="62139"/>
                    <a:pt x="9868" y="62787"/>
                    <a:pt x="10677" y="62787"/>
                  </a:cubicBezTo>
                  <a:lnTo>
                    <a:pt x="43538" y="62787"/>
                  </a:lnTo>
                  <a:cubicBezTo>
                    <a:pt x="44340" y="62787"/>
                    <a:pt x="44988" y="62139"/>
                    <a:pt x="44988" y="61337"/>
                  </a:cubicBezTo>
                  <a:lnTo>
                    <a:pt x="44988" y="57894"/>
                  </a:lnTo>
                  <a:cubicBezTo>
                    <a:pt x="44988" y="55487"/>
                    <a:pt x="43038" y="53530"/>
                    <a:pt x="40632" y="53530"/>
                  </a:cubicBezTo>
                  <a:lnTo>
                    <a:pt x="37931" y="53530"/>
                  </a:lnTo>
                  <a:lnTo>
                    <a:pt x="37931" y="46864"/>
                  </a:lnTo>
                  <a:cubicBezTo>
                    <a:pt x="37931" y="46180"/>
                    <a:pt x="37453" y="45606"/>
                    <a:pt x="36813" y="45451"/>
                  </a:cubicBezTo>
                  <a:lnTo>
                    <a:pt x="36798" y="45451"/>
                  </a:lnTo>
                  <a:cubicBezTo>
                    <a:pt x="33502" y="44708"/>
                    <a:pt x="31324" y="41581"/>
                    <a:pt x="31677" y="38292"/>
                  </a:cubicBezTo>
                  <a:cubicBezTo>
                    <a:pt x="34811" y="36960"/>
                    <a:pt x="37659" y="34274"/>
                    <a:pt x="39955" y="30404"/>
                  </a:cubicBezTo>
                  <a:cubicBezTo>
                    <a:pt x="40683" y="29183"/>
                    <a:pt x="41338" y="27865"/>
                    <a:pt x="41919" y="26475"/>
                  </a:cubicBezTo>
                  <a:cubicBezTo>
                    <a:pt x="48247" y="23039"/>
                    <a:pt x="52706" y="16777"/>
                    <a:pt x="53861" y="9684"/>
                  </a:cubicBezTo>
                  <a:cubicBezTo>
                    <a:pt x="54075" y="8389"/>
                    <a:pt x="53699" y="7064"/>
                    <a:pt x="52846" y="6056"/>
                  </a:cubicBezTo>
                  <a:cubicBezTo>
                    <a:pt x="51978" y="5034"/>
                    <a:pt x="50712" y="4452"/>
                    <a:pt x="49380" y="4452"/>
                  </a:cubicBezTo>
                  <a:lnTo>
                    <a:pt x="44988" y="4452"/>
                  </a:lnTo>
                  <a:lnTo>
                    <a:pt x="44988" y="3076"/>
                  </a:lnTo>
                  <a:cubicBezTo>
                    <a:pt x="44988" y="1384"/>
                    <a:pt x="43612" y="1"/>
                    <a:pt x="41912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54" name="Google Shape;260;p18">
              <a:extLst>
                <a:ext uri="{FF2B5EF4-FFF2-40B4-BE49-F238E27FC236}">
                  <a16:creationId xmlns:a16="http://schemas.microsoft.com/office/drawing/2014/main" id="{9861182E-680C-51A7-6E13-8D800A38AA3F}"/>
                </a:ext>
              </a:extLst>
            </p:cNvPr>
            <p:cNvSpPr/>
            <p:nvPr/>
          </p:nvSpPr>
          <p:spPr>
            <a:xfrm>
              <a:off x="6369950" y="2254025"/>
              <a:ext cx="449600" cy="426600"/>
            </a:xfrm>
            <a:custGeom>
              <a:avLst/>
              <a:gdLst/>
              <a:ahLst/>
              <a:cxnLst/>
              <a:rect l="l" t="t" r="r" b="b"/>
              <a:pathLst>
                <a:path w="17984" h="17064" extrusionOk="0">
                  <a:moveTo>
                    <a:pt x="8992" y="4739"/>
                  </a:moveTo>
                  <a:lnTo>
                    <a:pt x="9993" y="6755"/>
                  </a:lnTo>
                  <a:cubicBezTo>
                    <a:pt x="10199" y="7189"/>
                    <a:pt x="10611" y="7484"/>
                    <a:pt x="11082" y="7550"/>
                  </a:cubicBezTo>
                  <a:lnTo>
                    <a:pt x="13311" y="7874"/>
                  </a:lnTo>
                  <a:lnTo>
                    <a:pt x="11700" y="9448"/>
                  </a:lnTo>
                  <a:cubicBezTo>
                    <a:pt x="11354" y="9779"/>
                    <a:pt x="11199" y="10265"/>
                    <a:pt x="11280" y="10736"/>
                  </a:cubicBezTo>
                  <a:lnTo>
                    <a:pt x="11663" y="12951"/>
                  </a:lnTo>
                  <a:lnTo>
                    <a:pt x="9669" y="11906"/>
                  </a:lnTo>
                  <a:cubicBezTo>
                    <a:pt x="9455" y="11795"/>
                    <a:pt x="9227" y="11737"/>
                    <a:pt x="8992" y="11737"/>
                  </a:cubicBezTo>
                  <a:cubicBezTo>
                    <a:pt x="8764" y="11737"/>
                    <a:pt x="8528" y="11795"/>
                    <a:pt x="8315" y="11906"/>
                  </a:cubicBezTo>
                  <a:lnTo>
                    <a:pt x="6328" y="12951"/>
                  </a:lnTo>
                  <a:lnTo>
                    <a:pt x="6704" y="10736"/>
                  </a:lnTo>
                  <a:cubicBezTo>
                    <a:pt x="6784" y="10265"/>
                    <a:pt x="6630" y="9779"/>
                    <a:pt x="6284" y="9448"/>
                  </a:cubicBezTo>
                  <a:lnTo>
                    <a:pt x="4680" y="7874"/>
                  </a:lnTo>
                  <a:lnTo>
                    <a:pt x="6902" y="7550"/>
                  </a:lnTo>
                  <a:cubicBezTo>
                    <a:pt x="7373" y="7484"/>
                    <a:pt x="7785" y="7189"/>
                    <a:pt x="7999" y="6755"/>
                  </a:cubicBezTo>
                  <a:lnTo>
                    <a:pt x="8992" y="4739"/>
                  </a:lnTo>
                  <a:close/>
                  <a:moveTo>
                    <a:pt x="8992" y="1"/>
                  </a:moveTo>
                  <a:cubicBezTo>
                    <a:pt x="8440" y="1"/>
                    <a:pt x="7932" y="317"/>
                    <a:pt x="7690" y="810"/>
                  </a:cubicBezTo>
                  <a:lnTo>
                    <a:pt x="5732" y="4783"/>
                  </a:lnTo>
                  <a:lnTo>
                    <a:pt x="1347" y="5423"/>
                  </a:lnTo>
                  <a:cubicBezTo>
                    <a:pt x="795" y="5504"/>
                    <a:pt x="339" y="5887"/>
                    <a:pt x="170" y="6409"/>
                  </a:cubicBezTo>
                  <a:cubicBezTo>
                    <a:pt x="0" y="6939"/>
                    <a:pt x="140" y="7513"/>
                    <a:pt x="537" y="7903"/>
                  </a:cubicBezTo>
                  <a:lnTo>
                    <a:pt x="3716" y="10993"/>
                  </a:lnTo>
                  <a:lnTo>
                    <a:pt x="2966" y="15364"/>
                  </a:lnTo>
                  <a:cubicBezTo>
                    <a:pt x="2870" y="15909"/>
                    <a:pt x="3091" y="16460"/>
                    <a:pt x="3540" y="16784"/>
                  </a:cubicBezTo>
                  <a:cubicBezTo>
                    <a:pt x="3794" y="16968"/>
                    <a:pt x="4095" y="17061"/>
                    <a:pt x="4397" y="17061"/>
                  </a:cubicBezTo>
                  <a:cubicBezTo>
                    <a:pt x="4628" y="17061"/>
                    <a:pt x="4859" y="17006"/>
                    <a:pt x="5070" y="16895"/>
                  </a:cubicBezTo>
                  <a:lnTo>
                    <a:pt x="8992" y="14834"/>
                  </a:lnTo>
                  <a:lnTo>
                    <a:pt x="12914" y="16895"/>
                  </a:lnTo>
                  <a:cubicBezTo>
                    <a:pt x="13127" y="17005"/>
                    <a:pt x="13363" y="17064"/>
                    <a:pt x="13591" y="17064"/>
                  </a:cubicBezTo>
                  <a:cubicBezTo>
                    <a:pt x="13892" y="17064"/>
                    <a:pt x="14194" y="16968"/>
                    <a:pt x="14444" y="16784"/>
                  </a:cubicBezTo>
                  <a:cubicBezTo>
                    <a:pt x="14893" y="16460"/>
                    <a:pt x="15114" y="15909"/>
                    <a:pt x="15026" y="15364"/>
                  </a:cubicBezTo>
                  <a:lnTo>
                    <a:pt x="14275" y="10993"/>
                  </a:lnTo>
                  <a:lnTo>
                    <a:pt x="17446" y="7903"/>
                  </a:lnTo>
                  <a:cubicBezTo>
                    <a:pt x="17844" y="7513"/>
                    <a:pt x="17983" y="6939"/>
                    <a:pt x="17814" y="6409"/>
                  </a:cubicBezTo>
                  <a:cubicBezTo>
                    <a:pt x="17645" y="5887"/>
                    <a:pt x="17189" y="5504"/>
                    <a:pt x="16644" y="5423"/>
                  </a:cubicBezTo>
                  <a:lnTo>
                    <a:pt x="12259" y="4783"/>
                  </a:lnTo>
                  <a:lnTo>
                    <a:pt x="10294" y="810"/>
                  </a:lnTo>
                  <a:cubicBezTo>
                    <a:pt x="10051" y="317"/>
                    <a:pt x="9544" y="1"/>
                    <a:pt x="8992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sp>
        <p:nvSpPr>
          <p:cNvPr id="75" name="Google Shape;297;p18">
            <a:extLst>
              <a:ext uri="{FF2B5EF4-FFF2-40B4-BE49-F238E27FC236}">
                <a16:creationId xmlns:a16="http://schemas.microsoft.com/office/drawing/2014/main" id="{F80AB9A1-103F-2C23-2F32-FCAFD43A0635}"/>
              </a:ext>
            </a:extLst>
          </p:cNvPr>
          <p:cNvSpPr/>
          <p:nvPr/>
        </p:nvSpPr>
        <p:spPr>
          <a:xfrm>
            <a:off x="7204784" y="1551515"/>
            <a:ext cx="3495642" cy="915133"/>
          </a:xfrm>
          <a:prstGeom prst="roundRect">
            <a:avLst>
              <a:gd name="adj" fmla="val 50000"/>
            </a:avLst>
          </a:prstGeom>
          <a:solidFill>
            <a:srgbClr val="5F7D9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ru-RU" b="1" dirty="0">
                <a:latin typeface="Calibri" panose="020F0502020204030204" pitchFamily="34" charset="0"/>
                <a:cs typeface="Calibri" panose="020F0502020204030204" pitchFamily="34" charset="0"/>
              </a:rPr>
              <a:t>Аналогов приложений нет в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lay market</a:t>
            </a:r>
          </a:p>
        </p:txBody>
      </p:sp>
    </p:spTree>
    <p:extLst>
      <p:ext uri="{BB962C8B-B14F-4D97-AF65-F5344CB8AC3E}">
        <p14:creationId xmlns:p14="http://schemas.microsoft.com/office/powerpoint/2010/main" val="5323621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6</a:t>
            </a:fld>
            <a:endParaRPr lang="ru-RU"/>
          </a:p>
        </p:txBody>
      </p:sp>
      <p:sp>
        <p:nvSpPr>
          <p:cNvPr id="272" name="Google Shape;293;p18">
            <a:extLst>
              <a:ext uri="{FF2B5EF4-FFF2-40B4-BE49-F238E27FC236}">
                <a16:creationId xmlns:a16="http://schemas.microsoft.com/office/drawing/2014/main" id="{F8CD0930-F49A-E016-4FC0-AC39FC57F311}"/>
              </a:ext>
            </a:extLst>
          </p:cNvPr>
          <p:cNvSpPr/>
          <p:nvPr/>
        </p:nvSpPr>
        <p:spPr>
          <a:xfrm>
            <a:off x="1771217" y="1117470"/>
            <a:ext cx="2926863" cy="859734"/>
          </a:xfrm>
          <a:prstGeom prst="roundRect">
            <a:avLst>
              <a:gd name="adj" fmla="val 50000"/>
            </a:avLst>
          </a:prstGeom>
          <a:solidFill>
            <a:srgbClr val="A5B7C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ru-RU" dirty="0"/>
          </a:p>
        </p:txBody>
      </p:sp>
      <p:sp>
        <p:nvSpPr>
          <p:cNvPr id="274" name="Google Shape;295;p18">
            <a:extLst>
              <a:ext uri="{FF2B5EF4-FFF2-40B4-BE49-F238E27FC236}">
                <a16:creationId xmlns:a16="http://schemas.microsoft.com/office/drawing/2014/main" id="{2C53D823-B3A5-8DA4-4ECE-65D265A8D9D3}"/>
              </a:ext>
            </a:extLst>
          </p:cNvPr>
          <p:cNvSpPr txBox="1"/>
          <p:nvPr/>
        </p:nvSpPr>
        <p:spPr>
          <a:xfrm flipH="1">
            <a:off x="-3355125" y="4806202"/>
            <a:ext cx="1890900" cy="25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solidFill>
                <a:schemeClr val="lt1"/>
              </a:solidFill>
              <a:latin typeface="Fira Sans Extra Condensed SemiBold"/>
              <a:ea typeface="Fira Sans Extra Condensed SemiBold"/>
              <a:cs typeface="Fira Sans Extra Condensed SemiBold"/>
              <a:sym typeface="Fira Sans Extra Condensed SemiBold"/>
            </a:endParaRPr>
          </a:p>
        </p:txBody>
      </p:sp>
      <p:sp>
        <p:nvSpPr>
          <p:cNvPr id="285" name="TextBox 284">
            <a:extLst>
              <a:ext uri="{FF2B5EF4-FFF2-40B4-BE49-F238E27FC236}">
                <a16:creationId xmlns:a16="http://schemas.microsoft.com/office/drawing/2014/main" id="{A344FBCD-A3EA-41C8-D362-3330AD8C6F7A}"/>
              </a:ext>
            </a:extLst>
          </p:cNvPr>
          <p:cNvSpPr txBox="1"/>
          <p:nvPr/>
        </p:nvSpPr>
        <p:spPr>
          <a:xfrm>
            <a:off x="1897761" y="1237343"/>
            <a:ext cx="287351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ru-RU" b="1" dirty="0">
                <a:solidFill>
                  <a:schemeClr val="tx1">
                    <a:lumMod val="9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Актуально по статистики запросов в Яндексе</a:t>
            </a:r>
          </a:p>
        </p:txBody>
      </p:sp>
      <p:grpSp>
        <p:nvGrpSpPr>
          <p:cNvPr id="46" name="Google Shape;5896;p94">
            <a:extLst>
              <a:ext uri="{FF2B5EF4-FFF2-40B4-BE49-F238E27FC236}">
                <a16:creationId xmlns:a16="http://schemas.microsoft.com/office/drawing/2014/main" id="{669CD822-B9DA-7134-F8BD-5D56C8375EE3}"/>
              </a:ext>
            </a:extLst>
          </p:cNvPr>
          <p:cNvGrpSpPr/>
          <p:nvPr/>
        </p:nvGrpSpPr>
        <p:grpSpPr>
          <a:xfrm rot="19863908">
            <a:off x="-2025798" y="-327064"/>
            <a:ext cx="3416755" cy="3296689"/>
            <a:chOff x="1706485" y="2092648"/>
            <a:chExt cx="660506" cy="637296"/>
          </a:xfrm>
        </p:grpSpPr>
        <p:sp>
          <p:nvSpPr>
            <p:cNvPr id="47" name="Google Shape;5897;p94">
              <a:extLst>
                <a:ext uri="{FF2B5EF4-FFF2-40B4-BE49-F238E27FC236}">
                  <a16:creationId xmlns:a16="http://schemas.microsoft.com/office/drawing/2014/main" id="{F7584617-8AD0-3DFC-4387-907405C9E14C}"/>
                </a:ext>
              </a:extLst>
            </p:cNvPr>
            <p:cNvSpPr/>
            <p:nvPr/>
          </p:nvSpPr>
          <p:spPr>
            <a:xfrm>
              <a:off x="1745332" y="2158066"/>
              <a:ext cx="571867" cy="571878"/>
            </a:xfrm>
            <a:custGeom>
              <a:avLst/>
              <a:gdLst/>
              <a:ahLst/>
              <a:cxnLst/>
              <a:rect l="l" t="t" r="r" b="b"/>
              <a:pathLst>
                <a:path w="107747" h="107749" extrusionOk="0">
                  <a:moveTo>
                    <a:pt x="53874" y="11565"/>
                  </a:moveTo>
                  <a:cubicBezTo>
                    <a:pt x="77238" y="11565"/>
                    <a:pt x="96182" y="30509"/>
                    <a:pt x="96182" y="53873"/>
                  </a:cubicBezTo>
                  <a:cubicBezTo>
                    <a:pt x="96182" y="77240"/>
                    <a:pt x="77240" y="96182"/>
                    <a:pt x="53874" y="96182"/>
                  </a:cubicBezTo>
                  <a:cubicBezTo>
                    <a:pt x="30507" y="96182"/>
                    <a:pt x="11565" y="77240"/>
                    <a:pt x="11565" y="53873"/>
                  </a:cubicBezTo>
                  <a:cubicBezTo>
                    <a:pt x="11565" y="30509"/>
                    <a:pt x="30507" y="11565"/>
                    <a:pt x="53874" y="11565"/>
                  </a:cubicBezTo>
                  <a:close/>
                  <a:moveTo>
                    <a:pt x="53874" y="1"/>
                  </a:moveTo>
                  <a:cubicBezTo>
                    <a:pt x="24120" y="1"/>
                    <a:pt x="1" y="24120"/>
                    <a:pt x="1" y="53873"/>
                  </a:cubicBezTo>
                  <a:cubicBezTo>
                    <a:pt x="1" y="83626"/>
                    <a:pt x="24120" y="107748"/>
                    <a:pt x="53874" y="107748"/>
                  </a:cubicBezTo>
                  <a:cubicBezTo>
                    <a:pt x="83625" y="107748"/>
                    <a:pt x="107746" y="83626"/>
                    <a:pt x="107746" y="53873"/>
                  </a:cubicBezTo>
                  <a:cubicBezTo>
                    <a:pt x="107746" y="24120"/>
                    <a:pt x="83627" y="1"/>
                    <a:pt x="53874" y="1"/>
                  </a:cubicBezTo>
                  <a:close/>
                </a:path>
              </a:pathLst>
            </a:custGeom>
            <a:solidFill>
              <a:srgbClr val="CFD9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grpSp>
          <p:nvGrpSpPr>
            <p:cNvPr id="48" name="Google Shape;5898;p94">
              <a:extLst>
                <a:ext uri="{FF2B5EF4-FFF2-40B4-BE49-F238E27FC236}">
                  <a16:creationId xmlns:a16="http://schemas.microsoft.com/office/drawing/2014/main" id="{BBC696E1-DC87-1148-3583-15164F92EA9D}"/>
                </a:ext>
              </a:extLst>
            </p:cNvPr>
            <p:cNvGrpSpPr/>
            <p:nvPr/>
          </p:nvGrpSpPr>
          <p:grpSpPr>
            <a:xfrm>
              <a:off x="1706485" y="2092648"/>
              <a:ext cx="660506" cy="575241"/>
              <a:chOff x="1706485" y="2092648"/>
              <a:chExt cx="660506" cy="575241"/>
            </a:xfrm>
          </p:grpSpPr>
          <p:sp>
            <p:nvSpPr>
              <p:cNvPr id="50" name="Google Shape;5900;p94">
                <a:extLst>
                  <a:ext uri="{FF2B5EF4-FFF2-40B4-BE49-F238E27FC236}">
                    <a16:creationId xmlns:a16="http://schemas.microsoft.com/office/drawing/2014/main" id="{0466F69A-DFD1-4F63-C3A7-C691CB3823B1}"/>
                  </a:ext>
                </a:extLst>
              </p:cNvPr>
              <p:cNvSpPr/>
              <p:nvPr/>
            </p:nvSpPr>
            <p:spPr>
              <a:xfrm>
                <a:off x="1706485" y="2389783"/>
                <a:ext cx="329208" cy="277004"/>
              </a:xfrm>
              <a:custGeom>
                <a:avLst/>
                <a:gdLst/>
                <a:ahLst/>
                <a:cxnLst/>
                <a:rect l="l" t="t" r="r" b="b"/>
                <a:pathLst>
                  <a:path w="62027" h="52191" extrusionOk="0">
                    <a:moveTo>
                      <a:pt x="43872" y="1"/>
                    </a:moveTo>
                    <a:cubicBezTo>
                      <a:pt x="41468" y="4212"/>
                      <a:pt x="40629" y="9019"/>
                      <a:pt x="41353" y="13829"/>
                    </a:cubicBezTo>
                    <a:cubicBezTo>
                      <a:pt x="41946" y="17069"/>
                      <a:pt x="40389" y="20321"/>
                      <a:pt x="37504" y="21878"/>
                    </a:cubicBezTo>
                    <a:lnTo>
                      <a:pt x="37379" y="22004"/>
                    </a:lnTo>
                    <a:cubicBezTo>
                      <a:pt x="36131" y="22712"/>
                      <a:pt x="34723" y="23085"/>
                      <a:pt x="33288" y="23090"/>
                    </a:cubicBezTo>
                    <a:cubicBezTo>
                      <a:pt x="31652" y="23095"/>
                      <a:pt x="30056" y="22587"/>
                      <a:pt x="28724" y="21638"/>
                    </a:cubicBezTo>
                    <a:cubicBezTo>
                      <a:pt x="25815" y="19553"/>
                      <a:pt x="22344" y="18435"/>
                      <a:pt x="18815" y="18435"/>
                    </a:cubicBezTo>
                    <a:cubicBezTo>
                      <a:pt x="15632" y="18435"/>
                      <a:pt x="12399" y="19345"/>
                      <a:pt x="9490" y="21282"/>
                    </a:cubicBezTo>
                    <a:cubicBezTo>
                      <a:pt x="2520" y="25965"/>
                      <a:pt x="1" y="35101"/>
                      <a:pt x="3721" y="42677"/>
                    </a:cubicBezTo>
                    <a:cubicBezTo>
                      <a:pt x="6677" y="48755"/>
                      <a:pt x="12664" y="52191"/>
                      <a:pt x="18840" y="52191"/>
                    </a:cubicBezTo>
                    <a:cubicBezTo>
                      <a:pt x="21707" y="52191"/>
                      <a:pt x="24613" y="51450"/>
                      <a:pt x="27282" y="49890"/>
                    </a:cubicBezTo>
                    <a:cubicBezTo>
                      <a:pt x="33291" y="46525"/>
                      <a:pt x="36303" y="40151"/>
                      <a:pt x="35694" y="33659"/>
                    </a:cubicBezTo>
                    <a:cubicBezTo>
                      <a:pt x="35456" y="30534"/>
                      <a:pt x="37024" y="27407"/>
                      <a:pt x="39783" y="25852"/>
                    </a:cubicBezTo>
                    <a:cubicBezTo>
                      <a:pt x="41044" y="25114"/>
                      <a:pt x="42424" y="24748"/>
                      <a:pt x="43786" y="24748"/>
                    </a:cubicBezTo>
                    <a:cubicBezTo>
                      <a:pt x="45537" y="24748"/>
                      <a:pt x="47261" y="25356"/>
                      <a:pt x="48676" y="26573"/>
                    </a:cubicBezTo>
                    <a:cubicBezTo>
                      <a:pt x="52525" y="29572"/>
                      <a:pt x="57216" y="31255"/>
                      <a:pt x="62026" y="31255"/>
                    </a:cubicBezTo>
                    <a:lnTo>
                      <a:pt x="62026" y="10461"/>
                    </a:lnTo>
                    <a:close/>
                  </a:path>
                </a:pathLst>
              </a:custGeom>
              <a:solidFill>
                <a:srgbClr val="435D7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9" name="Google Shape;5899;p94">
                <a:extLst>
                  <a:ext uri="{FF2B5EF4-FFF2-40B4-BE49-F238E27FC236}">
                    <a16:creationId xmlns:a16="http://schemas.microsoft.com/office/drawing/2014/main" id="{CB8D45D3-2E7A-DD52-8C66-FA82F92CC2C1}"/>
                  </a:ext>
                </a:extLst>
              </p:cNvPr>
              <p:cNvSpPr/>
              <p:nvPr/>
            </p:nvSpPr>
            <p:spPr>
              <a:xfrm>
                <a:off x="1938891" y="2092648"/>
                <a:ext cx="192041" cy="353676"/>
              </a:xfrm>
              <a:custGeom>
                <a:avLst/>
                <a:gdLst/>
                <a:ahLst/>
                <a:cxnLst/>
                <a:rect l="l" t="t" r="r" b="b"/>
                <a:pathLst>
                  <a:path w="36183" h="66637" extrusionOk="0">
                    <a:moveTo>
                      <a:pt x="18094" y="1"/>
                    </a:moveTo>
                    <a:cubicBezTo>
                      <a:pt x="8801" y="1"/>
                      <a:pt x="1202" y="7552"/>
                      <a:pt x="1202" y="16877"/>
                    </a:cubicBezTo>
                    <a:cubicBezTo>
                      <a:pt x="1202" y="23723"/>
                      <a:pt x="5288" y="29491"/>
                      <a:pt x="11057" y="32260"/>
                    </a:cubicBezTo>
                    <a:cubicBezTo>
                      <a:pt x="13944" y="33580"/>
                      <a:pt x="15864" y="36464"/>
                      <a:pt x="15864" y="39714"/>
                    </a:cubicBezTo>
                    <a:cubicBezTo>
                      <a:pt x="15864" y="42954"/>
                      <a:pt x="13829" y="45963"/>
                      <a:pt x="10817" y="47040"/>
                    </a:cubicBezTo>
                    <a:cubicBezTo>
                      <a:pt x="6250" y="48723"/>
                      <a:pt x="2404" y="51972"/>
                      <a:pt x="1" y="56176"/>
                    </a:cubicBezTo>
                    <a:lnTo>
                      <a:pt x="18155" y="66637"/>
                    </a:lnTo>
                    <a:lnTo>
                      <a:pt x="36182" y="56176"/>
                    </a:lnTo>
                    <a:cubicBezTo>
                      <a:pt x="33779" y="51975"/>
                      <a:pt x="29930" y="48725"/>
                      <a:pt x="25479" y="47040"/>
                    </a:cubicBezTo>
                    <a:cubicBezTo>
                      <a:pt x="22352" y="45966"/>
                      <a:pt x="20316" y="42957"/>
                      <a:pt x="20316" y="39714"/>
                    </a:cubicBezTo>
                    <a:lnTo>
                      <a:pt x="20316" y="39474"/>
                    </a:lnTo>
                    <a:cubicBezTo>
                      <a:pt x="20316" y="36349"/>
                      <a:pt x="22239" y="33578"/>
                      <a:pt x="24998" y="32260"/>
                    </a:cubicBezTo>
                    <a:cubicBezTo>
                      <a:pt x="31250" y="29491"/>
                      <a:pt x="35461" y="22999"/>
                      <a:pt x="34980" y="15676"/>
                    </a:cubicBezTo>
                    <a:cubicBezTo>
                      <a:pt x="34375" y="7376"/>
                      <a:pt x="27644" y="646"/>
                      <a:pt x="19357" y="47"/>
                    </a:cubicBezTo>
                    <a:cubicBezTo>
                      <a:pt x="18933" y="18"/>
                      <a:pt x="18513" y="1"/>
                      <a:pt x="1809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51" name="Google Shape;5901;p94">
                <a:extLst>
                  <a:ext uri="{FF2B5EF4-FFF2-40B4-BE49-F238E27FC236}">
                    <a16:creationId xmlns:a16="http://schemas.microsoft.com/office/drawing/2014/main" id="{EDB003E4-DF60-7885-DD1E-13235D080595}"/>
                  </a:ext>
                </a:extLst>
              </p:cNvPr>
              <p:cNvSpPr/>
              <p:nvPr/>
            </p:nvSpPr>
            <p:spPr>
              <a:xfrm>
                <a:off x="2035235" y="2390779"/>
                <a:ext cx="331756" cy="277110"/>
              </a:xfrm>
              <a:custGeom>
                <a:avLst/>
                <a:gdLst/>
                <a:ahLst/>
                <a:cxnLst/>
                <a:rect l="l" t="t" r="r" b="b"/>
                <a:pathLst>
                  <a:path w="62507" h="52211" extrusionOk="0">
                    <a:moveTo>
                      <a:pt x="18030" y="1"/>
                    </a:moveTo>
                    <a:lnTo>
                      <a:pt x="0" y="10461"/>
                    </a:lnTo>
                    <a:lnTo>
                      <a:pt x="0" y="31253"/>
                    </a:lnTo>
                    <a:cubicBezTo>
                      <a:pt x="4807" y="31253"/>
                      <a:pt x="9489" y="29570"/>
                      <a:pt x="13222" y="26570"/>
                    </a:cubicBezTo>
                    <a:cubicBezTo>
                      <a:pt x="15722" y="24434"/>
                      <a:pt x="19307" y="24145"/>
                      <a:pt x="22118" y="25849"/>
                    </a:cubicBezTo>
                    <a:lnTo>
                      <a:pt x="22359" y="25965"/>
                    </a:lnTo>
                    <a:cubicBezTo>
                      <a:pt x="25003" y="27532"/>
                      <a:pt x="26560" y="30534"/>
                      <a:pt x="26204" y="33659"/>
                    </a:cubicBezTo>
                    <a:cubicBezTo>
                      <a:pt x="25599" y="40389"/>
                      <a:pt x="28964" y="47244"/>
                      <a:pt x="35578" y="50486"/>
                    </a:cubicBezTo>
                    <a:cubicBezTo>
                      <a:pt x="37877" y="51619"/>
                      <a:pt x="40405" y="52210"/>
                      <a:pt x="42968" y="52208"/>
                    </a:cubicBezTo>
                    <a:cubicBezTo>
                      <a:pt x="48435" y="52208"/>
                      <a:pt x="53755" y="49544"/>
                      <a:pt x="56978" y="44840"/>
                    </a:cubicBezTo>
                    <a:cubicBezTo>
                      <a:pt x="62506" y="36540"/>
                      <a:pt x="59862" y="25484"/>
                      <a:pt x="51447" y="20674"/>
                    </a:cubicBezTo>
                    <a:cubicBezTo>
                      <a:pt x="48774" y="19149"/>
                      <a:pt x="45855" y="18413"/>
                      <a:pt x="42983" y="18413"/>
                    </a:cubicBezTo>
                    <a:cubicBezTo>
                      <a:pt x="39520" y="18413"/>
                      <a:pt x="36121" y="19482"/>
                      <a:pt x="33290" y="21523"/>
                    </a:cubicBezTo>
                    <a:cubicBezTo>
                      <a:pt x="30671" y="23429"/>
                      <a:pt x="27161" y="23571"/>
                      <a:pt x="24397" y="21878"/>
                    </a:cubicBezTo>
                    <a:cubicBezTo>
                      <a:pt x="21510" y="20321"/>
                      <a:pt x="19955" y="17069"/>
                      <a:pt x="20549" y="13829"/>
                    </a:cubicBezTo>
                    <a:cubicBezTo>
                      <a:pt x="21272" y="9019"/>
                      <a:pt x="20433" y="4212"/>
                      <a:pt x="18030" y="1"/>
                    </a:cubicBezTo>
                    <a:close/>
                  </a:path>
                </a:pathLst>
              </a:custGeom>
              <a:solidFill>
                <a:srgbClr val="A5B7C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</p:grpSp>
      <p:grpSp>
        <p:nvGrpSpPr>
          <p:cNvPr id="66" name="Google Shape;264;p18">
            <a:extLst>
              <a:ext uri="{FF2B5EF4-FFF2-40B4-BE49-F238E27FC236}">
                <a16:creationId xmlns:a16="http://schemas.microsoft.com/office/drawing/2014/main" id="{350C4B35-D782-CECC-3D8B-6DCF3910FFC3}"/>
              </a:ext>
            </a:extLst>
          </p:cNvPr>
          <p:cNvGrpSpPr/>
          <p:nvPr/>
        </p:nvGrpSpPr>
        <p:grpSpPr>
          <a:xfrm>
            <a:off x="785067" y="1178137"/>
            <a:ext cx="658412" cy="644894"/>
            <a:chOff x="2394575" y="2027025"/>
            <a:chExt cx="1579800" cy="1546325"/>
          </a:xfrm>
        </p:grpSpPr>
        <p:sp>
          <p:nvSpPr>
            <p:cNvPr id="67" name="Google Shape;265;p18">
              <a:extLst>
                <a:ext uri="{FF2B5EF4-FFF2-40B4-BE49-F238E27FC236}">
                  <a16:creationId xmlns:a16="http://schemas.microsoft.com/office/drawing/2014/main" id="{1A9F1421-9DFE-64B6-C007-B1E4659BA7AA}"/>
                </a:ext>
              </a:extLst>
            </p:cNvPr>
            <p:cNvSpPr/>
            <p:nvPr/>
          </p:nvSpPr>
          <p:spPr>
            <a:xfrm>
              <a:off x="2483250" y="2027025"/>
              <a:ext cx="1402650" cy="1330550"/>
            </a:xfrm>
            <a:custGeom>
              <a:avLst/>
              <a:gdLst/>
              <a:ahLst/>
              <a:cxnLst/>
              <a:rect l="l" t="t" r="r" b="b"/>
              <a:pathLst>
                <a:path w="56106" h="53222" extrusionOk="0">
                  <a:moveTo>
                    <a:pt x="28049" y="3312"/>
                  </a:moveTo>
                  <a:cubicBezTo>
                    <a:pt x="28203" y="3312"/>
                    <a:pt x="28586" y="3356"/>
                    <a:pt x="28792" y="3775"/>
                  </a:cubicBezTo>
                  <a:lnTo>
                    <a:pt x="34936" y="16218"/>
                  </a:lnTo>
                  <a:cubicBezTo>
                    <a:pt x="35539" y="17447"/>
                    <a:pt x="36709" y="18293"/>
                    <a:pt x="38056" y="18484"/>
                  </a:cubicBezTo>
                  <a:lnTo>
                    <a:pt x="51793" y="20485"/>
                  </a:lnTo>
                  <a:cubicBezTo>
                    <a:pt x="52257" y="20552"/>
                    <a:pt x="52411" y="20898"/>
                    <a:pt x="52463" y="21045"/>
                  </a:cubicBezTo>
                  <a:cubicBezTo>
                    <a:pt x="52507" y="21192"/>
                    <a:pt x="52588" y="21574"/>
                    <a:pt x="52257" y="21898"/>
                  </a:cubicBezTo>
                  <a:lnTo>
                    <a:pt x="42309" y="31589"/>
                  </a:lnTo>
                  <a:cubicBezTo>
                    <a:pt x="41338" y="32538"/>
                    <a:pt x="40889" y="33906"/>
                    <a:pt x="41124" y="35253"/>
                  </a:cubicBezTo>
                  <a:lnTo>
                    <a:pt x="43471" y="48932"/>
                  </a:lnTo>
                  <a:cubicBezTo>
                    <a:pt x="43545" y="49395"/>
                    <a:pt x="43265" y="49653"/>
                    <a:pt x="43140" y="49741"/>
                  </a:cubicBezTo>
                  <a:cubicBezTo>
                    <a:pt x="43058" y="49804"/>
                    <a:pt x="42881" y="49906"/>
                    <a:pt x="42653" y="49906"/>
                  </a:cubicBezTo>
                  <a:cubicBezTo>
                    <a:pt x="42535" y="49906"/>
                    <a:pt x="42404" y="49879"/>
                    <a:pt x="42265" y="49807"/>
                  </a:cubicBezTo>
                  <a:lnTo>
                    <a:pt x="29977" y="43347"/>
                  </a:lnTo>
                  <a:cubicBezTo>
                    <a:pt x="29373" y="43030"/>
                    <a:pt x="28711" y="42869"/>
                    <a:pt x="28049" y="42869"/>
                  </a:cubicBezTo>
                  <a:cubicBezTo>
                    <a:pt x="27387" y="42869"/>
                    <a:pt x="26732" y="43030"/>
                    <a:pt x="26128" y="43347"/>
                  </a:cubicBezTo>
                  <a:lnTo>
                    <a:pt x="13841" y="49807"/>
                  </a:lnTo>
                  <a:cubicBezTo>
                    <a:pt x="13701" y="49879"/>
                    <a:pt x="13570" y="49906"/>
                    <a:pt x="13453" y="49906"/>
                  </a:cubicBezTo>
                  <a:cubicBezTo>
                    <a:pt x="13224" y="49906"/>
                    <a:pt x="13048" y="49804"/>
                    <a:pt x="12965" y="49741"/>
                  </a:cubicBezTo>
                  <a:cubicBezTo>
                    <a:pt x="12840" y="49653"/>
                    <a:pt x="12560" y="49395"/>
                    <a:pt x="12634" y="48932"/>
                  </a:cubicBezTo>
                  <a:lnTo>
                    <a:pt x="14981" y="35253"/>
                  </a:lnTo>
                  <a:cubicBezTo>
                    <a:pt x="15209" y="33906"/>
                    <a:pt x="14768" y="32538"/>
                    <a:pt x="13789" y="31589"/>
                  </a:cubicBezTo>
                  <a:lnTo>
                    <a:pt x="3848" y="21898"/>
                  </a:lnTo>
                  <a:cubicBezTo>
                    <a:pt x="3517" y="21574"/>
                    <a:pt x="3591" y="21192"/>
                    <a:pt x="3642" y="21045"/>
                  </a:cubicBezTo>
                  <a:cubicBezTo>
                    <a:pt x="3686" y="20898"/>
                    <a:pt x="3848" y="20552"/>
                    <a:pt x="4312" y="20485"/>
                  </a:cubicBezTo>
                  <a:lnTo>
                    <a:pt x="18049" y="18484"/>
                  </a:lnTo>
                  <a:cubicBezTo>
                    <a:pt x="19396" y="18293"/>
                    <a:pt x="20558" y="17447"/>
                    <a:pt x="21162" y="16218"/>
                  </a:cubicBezTo>
                  <a:lnTo>
                    <a:pt x="27306" y="3775"/>
                  </a:lnTo>
                  <a:cubicBezTo>
                    <a:pt x="27512" y="3356"/>
                    <a:pt x="27894" y="3312"/>
                    <a:pt x="28049" y="3312"/>
                  </a:cubicBezTo>
                  <a:close/>
                  <a:moveTo>
                    <a:pt x="28049" y="1"/>
                  </a:moveTo>
                  <a:cubicBezTo>
                    <a:pt x="26467" y="1"/>
                    <a:pt x="25039" y="884"/>
                    <a:pt x="24340" y="2304"/>
                  </a:cubicBezTo>
                  <a:lnTo>
                    <a:pt x="18197" y="14754"/>
                  </a:lnTo>
                  <a:cubicBezTo>
                    <a:pt x="18071" y="14996"/>
                    <a:pt x="17843" y="15166"/>
                    <a:pt x="17571" y="15210"/>
                  </a:cubicBezTo>
                  <a:lnTo>
                    <a:pt x="3834" y="17204"/>
                  </a:lnTo>
                  <a:cubicBezTo>
                    <a:pt x="2259" y="17432"/>
                    <a:pt x="979" y="18514"/>
                    <a:pt x="493" y="20022"/>
                  </a:cubicBezTo>
                  <a:cubicBezTo>
                    <a:pt x="0" y="21530"/>
                    <a:pt x="397" y="23156"/>
                    <a:pt x="1538" y="24267"/>
                  </a:cubicBezTo>
                  <a:lnTo>
                    <a:pt x="11479" y="33958"/>
                  </a:lnTo>
                  <a:cubicBezTo>
                    <a:pt x="11677" y="34149"/>
                    <a:pt x="11766" y="34422"/>
                    <a:pt x="11714" y="34694"/>
                  </a:cubicBezTo>
                  <a:lnTo>
                    <a:pt x="9367" y="48372"/>
                  </a:lnTo>
                  <a:cubicBezTo>
                    <a:pt x="9102" y="49940"/>
                    <a:pt x="9735" y="51492"/>
                    <a:pt x="11015" y="52427"/>
                  </a:cubicBezTo>
                  <a:cubicBezTo>
                    <a:pt x="11742" y="52950"/>
                    <a:pt x="12592" y="53218"/>
                    <a:pt x="13446" y="53218"/>
                  </a:cubicBezTo>
                  <a:cubicBezTo>
                    <a:pt x="14105" y="53218"/>
                    <a:pt x="14767" y="53059"/>
                    <a:pt x="15378" y="52736"/>
                  </a:cubicBezTo>
                  <a:lnTo>
                    <a:pt x="27666" y="46275"/>
                  </a:lnTo>
                  <a:cubicBezTo>
                    <a:pt x="27788" y="46213"/>
                    <a:pt x="27920" y="46181"/>
                    <a:pt x="28053" y="46181"/>
                  </a:cubicBezTo>
                  <a:cubicBezTo>
                    <a:pt x="28185" y="46181"/>
                    <a:pt x="28318" y="46213"/>
                    <a:pt x="28439" y="46275"/>
                  </a:cubicBezTo>
                  <a:lnTo>
                    <a:pt x="40727" y="52736"/>
                  </a:lnTo>
                  <a:cubicBezTo>
                    <a:pt x="41338" y="53059"/>
                    <a:pt x="42000" y="53221"/>
                    <a:pt x="42655" y="53221"/>
                  </a:cubicBezTo>
                  <a:cubicBezTo>
                    <a:pt x="43508" y="53221"/>
                    <a:pt x="44362" y="52949"/>
                    <a:pt x="45083" y="52427"/>
                  </a:cubicBezTo>
                  <a:cubicBezTo>
                    <a:pt x="46371" y="51492"/>
                    <a:pt x="47003" y="49940"/>
                    <a:pt x="46731" y="48372"/>
                  </a:cubicBezTo>
                  <a:lnTo>
                    <a:pt x="44384" y="34694"/>
                  </a:lnTo>
                  <a:cubicBezTo>
                    <a:pt x="44340" y="34422"/>
                    <a:pt x="44428" y="34149"/>
                    <a:pt x="44627" y="33958"/>
                  </a:cubicBezTo>
                  <a:lnTo>
                    <a:pt x="54567" y="24267"/>
                  </a:lnTo>
                  <a:cubicBezTo>
                    <a:pt x="55701" y="23156"/>
                    <a:pt x="56105" y="21530"/>
                    <a:pt x="55612" y="20022"/>
                  </a:cubicBezTo>
                  <a:cubicBezTo>
                    <a:pt x="55119" y="18514"/>
                    <a:pt x="53839" y="17432"/>
                    <a:pt x="52272" y="17204"/>
                  </a:cubicBezTo>
                  <a:lnTo>
                    <a:pt x="38534" y="15210"/>
                  </a:lnTo>
                  <a:cubicBezTo>
                    <a:pt x="38262" y="15166"/>
                    <a:pt x="38026" y="14996"/>
                    <a:pt x="37909" y="14754"/>
                  </a:cubicBezTo>
                  <a:lnTo>
                    <a:pt x="31765" y="2304"/>
                  </a:lnTo>
                  <a:cubicBezTo>
                    <a:pt x="31066" y="884"/>
                    <a:pt x="29638" y="1"/>
                    <a:pt x="28049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>
                <a:solidFill>
                  <a:schemeClr val="lt1"/>
                </a:solidFill>
              </a:endParaRPr>
            </a:p>
          </p:txBody>
        </p:sp>
        <p:sp>
          <p:nvSpPr>
            <p:cNvPr id="68" name="Google Shape;266;p18">
              <a:extLst>
                <a:ext uri="{FF2B5EF4-FFF2-40B4-BE49-F238E27FC236}">
                  <a16:creationId xmlns:a16="http://schemas.microsoft.com/office/drawing/2014/main" id="{8D3EE1CA-DB2F-0D0E-D006-76DF4B3EA15B}"/>
                </a:ext>
              </a:extLst>
            </p:cNvPr>
            <p:cNvSpPr/>
            <p:nvPr/>
          </p:nvSpPr>
          <p:spPr>
            <a:xfrm>
              <a:off x="3553100" y="2076700"/>
              <a:ext cx="137800" cy="143325"/>
            </a:xfrm>
            <a:custGeom>
              <a:avLst/>
              <a:gdLst/>
              <a:ahLst/>
              <a:cxnLst/>
              <a:rect l="l" t="t" r="r" b="b"/>
              <a:pathLst>
                <a:path w="5512" h="5733" extrusionOk="0">
                  <a:moveTo>
                    <a:pt x="3633" y="0"/>
                  </a:moveTo>
                  <a:cubicBezTo>
                    <a:pt x="3122" y="0"/>
                    <a:pt x="2620" y="237"/>
                    <a:pt x="2296" y="685"/>
                  </a:cubicBezTo>
                  <a:lnTo>
                    <a:pt x="538" y="3106"/>
                  </a:lnTo>
                  <a:cubicBezTo>
                    <a:pt x="0" y="3841"/>
                    <a:pt x="162" y="4879"/>
                    <a:pt x="898" y="5416"/>
                  </a:cubicBezTo>
                  <a:cubicBezTo>
                    <a:pt x="1192" y="5629"/>
                    <a:pt x="1538" y="5732"/>
                    <a:pt x="1877" y="5732"/>
                  </a:cubicBezTo>
                  <a:cubicBezTo>
                    <a:pt x="2384" y="5732"/>
                    <a:pt x="2892" y="5497"/>
                    <a:pt x="3216" y="5055"/>
                  </a:cubicBezTo>
                  <a:lnTo>
                    <a:pt x="4975" y="2635"/>
                  </a:lnTo>
                  <a:cubicBezTo>
                    <a:pt x="5512" y="1891"/>
                    <a:pt x="5350" y="854"/>
                    <a:pt x="4607" y="317"/>
                  </a:cubicBezTo>
                  <a:cubicBezTo>
                    <a:pt x="4311" y="103"/>
                    <a:pt x="3970" y="0"/>
                    <a:pt x="3633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69" name="Google Shape;267;p18">
              <a:extLst>
                <a:ext uri="{FF2B5EF4-FFF2-40B4-BE49-F238E27FC236}">
                  <a16:creationId xmlns:a16="http://schemas.microsoft.com/office/drawing/2014/main" id="{60F68D26-50BD-BFCC-FCCD-EF7CBF241C7C}"/>
                </a:ext>
              </a:extLst>
            </p:cNvPr>
            <p:cNvSpPr/>
            <p:nvPr/>
          </p:nvSpPr>
          <p:spPr>
            <a:xfrm>
              <a:off x="2678050" y="2076500"/>
              <a:ext cx="137800" cy="143325"/>
            </a:xfrm>
            <a:custGeom>
              <a:avLst/>
              <a:gdLst/>
              <a:ahLst/>
              <a:cxnLst/>
              <a:rect l="l" t="t" r="r" b="b"/>
              <a:pathLst>
                <a:path w="5512" h="5733" extrusionOk="0">
                  <a:moveTo>
                    <a:pt x="1875" y="1"/>
                  </a:moveTo>
                  <a:cubicBezTo>
                    <a:pt x="1538" y="1"/>
                    <a:pt x="1198" y="104"/>
                    <a:pt x="905" y="317"/>
                  </a:cubicBezTo>
                  <a:cubicBezTo>
                    <a:pt x="162" y="855"/>
                    <a:pt x="0" y="1892"/>
                    <a:pt x="537" y="2628"/>
                  </a:cubicBezTo>
                  <a:lnTo>
                    <a:pt x="2296" y="5049"/>
                  </a:lnTo>
                  <a:cubicBezTo>
                    <a:pt x="2620" y="5498"/>
                    <a:pt x="3127" y="5733"/>
                    <a:pt x="3635" y="5733"/>
                  </a:cubicBezTo>
                  <a:cubicBezTo>
                    <a:pt x="3974" y="5733"/>
                    <a:pt x="4312" y="5630"/>
                    <a:pt x="4606" y="5417"/>
                  </a:cubicBezTo>
                  <a:cubicBezTo>
                    <a:pt x="5350" y="4879"/>
                    <a:pt x="5511" y="3842"/>
                    <a:pt x="4974" y="3106"/>
                  </a:cubicBezTo>
                  <a:lnTo>
                    <a:pt x="3216" y="685"/>
                  </a:lnTo>
                  <a:cubicBezTo>
                    <a:pt x="2892" y="238"/>
                    <a:pt x="2387" y="1"/>
                    <a:pt x="1875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0" name="Google Shape;268;p18">
              <a:extLst>
                <a:ext uri="{FF2B5EF4-FFF2-40B4-BE49-F238E27FC236}">
                  <a16:creationId xmlns:a16="http://schemas.microsoft.com/office/drawing/2014/main" id="{8C559566-6FC4-EC2E-85F0-391F24227FC3}"/>
                </a:ext>
              </a:extLst>
            </p:cNvPr>
            <p:cNvSpPr/>
            <p:nvPr/>
          </p:nvSpPr>
          <p:spPr>
            <a:xfrm>
              <a:off x="2394575" y="2927300"/>
              <a:ext cx="164100" cy="105975"/>
            </a:xfrm>
            <a:custGeom>
              <a:avLst/>
              <a:gdLst/>
              <a:ahLst/>
              <a:cxnLst/>
              <a:rect l="l" t="t" r="r" b="b"/>
              <a:pathLst>
                <a:path w="6564" h="4239" extrusionOk="0">
                  <a:moveTo>
                    <a:pt x="4701" y="1"/>
                  </a:moveTo>
                  <a:cubicBezTo>
                    <a:pt x="4533" y="1"/>
                    <a:pt x="4363" y="27"/>
                    <a:pt x="4195" y="81"/>
                  </a:cubicBezTo>
                  <a:lnTo>
                    <a:pt x="1347" y="1008"/>
                  </a:lnTo>
                  <a:cubicBezTo>
                    <a:pt x="479" y="1288"/>
                    <a:pt x="0" y="2222"/>
                    <a:pt x="287" y="3098"/>
                  </a:cubicBezTo>
                  <a:cubicBezTo>
                    <a:pt x="516" y="3797"/>
                    <a:pt x="1163" y="4238"/>
                    <a:pt x="1862" y="4238"/>
                  </a:cubicBezTo>
                  <a:cubicBezTo>
                    <a:pt x="2031" y="4238"/>
                    <a:pt x="2201" y="4216"/>
                    <a:pt x="2370" y="4157"/>
                  </a:cubicBezTo>
                  <a:lnTo>
                    <a:pt x="5217" y="3237"/>
                  </a:lnTo>
                  <a:cubicBezTo>
                    <a:pt x="6086" y="2950"/>
                    <a:pt x="6564" y="2016"/>
                    <a:pt x="6284" y="1148"/>
                  </a:cubicBezTo>
                  <a:cubicBezTo>
                    <a:pt x="6053" y="448"/>
                    <a:pt x="5400" y="1"/>
                    <a:pt x="4701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1" name="Google Shape;269;p18">
              <a:extLst>
                <a:ext uri="{FF2B5EF4-FFF2-40B4-BE49-F238E27FC236}">
                  <a16:creationId xmlns:a16="http://schemas.microsoft.com/office/drawing/2014/main" id="{86BCFDEF-458D-C4D1-8624-6B38B197D301}"/>
                </a:ext>
              </a:extLst>
            </p:cNvPr>
            <p:cNvSpPr/>
            <p:nvPr/>
          </p:nvSpPr>
          <p:spPr>
            <a:xfrm>
              <a:off x="3143075" y="3415675"/>
              <a:ext cx="82975" cy="157675"/>
            </a:xfrm>
            <a:custGeom>
              <a:avLst/>
              <a:gdLst/>
              <a:ahLst/>
              <a:cxnLst/>
              <a:rect l="l" t="t" r="r" b="b"/>
              <a:pathLst>
                <a:path w="3319" h="6307" extrusionOk="0">
                  <a:moveTo>
                    <a:pt x="1656" y="0"/>
                  </a:moveTo>
                  <a:cubicBezTo>
                    <a:pt x="744" y="0"/>
                    <a:pt x="0" y="744"/>
                    <a:pt x="0" y="1656"/>
                  </a:cubicBezTo>
                  <a:lnTo>
                    <a:pt x="0" y="4651"/>
                  </a:lnTo>
                  <a:cubicBezTo>
                    <a:pt x="0" y="5563"/>
                    <a:pt x="744" y="6306"/>
                    <a:pt x="1656" y="6306"/>
                  </a:cubicBezTo>
                  <a:cubicBezTo>
                    <a:pt x="2576" y="6306"/>
                    <a:pt x="3319" y="5563"/>
                    <a:pt x="3319" y="4651"/>
                  </a:cubicBezTo>
                  <a:lnTo>
                    <a:pt x="3319" y="1656"/>
                  </a:lnTo>
                  <a:cubicBezTo>
                    <a:pt x="3319" y="744"/>
                    <a:pt x="2576" y="0"/>
                    <a:pt x="1656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2" name="Google Shape;270;p18">
              <a:extLst>
                <a:ext uri="{FF2B5EF4-FFF2-40B4-BE49-F238E27FC236}">
                  <a16:creationId xmlns:a16="http://schemas.microsoft.com/office/drawing/2014/main" id="{C0821882-F506-8E2E-FBC0-F8F376E4DB6D}"/>
                </a:ext>
              </a:extLst>
            </p:cNvPr>
            <p:cNvSpPr/>
            <p:nvPr/>
          </p:nvSpPr>
          <p:spPr>
            <a:xfrm>
              <a:off x="3810450" y="2927400"/>
              <a:ext cx="163925" cy="106050"/>
            </a:xfrm>
            <a:custGeom>
              <a:avLst/>
              <a:gdLst/>
              <a:ahLst/>
              <a:cxnLst/>
              <a:rect l="l" t="t" r="r" b="b"/>
              <a:pathLst>
                <a:path w="6557" h="4242" extrusionOk="0">
                  <a:moveTo>
                    <a:pt x="1854" y="1"/>
                  </a:moveTo>
                  <a:cubicBezTo>
                    <a:pt x="1158" y="1"/>
                    <a:pt x="510" y="447"/>
                    <a:pt x="280" y="1144"/>
                  </a:cubicBezTo>
                  <a:cubicBezTo>
                    <a:pt x="0" y="2019"/>
                    <a:pt x="471" y="2954"/>
                    <a:pt x="1347" y="3233"/>
                  </a:cubicBezTo>
                  <a:lnTo>
                    <a:pt x="4187" y="4160"/>
                  </a:lnTo>
                  <a:cubicBezTo>
                    <a:pt x="4356" y="4212"/>
                    <a:pt x="4533" y="4241"/>
                    <a:pt x="4702" y="4241"/>
                  </a:cubicBezTo>
                  <a:cubicBezTo>
                    <a:pt x="5401" y="4241"/>
                    <a:pt x="6049" y="3793"/>
                    <a:pt x="6277" y="3094"/>
                  </a:cubicBezTo>
                  <a:cubicBezTo>
                    <a:pt x="6556" y="2225"/>
                    <a:pt x="6086" y="1291"/>
                    <a:pt x="5210" y="1004"/>
                  </a:cubicBezTo>
                  <a:lnTo>
                    <a:pt x="2370" y="84"/>
                  </a:lnTo>
                  <a:cubicBezTo>
                    <a:pt x="2199" y="28"/>
                    <a:pt x="2025" y="1"/>
                    <a:pt x="1854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pic>
        <p:nvPicPr>
          <p:cNvPr id="36" name="Рисунок 35">
            <a:extLst>
              <a:ext uri="{FF2B5EF4-FFF2-40B4-BE49-F238E27FC236}">
                <a16:creationId xmlns:a16="http://schemas.microsoft.com/office/drawing/2014/main" id="{9C93182E-75E9-D71E-AA3D-ED08AEB42F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0800000">
            <a:off x="6196721" y="1072211"/>
            <a:ext cx="1833460" cy="477624"/>
          </a:xfrm>
          <a:prstGeom prst="rect">
            <a:avLst/>
          </a:prstGeom>
        </p:spPr>
      </p:pic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907A63AE-4BB2-AA52-47DE-97C4117604C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0800000">
            <a:off x="8334858" y="2856226"/>
            <a:ext cx="1814965" cy="446539"/>
          </a:xfrm>
          <a:prstGeom prst="rect">
            <a:avLst/>
          </a:prstGeom>
        </p:spPr>
      </p:pic>
      <p:pic>
        <p:nvPicPr>
          <p:cNvPr id="44" name="Рисунок 43">
            <a:extLst>
              <a:ext uri="{FF2B5EF4-FFF2-40B4-BE49-F238E27FC236}">
                <a16:creationId xmlns:a16="http://schemas.microsoft.com/office/drawing/2014/main" id="{84A018BA-BA4B-628D-6402-13DFE14DB0A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 rot="10800000">
            <a:off x="9128464" y="4631713"/>
            <a:ext cx="1757347" cy="446539"/>
          </a:xfrm>
          <a:prstGeom prst="rect">
            <a:avLst/>
          </a:prstGeom>
        </p:spPr>
      </p:pic>
      <p:pic>
        <p:nvPicPr>
          <p:cNvPr id="54" name="Рисунок 53">
            <a:extLst>
              <a:ext uri="{FF2B5EF4-FFF2-40B4-BE49-F238E27FC236}">
                <a16:creationId xmlns:a16="http://schemas.microsoft.com/office/drawing/2014/main" id="{409BCF3F-5FFD-3A32-E769-BC706BA376B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14615" y="1960482"/>
            <a:ext cx="4343354" cy="4657552"/>
          </a:xfrm>
          <a:prstGeom prst="rect">
            <a:avLst/>
          </a:prstGeom>
        </p:spPr>
      </p:pic>
      <p:pic>
        <p:nvPicPr>
          <p:cNvPr id="58" name="Рисунок 57">
            <a:extLst>
              <a:ext uri="{FF2B5EF4-FFF2-40B4-BE49-F238E27FC236}">
                <a16:creationId xmlns:a16="http://schemas.microsoft.com/office/drawing/2014/main" id="{D69B2122-9167-802E-9EE1-61F3A95242EE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6082081" y="1605364"/>
            <a:ext cx="2926863" cy="3422410"/>
          </a:xfrm>
          <a:prstGeom prst="rect">
            <a:avLst/>
          </a:prstGeom>
        </p:spPr>
      </p:pic>
      <p:pic>
        <p:nvPicPr>
          <p:cNvPr id="60" name="Рисунок 59">
            <a:extLst>
              <a:ext uri="{FF2B5EF4-FFF2-40B4-BE49-F238E27FC236}">
                <a16:creationId xmlns:a16="http://schemas.microsoft.com/office/drawing/2014/main" id="{3BB68765-F134-1D4D-8584-FA157E2F7360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 rot="10800000">
            <a:off x="7422940" y="1797618"/>
            <a:ext cx="1696856" cy="446541"/>
          </a:xfrm>
          <a:prstGeom prst="rect">
            <a:avLst/>
          </a:prstGeom>
        </p:spPr>
      </p:pic>
      <p:sp>
        <p:nvSpPr>
          <p:cNvPr id="77" name="Заголовок 76">
            <a:extLst>
              <a:ext uri="{FF2B5EF4-FFF2-40B4-BE49-F238E27FC236}">
                <a16:creationId xmlns:a16="http://schemas.microsoft.com/office/drawing/2014/main" id="{5122C403-FB2A-C1AE-745A-F26A455385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58366" y="365125"/>
            <a:ext cx="8737741" cy="690677"/>
          </a:xfrm>
        </p:spPr>
        <p:txBody>
          <a:bodyPr/>
          <a:lstStyle/>
          <a:p>
            <a:pPr algn="ctr"/>
            <a:r>
              <a:rPr lang="en-US" dirty="0"/>
              <a:t>1.300.000</a:t>
            </a:r>
            <a:r>
              <a:rPr lang="ru-RU" dirty="0"/>
              <a:t> показов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B368549C-455A-6CDB-5179-421671897EDF}"/>
              </a:ext>
            </a:extLst>
          </p:cNvPr>
          <p:cNvSpPr txBox="1"/>
          <p:nvPr/>
        </p:nvSpPr>
        <p:spPr>
          <a:xfrm>
            <a:off x="8022921" y="1815058"/>
            <a:ext cx="7489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290 k</a:t>
            </a:r>
            <a:endParaRPr lang="ru-RU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F3D118C0-3D9B-AA56-B8B5-21AFE40AA3BF}"/>
              </a:ext>
            </a:extLst>
          </p:cNvPr>
          <p:cNvSpPr txBox="1"/>
          <p:nvPr/>
        </p:nvSpPr>
        <p:spPr>
          <a:xfrm>
            <a:off x="6862749" y="1095585"/>
            <a:ext cx="7553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310 k</a:t>
            </a:r>
            <a:endParaRPr lang="ru-RU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25D3A691-984E-9A9B-BC0A-C75CA7178535}"/>
              </a:ext>
            </a:extLst>
          </p:cNvPr>
          <p:cNvSpPr txBox="1"/>
          <p:nvPr/>
        </p:nvSpPr>
        <p:spPr>
          <a:xfrm>
            <a:off x="8962023" y="2876545"/>
            <a:ext cx="7553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170 k</a:t>
            </a:r>
            <a:endParaRPr lang="ru-RU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9B8D3838-E8D8-3D5A-C2A6-3BC32F609ADB}"/>
              </a:ext>
            </a:extLst>
          </p:cNvPr>
          <p:cNvSpPr txBox="1"/>
          <p:nvPr/>
        </p:nvSpPr>
        <p:spPr>
          <a:xfrm>
            <a:off x="9720047" y="4656280"/>
            <a:ext cx="6254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15 k</a:t>
            </a:r>
            <a:endParaRPr lang="ru-RU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91" name="Рисунок 90">
            <a:extLst>
              <a:ext uri="{FF2B5EF4-FFF2-40B4-BE49-F238E27FC236}">
                <a16:creationId xmlns:a16="http://schemas.microsoft.com/office/drawing/2014/main" id="{5F5CFBDE-6528-6A5B-6A5C-95DBF01078EA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96DAC541-7B7A-43D3-8B79-37D633B846F1}">
                <asvg:svgBlip xmlns:asvg="http://schemas.microsoft.com/office/drawing/2016/SVG/main" r:embed="rId15"/>
              </a:ext>
            </a:extLst>
          </a:blip>
          <a:stretch>
            <a:fillRect/>
          </a:stretch>
        </p:blipFill>
        <p:spPr>
          <a:xfrm>
            <a:off x="1117564" y="3432832"/>
            <a:ext cx="3390127" cy="688854"/>
          </a:xfrm>
          <a:prstGeom prst="rect">
            <a:avLst/>
          </a:prstGeom>
        </p:spPr>
      </p:pic>
      <p:pic>
        <p:nvPicPr>
          <p:cNvPr id="93" name="Рисунок 92">
            <a:extLst>
              <a:ext uri="{FF2B5EF4-FFF2-40B4-BE49-F238E27FC236}">
                <a16:creationId xmlns:a16="http://schemas.microsoft.com/office/drawing/2014/main" id="{D9D68519-C367-A6FE-D830-C85926B984FB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1133235" y="4504339"/>
            <a:ext cx="2949738" cy="688854"/>
          </a:xfrm>
          <a:prstGeom prst="rect">
            <a:avLst/>
          </a:prstGeom>
        </p:spPr>
      </p:pic>
      <p:pic>
        <p:nvPicPr>
          <p:cNvPr id="98" name="Рисунок 97">
            <a:extLst>
              <a:ext uri="{FF2B5EF4-FFF2-40B4-BE49-F238E27FC236}">
                <a16:creationId xmlns:a16="http://schemas.microsoft.com/office/drawing/2014/main" id="{5F52FB74-C2FA-07EF-9BC7-436774A2ECA7}"/>
              </a:ext>
            </a:extLst>
          </p:cNvPr>
          <p:cNvPicPr>
            <a:picLocks noChangeAspect="1"/>
          </p:cNvPicPr>
          <p:nvPr/>
        </p:nvPicPr>
        <p:blipFill>
          <a:blip r:embed="rId18">
            <a:extLst>
              <a:ext uri="{96DAC541-7B7A-43D3-8B79-37D633B846F1}">
                <asvg:svgBlip xmlns:asvg="http://schemas.microsoft.com/office/drawing/2016/SVG/main" r:embed="rId19"/>
              </a:ext>
            </a:extLst>
          </a:blip>
          <a:stretch>
            <a:fillRect/>
          </a:stretch>
        </p:blipFill>
        <p:spPr>
          <a:xfrm>
            <a:off x="1131600" y="5574463"/>
            <a:ext cx="2320441" cy="688854"/>
          </a:xfrm>
          <a:prstGeom prst="rect">
            <a:avLst/>
          </a:prstGeom>
        </p:spPr>
      </p:pic>
      <p:sp>
        <p:nvSpPr>
          <p:cNvPr id="112" name="TextBox 111">
            <a:extLst>
              <a:ext uri="{FF2B5EF4-FFF2-40B4-BE49-F238E27FC236}">
                <a16:creationId xmlns:a16="http://schemas.microsoft.com/office/drawing/2014/main" id="{CBB15C6B-2EF5-5F3B-78F1-7797250C40F0}"/>
              </a:ext>
            </a:extLst>
          </p:cNvPr>
          <p:cNvSpPr txBox="1"/>
          <p:nvPr/>
        </p:nvSpPr>
        <p:spPr>
          <a:xfrm>
            <a:off x="1182516" y="3549525"/>
            <a:ext cx="21418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>
                <a:latin typeface="Calibri" panose="020F0502020204030204" pitchFamily="34" charset="0"/>
                <a:cs typeface="Calibri" panose="020F0502020204030204" pitchFamily="34" charset="0"/>
              </a:rPr>
              <a:t>Бот для викторин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B5501DE9-3366-6429-39DC-0023F07698E2}"/>
              </a:ext>
            </a:extLst>
          </p:cNvPr>
          <p:cNvSpPr txBox="1"/>
          <p:nvPr/>
        </p:nvSpPr>
        <p:spPr>
          <a:xfrm>
            <a:off x="1249886" y="4643572"/>
            <a:ext cx="14943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Quiz</a:t>
            </a:r>
            <a:r>
              <a:rPr lang="ru-RU" sz="2000" b="1" dirty="0">
                <a:latin typeface="Calibri" panose="020F0502020204030204" pitchFamily="34" charset="0"/>
                <a:cs typeface="Calibri" panose="020F0502020204030204" pitchFamily="34" charset="0"/>
              </a:rPr>
              <a:t> ответы</a:t>
            </a: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F13317CE-F00F-819B-AE1A-13EF2259126C}"/>
              </a:ext>
            </a:extLst>
          </p:cNvPr>
          <p:cNvSpPr txBox="1"/>
          <p:nvPr/>
        </p:nvSpPr>
        <p:spPr>
          <a:xfrm>
            <a:off x="1159763" y="5690925"/>
            <a:ext cx="14082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Quiz helper</a:t>
            </a:r>
            <a:endParaRPr lang="ru-RU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00" name="Рисунок 99">
            <a:extLst>
              <a:ext uri="{FF2B5EF4-FFF2-40B4-BE49-F238E27FC236}">
                <a16:creationId xmlns:a16="http://schemas.microsoft.com/office/drawing/2014/main" id="{BA0A0CC9-4072-26B4-1C70-782571D6DA03}"/>
              </a:ext>
            </a:extLst>
          </p:cNvPr>
          <p:cNvPicPr>
            <a:picLocks noChangeAspect="1"/>
          </p:cNvPicPr>
          <p:nvPr/>
        </p:nvPicPr>
        <p:blipFill>
          <a:blip r:embed="rId20">
            <a:extLst>
              <a:ext uri="{96DAC541-7B7A-43D3-8B79-37D633B846F1}">
                <asvg:svgBlip xmlns:asvg="http://schemas.microsoft.com/office/drawing/2016/SVG/main" r:embed="rId21"/>
              </a:ext>
            </a:extLst>
          </a:blip>
          <a:stretch>
            <a:fillRect/>
          </a:stretch>
        </p:blipFill>
        <p:spPr>
          <a:xfrm>
            <a:off x="1114309" y="2418151"/>
            <a:ext cx="3848851" cy="688854"/>
          </a:xfrm>
          <a:prstGeom prst="rect">
            <a:avLst/>
          </a:prstGeom>
        </p:spPr>
      </p:pic>
      <p:sp>
        <p:nvSpPr>
          <p:cNvPr id="117" name="TextBox 116">
            <a:extLst>
              <a:ext uri="{FF2B5EF4-FFF2-40B4-BE49-F238E27FC236}">
                <a16:creationId xmlns:a16="http://schemas.microsoft.com/office/drawing/2014/main" id="{7DAF9043-1D46-8D41-A9EE-DA952B53732E}"/>
              </a:ext>
            </a:extLst>
          </p:cNvPr>
          <p:cNvSpPr txBox="1"/>
          <p:nvPr/>
        </p:nvSpPr>
        <p:spPr>
          <a:xfrm>
            <a:off x="1138098" y="2521027"/>
            <a:ext cx="24682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>
                <a:latin typeface="Calibri" panose="020F0502020204030204" pitchFamily="34" charset="0"/>
                <a:cs typeface="Calibri" panose="020F0502020204030204" pitchFamily="34" charset="0"/>
              </a:rPr>
              <a:t>Викторины и ответы</a:t>
            </a:r>
          </a:p>
        </p:txBody>
      </p:sp>
    </p:spTree>
    <p:extLst>
      <p:ext uri="{BB962C8B-B14F-4D97-AF65-F5344CB8AC3E}">
        <p14:creationId xmlns:p14="http://schemas.microsoft.com/office/powerpoint/2010/main" val="307609398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83" grpId="0"/>
      <p:bldP spid="95" grpId="0"/>
      <p:bldP spid="96" grpId="0"/>
      <p:bldP spid="97" grpId="0"/>
      <p:bldP spid="112" grpId="0"/>
      <p:bldP spid="113" grpId="0"/>
      <p:bldP spid="114" grpId="0"/>
      <p:bldP spid="1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7</a:t>
            </a:fld>
            <a:endParaRPr lang="ru-RU"/>
          </a:p>
        </p:txBody>
      </p:sp>
      <p:pic>
        <p:nvPicPr>
          <p:cNvPr id="29" name="Рисунок 28">
            <a:extLst>
              <a:ext uri="{FF2B5EF4-FFF2-40B4-BE49-F238E27FC236}">
                <a16:creationId xmlns:a16="http://schemas.microsoft.com/office/drawing/2014/main" id="{C49121A0-6F5B-3894-3C59-E81193A6F5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270" y="2251993"/>
            <a:ext cx="2066542" cy="4038963"/>
          </a:xfrm>
          <a:prstGeom prst="rect">
            <a:avLst/>
          </a:prstGeom>
        </p:spPr>
      </p:pic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8EB9A5BC-9800-39A9-30EA-AAF29E6F0C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7733" y="519760"/>
            <a:ext cx="2986986" cy="5771196"/>
          </a:xfrm>
          <a:prstGeom prst="rect">
            <a:avLst/>
          </a:prstGeom>
        </p:spPr>
      </p:pic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F42A4DE8-2776-7770-D83F-43690F20F2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5272054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8</a:t>
            </a:fld>
            <a:endParaRPr lang="ru-RU"/>
          </a:p>
        </p:txBody>
      </p:sp>
      <p:pic>
        <p:nvPicPr>
          <p:cNvPr id="29" name="Рисунок 28">
            <a:extLst>
              <a:ext uri="{FF2B5EF4-FFF2-40B4-BE49-F238E27FC236}">
                <a16:creationId xmlns:a16="http://schemas.microsoft.com/office/drawing/2014/main" id="{C49121A0-6F5B-3894-3C59-E81193A6F5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7600" y="315462"/>
            <a:ext cx="3103590" cy="6065826"/>
          </a:xfrm>
          <a:prstGeom prst="rect">
            <a:avLst/>
          </a:prstGeom>
        </p:spPr>
      </p:pic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8EB9A5BC-9800-39A9-30EA-AAF29E6F0C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06220" y="2607175"/>
            <a:ext cx="1906608" cy="3683782"/>
          </a:xfrm>
          <a:prstGeom prst="rect">
            <a:avLst/>
          </a:prstGeom>
        </p:spPr>
      </p:pic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B73F03-B896-049A-26E8-3C02C100F7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355121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9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4926AB0-EF82-27E4-0E86-B038FBA0BC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4753" y="645421"/>
            <a:ext cx="2950629" cy="5918429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4556206-3685-2F50-5C4F-658CF6CCA9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79566" y="2904756"/>
            <a:ext cx="1270648" cy="247783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B5F46B2-4FC1-AB0F-15E3-105EB136F7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85565" y="4015041"/>
            <a:ext cx="1296370" cy="2477834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CFC15783-50F5-76FF-7270-9AE320101E2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772162" y="4143674"/>
            <a:ext cx="1267074" cy="2420176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1E5106AE-D55D-7E3D-9A32-67B39B5F294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0164" y="3903454"/>
            <a:ext cx="1267788" cy="2477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691538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amsung IT School White">
  <a:themeElements>
    <a:clrScheme name="Другая 1">
      <a:dk1>
        <a:srgbClr val="FFFFFF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E7E6E6"/>
      </a:hlink>
      <a:folHlink>
        <a:srgbClr val="954F72"/>
      </a:folHlink>
    </a:clrScheme>
    <a:fontScheme name="Samsung Fonts">
      <a:majorFont>
        <a:latin typeface="SamsungOne 800C"/>
        <a:ea typeface=""/>
        <a:cs typeface=""/>
      </a:majorFont>
      <a:minorFont>
        <a:latin typeface="SamsungOne 450C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amsung IT School En">
  <a:themeElements>
    <a:clrScheme name="Другая 11">
      <a:dk1>
        <a:srgbClr val="FFFFFF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FFC000"/>
      </a:hlink>
      <a:folHlink>
        <a:srgbClr val="FFC000"/>
      </a:folHlink>
    </a:clrScheme>
    <a:fontScheme name="Samsung Fonts">
      <a:majorFont>
        <a:latin typeface="SamsungOne 800C"/>
        <a:ea typeface=""/>
        <a:cs typeface=""/>
      </a:majorFont>
      <a:minorFont>
        <a:latin typeface="SamsungOne 450C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Samsung IT School White En">
  <a:themeElements>
    <a:clrScheme name="Другая 1">
      <a:dk1>
        <a:srgbClr val="FFFFFF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E7E6E6"/>
      </a:hlink>
      <a:folHlink>
        <a:srgbClr val="954F72"/>
      </a:folHlink>
    </a:clrScheme>
    <a:fontScheme name="Samsung Fonts">
      <a:majorFont>
        <a:latin typeface="SamsungOne 800C"/>
        <a:ea typeface=""/>
        <a:cs typeface=""/>
      </a:majorFont>
      <a:minorFont>
        <a:latin typeface="SamsungOne 450C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93</TotalTime>
  <Words>274</Words>
  <Application>Microsoft Office PowerPoint</Application>
  <PresentationFormat>Широкоэкранный</PresentationFormat>
  <Paragraphs>109</Paragraphs>
  <Slides>32</Slides>
  <Notes>2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42" baseType="lpstr">
      <vt:lpstr>Fira Sans Extra Condensed SemiBold</vt:lpstr>
      <vt:lpstr>SamsungOne 800C</vt:lpstr>
      <vt:lpstr>Calibri</vt:lpstr>
      <vt:lpstr>Arial</vt:lpstr>
      <vt:lpstr>Roboto</vt:lpstr>
      <vt:lpstr>SamsungOne 450C</vt:lpstr>
      <vt:lpstr>Samsung IT School White</vt:lpstr>
      <vt:lpstr>Samsung IT School En</vt:lpstr>
      <vt:lpstr>Samsung IT School White En</vt:lpstr>
      <vt:lpstr>Visio</vt:lpstr>
      <vt:lpstr>umalka</vt:lpstr>
      <vt:lpstr>- это универсальный помощник для викторин</vt:lpstr>
      <vt:lpstr>Почему я решил создать такое приложение?</vt:lpstr>
      <vt:lpstr>Презентация PowerPoint</vt:lpstr>
      <vt:lpstr>Презентация PowerPoint</vt:lpstr>
      <vt:lpstr>1.300.000 показ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ТеМнАя ТеМ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SUNG Presentation</dc:title>
  <dc:creator>Roman Lesovoy</dc:creator>
  <cp:lastModifiedBy>Professional</cp:lastModifiedBy>
  <cp:revision>268</cp:revision>
  <dcterms:created xsi:type="dcterms:W3CDTF">2020-05-25T08:37:09Z</dcterms:created>
  <dcterms:modified xsi:type="dcterms:W3CDTF">2024-07-19T21:15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C:\Users\grebenkina.a\Downloads\SAMSUNG_IT_School_Presentation_Template_2020_PR (2).pptx</vt:lpwstr>
  </property>
</Properties>
</file>